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361D" w:rsidRPr="00862197" w:rsidRDefault="00EB361D">
      <w:pPr>
        <w:rPr>
          <w:b/>
          <w:sz w:val="46"/>
        </w:rPr>
      </w:pPr>
    </w:p>
    <w:tbl>
      <w:tblPr>
        <w:tblpPr w:leftFromText="187" w:rightFromText="187" w:vertAnchor="page" w:horzAnchor="margin" w:tblpY="2188"/>
        <w:tblW w:w="5270" w:type="pct"/>
        <w:tblBorders>
          <w:left w:val="single" w:sz="4" w:space="0" w:color="808080"/>
        </w:tblBorders>
        <w:tblLook w:val="04A0" w:firstRow="1" w:lastRow="0" w:firstColumn="1" w:lastColumn="0" w:noHBand="0" w:noVBand="1"/>
      </w:tblPr>
      <w:tblGrid>
        <w:gridCol w:w="9576"/>
      </w:tblGrid>
      <w:tr w:rsidR="00705468" w:rsidRPr="00862197" w:rsidTr="00853754">
        <w:trPr>
          <w:trHeight w:val="270"/>
        </w:trPr>
        <w:tc>
          <w:tcPr>
            <w:tcW w:w="10093" w:type="dxa"/>
          </w:tcPr>
          <w:p w:rsidR="00705468" w:rsidRPr="00862197" w:rsidRDefault="00705468" w:rsidP="00705468">
            <w:pPr>
              <w:pStyle w:val="NoSpacing"/>
              <w:rPr>
                <w:rFonts w:asciiTheme="minorHAnsi" w:hAnsiTheme="minorHAnsi" w:cs="Arial"/>
                <w:b/>
                <w:sz w:val="46"/>
                <w:szCs w:val="22"/>
              </w:rPr>
            </w:pPr>
            <w:r w:rsidRPr="00862197">
              <w:rPr>
                <w:rFonts w:asciiTheme="minorHAnsi" w:hAnsiTheme="minorHAnsi" w:cs="Arial"/>
                <w:b/>
                <w:sz w:val="46"/>
                <w:szCs w:val="22"/>
              </w:rPr>
              <w:t>In-House Development Team</w:t>
            </w:r>
          </w:p>
        </w:tc>
      </w:tr>
      <w:tr w:rsidR="00705468" w:rsidRPr="00862197" w:rsidTr="00853754">
        <w:trPr>
          <w:trHeight w:val="386"/>
        </w:trPr>
        <w:tc>
          <w:tcPr>
            <w:tcW w:w="10093" w:type="dxa"/>
          </w:tcPr>
          <w:p w:rsidR="00705468" w:rsidRPr="00862197" w:rsidRDefault="004A1799" w:rsidP="00853754">
            <w:pPr>
              <w:pStyle w:val="ADCBCover"/>
              <w:framePr w:hSpace="0" w:wrap="auto" w:vAnchor="margin" w:hAnchor="text" w:yAlign="inline"/>
              <w:rPr>
                <w:rFonts w:asciiTheme="minorHAnsi" w:hAnsiTheme="minorHAnsi" w:cs="Arial"/>
                <w:b/>
                <w:sz w:val="46"/>
                <w:szCs w:val="22"/>
              </w:rPr>
            </w:pPr>
            <w:r w:rsidRPr="00862197">
              <w:rPr>
                <w:rFonts w:asciiTheme="minorHAnsi" w:hAnsiTheme="minorHAnsi" w:cs="Arial"/>
                <w:b/>
                <w:sz w:val="46"/>
                <w:szCs w:val="22"/>
              </w:rPr>
              <w:t>PHUB</w:t>
            </w:r>
            <w:r w:rsidR="00832B73" w:rsidRPr="00862197">
              <w:rPr>
                <w:rFonts w:asciiTheme="minorHAnsi" w:hAnsiTheme="minorHAnsi" w:cs="Arial"/>
                <w:b/>
                <w:sz w:val="46"/>
                <w:szCs w:val="22"/>
              </w:rPr>
              <w:t xml:space="preserve"> TECHNICAL SPECIFICATION DOCUMENT</w:t>
            </w:r>
          </w:p>
        </w:tc>
      </w:tr>
    </w:tbl>
    <w:p w:rsidR="00B431DF" w:rsidRPr="006B5237" w:rsidRDefault="00B431DF">
      <w:pPr>
        <w:rPr>
          <w:b/>
        </w:rPr>
      </w:pPr>
    </w:p>
    <w:p w:rsidR="00AD0760" w:rsidRPr="006B5237" w:rsidRDefault="00AD0760">
      <w:pPr>
        <w:rPr>
          <w:b/>
        </w:rPr>
      </w:pPr>
    </w:p>
    <w:p w:rsidR="00AD0760" w:rsidRPr="006B5237" w:rsidRDefault="00AD0760">
      <w:pPr>
        <w:rPr>
          <w:b/>
        </w:rPr>
      </w:pPr>
    </w:p>
    <w:p w:rsidR="00CD64A5" w:rsidRPr="006B5237" w:rsidRDefault="00CD64A5" w:rsidP="00705468">
      <w:pPr>
        <w:rPr>
          <w:b/>
        </w:rPr>
      </w:pPr>
    </w:p>
    <w:p w:rsidR="00CD64A5" w:rsidRPr="006B5237" w:rsidRDefault="00CD64A5" w:rsidP="00F05C74">
      <w:pPr>
        <w:jc w:val="both"/>
        <w:rPr>
          <w:b/>
        </w:rPr>
      </w:pPr>
    </w:p>
    <w:p w:rsidR="00705468" w:rsidRPr="006B5237" w:rsidRDefault="00705468" w:rsidP="00F05C74">
      <w:pPr>
        <w:jc w:val="both"/>
        <w:rPr>
          <w:b/>
        </w:rPr>
      </w:pPr>
    </w:p>
    <w:p w:rsidR="00705468" w:rsidRPr="006B5237" w:rsidRDefault="00705468" w:rsidP="00F05C74">
      <w:pPr>
        <w:jc w:val="both"/>
        <w:rPr>
          <w:b/>
        </w:rPr>
      </w:pPr>
    </w:p>
    <w:p w:rsidR="00CD64A5" w:rsidRPr="006B5237" w:rsidRDefault="00CD64A5" w:rsidP="00F05C74">
      <w:pPr>
        <w:jc w:val="both"/>
        <w:rPr>
          <w:b/>
        </w:rPr>
      </w:pPr>
    </w:p>
    <w:p w:rsidR="00F05C74" w:rsidRPr="006B5237" w:rsidRDefault="00F05C74" w:rsidP="00F05C74">
      <w:pPr>
        <w:rPr>
          <w:b/>
        </w:rPr>
      </w:pPr>
      <w:r w:rsidRPr="006B5237">
        <w:rPr>
          <w:b/>
        </w:rPr>
        <w:tab/>
      </w:r>
      <w:r w:rsidRPr="006B5237">
        <w:rPr>
          <w:b/>
        </w:rPr>
        <w:tab/>
      </w:r>
    </w:p>
    <w:p w:rsidR="0018314D" w:rsidRPr="006B5237" w:rsidRDefault="0018314D" w:rsidP="0018314D">
      <w:pPr>
        <w:rPr>
          <w:b/>
        </w:rPr>
      </w:pPr>
    </w:p>
    <w:p w:rsidR="00806637" w:rsidRPr="006B5237" w:rsidRDefault="00806637" w:rsidP="0018314D">
      <w:pPr>
        <w:rPr>
          <w:b/>
        </w:rPr>
      </w:pPr>
    </w:p>
    <w:p w:rsidR="00806637" w:rsidRPr="006B5237" w:rsidRDefault="00806637" w:rsidP="0018314D">
      <w:pPr>
        <w:rPr>
          <w:b/>
        </w:rPr>
      </w:pPr>
    </w:p>
    <w:p w:rsidR="00806637" w:rsidRPr="006B5237" w:rsidRDefault="00806637" w:rsidP="0018314D">
      <w:pPr>
        <w:rPr>
          <w:b/>
        </w:rPr>
      </w:pPr>
    </w:p>
    <w:p w:rsidR="00806637" w:rsidRPr="006B5237" w:rsidRDefault="00806637"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5F5FF9" w:rsidRPr="006B5237" w:rsidRDefault="005F5FF9" w:rsidP="0018314D">
      <w:pPr>
        <w:rPr>
          <w:b/>
        </w:rPr>
      </w:pPr>
    </w:p>
    <w:p w:rsidR="00F539AE" w:rsidRDefault="00F539AE">
      <w:pPr>
        <w:rPr>
          <w:b/>
        </w:rPr>
      </w:pPr>
      <w:r>
        <w:rPr>
          <w:b/>
        </w:rPr>
        <w:br w:type="page"/>
      </w:r>
    </w:p>
    <w:p w:rsidR="00FC45AA" w:rsidRPr="006B5237" w:rsidRDefault="00FC45AA" w:rsidP="0018314D">
      <w:pPr>
        <w:rPr>
          <w:b/>
        </w:rPr>
      </w:pPr>
      <w:r w:rsidRPr="006B5237">
        <w:rPr>
          <w:b/>
        </w:rPr>
        <w:lastRenderedPageBreak/>
        <w:t>Revision History:</w:t>
      </w:r>
    </w:p>
    <w:p w:rsidR="00FC45AA" w:rsidRPr="006B5237" w:rsidRDefault="00FC45AA" w:rsidP="0018314D">
      <w:pPr>
        <w:rPr>
          <w:b/>
        </w:rPr>
      </w:pPr>
    </w:p>
    <w:tbl>
      <w:tblPr>
        <w:tblW w:w="9699" w:type="dxa"/>
        <w:tblBorders>
          <w:top w:val="single" w:sz="8" w:space="0" w:color="0F243E"/>
          <w:left w:val="single" w:sz="8" w:space="0" w:color="0F243E"/>
          <w:bottom w:val="single" w:sz="8" w:space="0" w:color="0F243E"/>
          <w:right w:val="single" w:sz="8" w:space="0" w:color="0F243E"/>
          <w:insideH w:val="single" w:sz="8" w:space="0" w:color="0F243E"/>
          <w:insideV w:val="single" w:sz="8" w:space="0" w:color="0F243E"/>
        </w:tblBorders>
        <w:tblLayout w:type="fixed"/>
        <w:tblLook w:val="0020" w:firstRow="1" w:lastRow="0" w:firstColumn="0" w:lastColumn="0" w:noHBand="0" w:noVBand="0"/>
      </w:tblPr>
      <w:tblGrid>
        <w:gridCol w:w="1340"/>
        <w:gridCol w:w="1383"/>
        <w:gridCol w:w="1558"/>
        <w:gridCol w:w="5418"/>
      </w:tblGrid>
      <w:tr w:rsidR="00FC45AA" w:rsidRPr="006B5237" w:rsidTr="003A31E5">
        <w:tc>
          <w:tcPr>
            <w:tcW w:w="1340" w:type="dxa"/>
            <w:shd w:val="clear" w:color="auto" w:fill="4F81BD"/>
          </w:tcPr>
          <w:p w:rsidR="00FC45AA" w:rsidRPr="006B5237" w:rsidRDefault="00FC45AA" w:rsidP="00D0394D">
            <w:pPr>
              <w:pStyle w:val="HUDTableHeading"/>
              <w:rPr>
                <w:rFonts w:asciiTheme="minorHAnsi" w:hAnsiTheme="minorHAnsi"/>
                <w:b/>
                <w:szCs w:val="22"/>
              </w:rPr>
            </w:pPr>
            <w:r w:rsidRPr="006B5237">
              <w:rPr>
                <w:rFonts w:asciiTheme="minorHAnsi" w:hAnsiTheme="minorHAnsi"/>
                <w:b/>
                <w:szCs w:val="22"/>
              </w:rPr>
              <w:t>Version No.</w:t>
            </w:r>
          </w:p>
        </w:tc>
        <w:tc>
          <w:tcPr>
            <w:tcW w:w="1383" w:type="dxa"/>
            <w:shd w:val="clear" w:color="auto" w:fill="4F81BD"/>
          </w:tcPr>
          <w:p w:rsidR="00FC45AA" w:rsidRPr="006B5237" w:rsidRDefault="00FC45AA" w:rsidP="00D0394D">
            <w:pPr>
              <w:pStyle w:val="HUDTableHeading"/>
              <w:rPr>
                <w:rFonts w:asciiTheme="minorHAnsi" w:hAnsiTheme="minorHAnsi"/>
                <w:b/>
                <w:szCs w:val="22"/>
              </w:rPr>
            </w:pPr>
            <w:r w:rsidRPr="006B5237">
              <w:rPr>
                <w:rFonts w:asciiTheme="minorHAnsi" w:hAnsiTheme="minorHAnsi"/>
                <w:b/>
                <w:szCs w:val="22"/>
              </w:rPr>
              <w:t>Date</w:t>
            </w:r>
          </w:p>
        </w:tc>
        <w:tc>
          <w:tcPr>
            <w:tcW w:w="1558" w:type="dxa"/>
            <w:shd w:val="clear" w:color="auto" w:fill="4F81BD"/>
          </w:tcPr>
          <w:p w:rsidR="00FC45AA" w:rsidRPr="006B5237" w:rsidRDefault="00FC45AA" w:rsidP="00D0394D">
            <w:pPr>
              <w:pStyle w:val="HUDTableHeading"/>
              <w:rPr>
                <w:rFonts w:asciiTheme="minorHAnsi" w:hAnsiTheme="minorHAnsi"/>
                <w:b/>
                <w:szCs w:val="22"/>
              </w:rPr>
            </w:pPr>
            <w:r w:rsidRPr="006B5237">
              <w:rPr>
                <w:rFonts w:asciiTheme="minorHAnsi" w:hAnsiTheme="minorHAnsi"/>
                <w:b/>
                <w:szCs w:val="22"/>
              </w:rPr>
              <w:t>Author</w:t>
            </w:r>
          </w:p>
        </w:tc>
        <w:tc>
          <w:tcPr>
            <w:tcW w:w="5418" w:type="dxa"/>
            <w:shd w:val="clear" w:color="auto" w:fill="4F81BD"/>
          </w:tcPr>
          <w:p w:rsidR="00FC45AA" w:rsidRPr="006B5237" w:rsidRDefault="00FC45AA" w:rsidP="00D0394D">
            <w:pPr>
              <w:pStyle w:val="HUDTableHeading"/>
              <w:rPr>
                <w:rFonts w:asciiTheme="minorHAnsi" w:hAnsiTheme="minorHAnsi"/>
                <w:b/>
                <w:szCs w:val="22"/>
              </w:rPr>
            </w:pPr>
            <w:r w:rsidRPr="006B5237">
              <w:rPr>
                <w:rFonts w:asciiTheme="minorHAnsi" w:hAnsiTheme="minorHAnsi"/>
                <w:b/>
                <w:szCs w:val="22"/>
              </w:rPr>
              <w:t>Revision Description</w:t>
            </w:r>
          </w:p>
        </w:tc>
      </w:tr>
      <w:tr w:rsidR="00FC45AA" w:rsidRPr="006B5237" w:rsidTr="003A31E5">
        <w:tc>
          <w:tcPr>
            <w:tcW w:w="1340" w:type="dxa"/>
          </w:tcPr>
          <w:p w:rsidR="00FC45AA" w:rsidRPr="006B5237" w:rsidRDefault="003A31E5" w:rsidP="00D0394D">
            <w:pPr>
              <w:pStyle w:val="HUDTableText"/>
              <w:rPr>
                <w:rFonts w:asciiTheme="minorHAnsi" w:hAnsiTheme="minorHAnsi"/>
                <w:sz w:val="22"/>
                <w:szCs w:val="22"/>
              </w:rPr>
            </w:pPr>
            <w:r w:rsidRPr="006B5237">
              <w:rPr>
                <w:rFonts w:asciiTheme="minorHAnsi" w:hAnsiTheme="minorHAnsi"/>
                <w:sz w:val="22"/>
                <w:szCs w:val="22"/>
              </w:rPr>
              <w:t>1.0</w:t>
            </w:r>
          </w:p>
        </w:tc>
        <w:tc>
          <w:tcPr>
            <w:tcW w:w="1383" w:type="dxa"/>
          </w:tcPr>
          <w:p w:rsidR="00FC45AA" w:rsidRPr="006B5237" w:rsidRDefault="003A31E5" w:rsidP="006928BE">
            <w:pPr>
              <w:pStyle w:val="HUDTableText"/>
              <w:rPr>
                <w:rFonts w:asciiTheme="minorHAnsi" w:hAnsiTheme="minorHAnsi"/>
                <w:sz w:val="22"/>
                <w:szCs w:val="22"/>
              </w:rPr>
            </w:pPr>
            <w:r w:rsidRPr="006B5237">
              <w:rPr>
                <w:rFonts w:asciiTheme="minorHAnsi" w:hAnsiTheme="minorHAnsi"/>
                <w:sz w:val="22"/>
                <w:szCs w:val="22"/>
              </w:rPr>
              <w:t>2</w:t>
            </w:r>
            <w:r w:rsidR="006928BE" w:rsidRPr="006B5237">
              <w:rPr>
                <w:rFonts w:asciiTheme="minorHAnsi" w:hAnsiTheme="minorHAnsi"/>
                <w:sz w:val="22"/>
                <w:szCs w:val="22"/>
              </w:rPr>
              <w:t>5</w:t>
            </w:r>
            <w:r w:rsidRPr="006B5237">
              <w:rPr>
                <w:rFonts w:asciiTheme="minorHAnsi" w:hAnsiTheme="minorHAnsi"/>
                <w:sz w:val="22"/>
                <w:szCs w:val="22"/>
              </w:rPr>
              <w:t>-</w:t>
            </w:r>
            <w:r w:rsidR="006928BE" w:rsidRPr="006B5237">
              <w:rPr>
                <w:rFonts w:asciiTheme="minorHAnsi" w:hAnsiTheme="minorHAnsi"/>
                <w:sz w:val="22"/>
                <w:szCs w:val="22"/>
              </w:rPr>
              <w:t>Oct</w:t>
            </w:r>
            <w:r w:rsidRPr="006B5237">
              <w:rPr>
                <w:rFonts w:asciiTheme="minorHAnsi" w:hAnsiTheme="minorHAnsi"/>
                <w:sz w:val="22"/>
                <w:szCs w:val="22"/>
              </w:rPr>
              <w:t>-2018</w:t>
            </w:r>
          </w:p>
        </w:tc>
        <w:tc>
          <w:tcPr>
            <w:tcW w:w="1558" w:type="dxa"/>
          </w:tcPr>
          <w:p w:rsidR="00FC45AA" w:rsidRPr="006B5237" w:rsidRDefault="006928BE" w:rsidP="00D0394D">
            <w:pPr>
              <w:pStyle w:val="HUDTableText"/>
              <w:rPr>
                <w:rFonts w:asciiTheme="minorHAnsi" w:hAnsiTheme="minorHAnsi"/>
                <w:sz w:val="22"/>
                <w:szCs w:val="22"/>
              </w:rPr>
            </w:pPr>
            <w:r w:rsidRPr="006B5237">
              <w:rPr>
                <w:rFonts w:asciiTheme="minorHAnsi" w:hAnsiTheme="minorHAnsi"/>
                <w:sz w:val="22"/>
                <w:szCs w:val="22"/>
              </w:rPr>
              <w:t>Rashid Latif</w:t>
            </w:r>
          </w:p>
        </w:tc>
        <w:tc>
          <w:tcPr>
            <w:tcW w:w="5418" w:type="dxa"/>
          </w:tcPr>
          <w:p w:rsidR="00FC45AA" w:rsidRPr="006B5237" w:rsidRDefault="003A31E5" w:rsidP="00D0394D">
            <w:pPr>
              <w:pStyle w:val="HUDTableText"/>
              <w:rPr>
                <w:rFonts w:asciiTheme="minorHAnsi" w:hAnsiTheme="minorHAnsi"/>
                <w:sz w:val="22"/>
                <w:szCs w:val="22"/>
              </w:rPr>
            </w:pPr>
            <w:r w:rsidRPr="006B5237">
              <w:rPr>
                <w:rFonts w:asciiTheme="minorHAnsi" w:hAnsiTheme="minorHAnsi"/>
                <w:sz w:val="22"/>
                <w:szCs w:val="22"/>
              </w:rPr>
              <w:t>Initial Draft</w:t>
            </w:r>
          </w:p>
        </w:tc>
      </w:tr>
      <w:tr w:rsidR="00FC45AA" w:rsidRPr="006B5237" w:rsidTr="003A31E5">
        <w:tc>
          <w:tcPr>
            <w:tcW w:w="1340" w:type="dxa"/>
          </w:tcPr>
          <w:p w:rsidR="00FC45AA" w:rsidRPr="006B5237" w:rsidRDefault="00801D80" w:rsidP="00D0394D">
            <w:pPr>
              <w:pStyle w:val="HUDTableText"/>
              <w:rPr>
                <w:rFonts w:asciiTheme="minorHAnsi" w:hAnsiTheme="minorHAnsi"/>
                <w:sz w:val="22"/>
                <w:szCs w:val="22"/>
              </w:rPr>
            </w:pPr>
            <w:r w:rsidRPr="006B5237">
              <w:rPr>
                <w:rFonts w:asciiTheme="minorHAnsi" w:hAnsiTheme="minorHAnsi"/>
                <w:sz w:val="22"/>
                <w:szCs w:val="22"/>
              </w:rPr>
              <w:t>5</w:t>
            </w:r>
            <w:r w:rsidR="00EA5DD0" w:rsidRPr="006B5237">
              <w:rPr>
                <w:rFonts w:asciiTheme="minorHAnsi" w:hAnsiTheme="minorHAnsi"/>
                <w:sz w:val="22"/>
                <w:szCs w:val="22"/>
              </w:rPr>
              <w:t>.0</w:t>
            </w:r>
          </w:p>
        </w:tc>
        <w:tc>
          <w:tcPr>
            <w:tcW w:w="1383" w:type="dxa"/>
          </w:tcPr>
          <w:p w:rsidR="00FC45AA" w:rsidRPr="006B5237" w:rsidRDefault="00EA5DD0" w:rsidP="00D0394D">
            <w:pPr>
              <w:pStyle w:val="HUDTableText"/>
              <w:rPr>
                <w:rFonts w:asciiTheme="minorHAnsi" w:hAnsiTheme="minorHAnsi"/>
                <w:sz w:val="22"/>
                <w:szCs w:val="22"/>
              </w:rPr>
            </w:pPr>
            <w:r w:rsidRPr="006B5237">
              <w:rPr>
                <w:rFonts w:asciiTheme="minorHAnsi" w:hAnsiTheme="minorHAnsi"/>
                <w:sz w:val="22"/>
                <w:szCs w:val="22"/>
              </w:rPr>
              <w:t>15-Nov-2018</w:t>
            </w:r>
          </w:p>
        </w:tc>
        <w:tc>
          <w:tcPr>
            <w:tcW w:w="1558" w:type="dxa"/>
          </w:tcPr>
          <w:p w:rsidR="00FC45AA" w:rsidRPr="006B5237" w:rsidRDefault="00EA5DD0" w:rsidP="00D0394D">
            <w:pPr>
              <w:pStyle w:val="HUDTableText"/>
              <w:rPr>
                <w:rFonts w:asciiTheme="minorHAnsi" w:hAnsiTheme="minorHAnsi"/>
                <w:sz w:val="22"/>
                <w:szCs w:val="22"/>
              </w:rPr>
            </w:pPr>
            <w:r w:rsidRPr="006B5237">
              <w:rPr>
                <w:rFonts w:asciiTheme="minorHAnsi" w:hAnsiTheme="minorHAnsi"/>
                <w:sz w:val="22"/>
                <w:szCs w:val="22"/>
              </w:rPr>
              <w:t>Ayesha Laila</w:t>
            </w:r>
          </w:p>
        </w:tc>
        <w:tc>
          <w:tcPr>
            <w:tcW w:w="5418" w:type="dxa"/>
          </w:tcPr>
          <w:p w:rsidR="00FC45AA" w:rsidRPr="006B5237" w:rsidRDefault="00EA5DD0" w:rsidP="00D0394D">
            <w:pPr>
              <w:pStyle w:val="HUDTableText"/>
              <w:rPr>
                <w:rFonts w:asciiTheme="minorHAnsi" w:hAnsiTheme="minorHAnsi"/>
                <w:sz w:val="22"/>
                <w:szCs w:val="22"/>
              </w:rPr>
            </w:pPr>
            <w:r w:rsidRPr="006B5237">
              <w:rPr>
                <w:rFonts w:asciiTheme="minorHAnsi" w:hAnsiTheme="minorHAnsi"/>
                <w:sz w:val="22"/>
                <w:szCs w:val="22"/>
              </w:rPr>
              <w:t xml:space="preserve">Updated the </w:t>
            </w:r>
            <w:r w:rsidR="00D43EA7" w:rsidRPr="006B5237">
              <w:rPr>
                <w:rFonts w:asciiTheme="minorHAnsi" w:hAnsiTheme="minorHAnsi"/>
                <w:sz w:val="22"/>
                <w:szCs w:val="22"/>
              </w:rPr>
              <w:t>JavaPart</w:t>
            </w:r>
          </w:p>
        </w:tc>
      </w:tr>
      <w:tr w:rsidR="00FC45AA" w:rsidRPr="006B5237" w:rsidTr="003A31E5">
        <w:tc>
          <w:tcPr>
            <w:tcW w:w="1340" w:type="dxa"/>
          </w:tcPr>
          <w:p w:rsidR="00FC45AA" w:rsidRPr="006B5237" w:rsidRDefault="00AE3CDB" w:rsidP="00D0394D">
            <w:pPr>
              <w:pStyle w:val="HUDTableText"/>
              <w:rPr>
                <w:rFonts w:asciiTheme="minorHAnsi" w:hAnsiTheme="minorHAnsi"/>
                <w:sz w:val="22"/>
                <w:szCs w:val="22"/>
              </w:rPr>
            </w:pPr>
            <w:r>
              <w:rPr>
                <w:rFonts w:asciiTheme="minorHAnsi" w:hAnsiTheme="minorHAnsi"/>
                <w:sz w:val="22"/>
                <w:szCs w:val="22"/>
              </w:rPr>
              <w:t>6.0</w:t>
            </w:r>
          </w:p>
        </w:tc>
        <w:tc>
          <w:tcPr>
            <w:tcW w:w="1383" w:type="dxa"/>
          </w:tcPr>
          <w:p w:rsidR="00FC45AA" w:rsidRPr="006B5237" w:rsidRDefault="00AE3CDB" w:rsidP="00D0394D">
            <w:pPr>
              <w:pStyle w:val="HUDTableText"/>
              <w:rPr>
                <w:rFonts w:asciiTheme="minorHAnsi" w:hAnsiTheme="minorHAnsi"/>
                <w:sz w:val="22"/>
                <w:szCs w:val="22"/>
              </w:rPr>
            </w:pPr>
            <w:r>
              <w:rPr>
                <w:rFonts w:asciiTheme="minorHAnsi" w:hAnsiTheme="minorHAnsi"/>
                <w:sz w:val="22"/>
                <w:szCs w:val="22"/>
              </w:rPr>
              <w:t>21-Nov-2018</w:t>
            </w:r>
          </w:p>
        </w:tc>
        <w:tc>
          <w:tcPr>
            <w:tcW w:w="1558" w:type="dxa"/>
          </w:tcPr>
          <w:p w:rsidR="00FC45AA" w:rsidRPr="006B5237" w:rsidRDefault="00AE3CDB" w:rsidP="00D0394D">
            <w:pPr>
              <w:pStyle w:val="HUDTableText"/>
              <w:rPr>
                <w:rFonts w:asciiTheme="minorHAnsi" w:hAnsiTheme="minorHAnsi"/>
                <w:sz w:val="22"/>
                <w:szCs w:val="22"/>
              </w:rPr>
            </w:pPr>
            <w:r>
              <w:rPr>
                <w:rFonts w:asciiTheme="minorHAnsi" w:hAnsiTheme="minorHAnsi"/>
                <w:sz w:val="22"/>
                <w:szCs w:val="22"/>
              </w:rPr>
              <w:t>Pankaj Samadhiya</w:t>
            </w:r>
          </w:p>
        </w:tc>
        <w:tc>
          <w:tcPr>
            <w:tcW w:w="5418" w:type="dxa"/>
          </w:tcPr>
          <w:p w:rsidR="00FC45AA" w:rsidRPr="006B5237" w:rsidRDefault="00AE3CDB" w:rsidP="00D0394D">
            <w:pPr>
              <w:pStyle w:val="HUDTableText"/>
              <w:rPr>
                <w:rFonts w:asciiTheme="minorHAnsi" w:hAnsiTheme="minorHAnsi"/>
                <w:sz w:val="22"/>
                <w:szCs w:val="22"/>
              </w:rPr>
            </w:pPr>
            <w:r>
              <w:rPr>
                <w:rFonts w:asciiTheme="minorHAnsi" w:hAnsiTheme="minorHAnsi"/>
                <w:sz w:val="22"/>
                <w:szCs w:val="22"/>
              </w:rPr>
              <w:t>Updated MIB,RIB &amp; LMS Java Flow</w:t>
            </w:r>
          </w:p>
        </w:tc>
      </w:tr>
      <w:tr w:rsidR="00FC45AA" w:rsidRPr="006B5237" w:rsidTr="003A31E5">
        <w:tc>
          <w:tcPr>
            <w:tcW w:w="1340" w:type="dxa"/>
          </w:tcPr>
          <w:p w:rsidR="00FC45AA" w:rsidRPr="006B5237" w:rsidRDefault="004947CA" w:rsidP="00D0394D">
            <w:pPr>
              <w:pStyle w:val="HUDTableText"/>
              <w:rPr>
                <w:rFonts w:asciiTheme="minorHAnsi" w:hAnsiTheme="minorHAnsi"/>
                <w:sz w:val="22"/>
                <w:szCs w:val="22"/>
              </w:rPr>
            </w:pPr>
            <w:r>
              <w:rPr>
                <w:rFonts w:asciiTheme="minorHAnsi" w:hAnsiTheme="minorHAnsi"/>
                <w:sz w:val="22"/>
                <w:szCs w:val="22"/>
              </w:rPr>
              <w:t>7.0</w:t>
            </w:r>
          </w:p>
        </w:tc>
        <w:tc>
          <w:tcPr>
            <w:tcW w:w="1383" w:type="dxa"/>
          </w:tcPr>
          <w:p w:rsidR="00FC45AA" w:rsidRPr="006B5237" w:rsidRDefault="004947CA" w:rsidP="00D0394D">
            <w:pPr>
              <w:pStyle w:val="HUDTableText"/>
              <w:rPr>
                <w:rFonts w:asciiTheme="minorHAnsi" w:hAnsiTheme="minorHAnsi"/>
                <w:sz w:val="22"/>
                <w:szCs w:val="22"/>
              </w:rPr>
            </w:pPr>
            <w:r>
              <w:rPr>
                <w:rFonts w:asciiTheme="minorHAnsi" w:hAnsiTheme="minorHAnsi"/>
                <w:sz w:val="22"/>
                <w:szCs w:val="22"/>
              </w:rPr>
              <w:t>21-Nov-2018</w:t>
            </w:r>
          </w:p>
        </w:tc>
        <w:tc>
          <w:tcPr>
            <w:tcW w:w="1558" w:type="dxa"/>
          </w:tcPr>
          <w:p w:rsidR="00FC45AA" w:rsidRPr="006B5237" w:rsidRDefault="004947CA" w:rsidP="00D0394D">
            <w:pPr>
              <w:pStyle w:val="HUDTableText"/>
              <w:rPr>
                <w:rFonts w:asciiTheme="minorHAnsi" w:hAnsiTheme="minorHAnsi"/>
                <w:sz w:val="22"/>
                <w:szCs w:val="22"/>
              </w:rPr>
            </w:pPr>
            <w:r>
              <w:rPr>
                <w:rFonts w:asciiTheme="minorHAnsi" w:hAnsiTheme="minorHAnsi"/>
                <w:sz w:val="22"/>
                <w:szCs w:val="22"/>
              </w:rPr>
              <w:t>Rashid Latif</w:t>
            </w:r>
          </w:p>
        </w:tc>
        <w:tc>
          <w:tcPr>
            <w:tcW w:w="5418" w:type="dxa"/>
          </w:tcPr>
          <w:p w:rsidR="00FC45AA" w:rsidRPr="006B5237" w:rsidRDefault="004947CA" w:rsidP="00D0394D">
            <w:pPr>
              <w:pStyle w:val="HUDTableText"/>
              <w:rPr>
                <w:rFonts w:asciiTheme="minorHAnsi" w:hAnsiTheme="minorHAnsi"/>
                <w:sz w:val="22"/>
                <w:szCs w:val="22"/>
              </w:rPr>
            </w:pPr>
            <w:r>
              <w:rPr>
                <w:rFonts w:asciiTheme="minorHAnsi" w:hAnsiTheme="minorHAnsi"/>
                <w:sz w:val="22"/>
                <w:szCs w:val="22"/>
              </w:rPr>
              <w:t>Integration of the document</w:t>
            </w:r>
          </w:p>
        </w:tc>
      </w:tr>
      <w:tr w:rsidR="00FC45AA" w:rsidRPr="006B5237" w:rsidTr="003A31E5">
        <w:tc>
          <w:tcPr>
            <w:tcW w:w="1340" w:type="dxa"/>
          </w:tcPr>
          <w:p w:rsidR="00FC45AA" w:rsidRPr="006B5237" w:rsidRDefault="00FC45AA" w:rsidP="00D0394D">
            <w:pPr>
              <w:pStyle w:val="HUDTableText"/>
              <w:rPr>
                <w:rFonts w:asciiTheme="minorHAnsi" w:hAnsiTheme="minorHAnsi"/>
                <w:sz w:val="22"/>
                <w:szCs w:val="22"/>
              </w:rPr>
            </w:pPr>
          </w:p>
        </w:tc>
        <w:tc>
          <w:tcPr>
            <w:tcW w:w="1383" w:type="dxa"/>
          </w:tcPr>
          <w:p w:rsidR="00FC45AA" w:rsidRPr="006B5237" w:rsidRDefault="00FC45AA" w:rsidP="00D0394D">
            <w:pPr>
              <w:pStyle w:val="HUDTableText"/>
              <w:rPr>
                <w:rFonts w:asciiTheme="minorHAnsi" w:hAnsiTheme="minorHAnsi"/>
                <w:sz w:val="22"/>
                <w:szCs w:val="22"/>
              </w:rPr>
            </w:pPr>
          </w:p>
        </w:tc>
        <w:tc>
          <w:tcPr>
            <w:tcW w:w="1558" w:type="dxa"/>
          </w:tcPr>
          <w:p w:rsidR="00FC45AA" w:rsidRPr="006B5237" w:rsidRDefault="00FC45AA" w:rsidP="00D0394D">
            <w:pPr>
              <w:pStyle w:val="HUDTableText"/>
              <w:rPr>
                <w:rFonts w:asciiTheme="minorHAnsi" w:hAnsiTheme="minorHAnsi"/>
                <w:sz w:val="22"/>
                <w:szCs w:val="22"/>
              </w:rPr>
            </w:pPr>
          </w:p>
        </w:tc>
        <w:tc>
          <w:tcPr>
            <w:tcW w:w="5418" w:type="dxa"/>
          </w:tcPr>
          <w:p w:rsidR="00FC45AA" w:rsidRPr="006B5237" w:rsidRDefault="00FC45AA" w:rsidP="00D0394D">
            <w:pPr>
              <w:pStyle w:val="HUDTableText"/>
              <w:rPr>
                <w:rFonts w:asciiTheme="minorHAnsi" w:hAnsiTheme="minorHAnsi"/>
                <w:sz w:val="22"/>
                <w:szCs w:val="22"/>
              </w:rPr>
            </w:pPr>
          </w:p>
        </w:tc>
      </w:tr>
    </w:tbl>
    <w:p w:rsidR="00FC45AA" w:rsidRPr="006B5237" w:rsidRDefault="00FC45AA" w:rsidP="0018314D">
      <w:pPr>
        <w:rPr>
          <w:b/>
        </w:rPr>
      </w:pPr>
    </w:p>
    <w:p w:rsidR="00806637" w:rsidRPr="006B5237" w:rsidRDefault="00806637" w:rsidP="0018314D">
      <w:pPr>
        <w:rPr>
          <w:b/>
        </w:rPr>
      </w:pPr>
    </w:p>
    <w:p w:rsidR="00D5582F" w:rsidRPr="006B5237" w:rsidRDefault="00D5582F"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D5582F" w:rsidRPr="006B5237" w:rsidRDefault="00D5582F" w:rsidP="0018314D">
      <w:pPr>
        <w:rPr>
          <w:b/>
        </w:rPr>
      </w:pPr>
    </w:p>
    <w:p w:rsidR="00D5582F" w:rsidRPr="006B5237" w:rsidRDefault="00D5582F" w:rsidP="0018314D">
      <w:pPr>
        <w:rPr>
          <w:b/>
        </w:rPr>
      </w:pPr>
    </w:p>
    <w:p w:rsidR="00D5582F" w:rsidRPr="006B5237" w:rsidRDefault="00D5582F" w:rsidP="0018314D">
      <w:pPr>
        <w:rPr>
          <w:b/>
        </w:rPr>
      </w:pPr>
    </w:p>
    <w:p w:rsidR="00D5582F" w:rsidRPr="006B5237" w:rsidRDefault="00D5582F" w:rsidP="0018314D">
      <w:pPr>
        <w:rPr>
          <w:b/>
        </w:rPr>
      </w:pPr>
    </w:p>
    <w:p w:rsidR="00FC45AA" w:rsidRPr="006B5237" w:rsidRDefault="00B4000E" w:rsidP="0018314D">
      <w:pPr>
        <w:rPr>
          <w:b/>
        </w:rPr>
      </w:pPr>
      <w:r w:rsidRPr="006B5237">
        <w:rPr>
          <w:b/>
        </w:rPr>
        <w:tab/>
      </w:r>
    </w:p>
    <w:p w:rsidR="00FC45AA" w:rsidRPr="006B5237" w:rsidRDefault="00FC45AA" w:rsidP="0018314D">
      <w:pPr>
        <w:rPr>
          <w:b/>
        </w:rPr>
      </w:pPr>
    </w:p>
    <w:sdt>
      <w:sdtPr>
        <w:rPr>
          <w:rFonts w:asciiTheme="minorHAnsi" w:eastAsiaTheme="minorHAnsi" w:hAnsiTheme="minorHAnsi" w:cstheme="minorBidi"/>
          <w:b w:val="0"/>
          <w:bCs w:val="0"/>
          <w:color w:val="auto"/>
          <w:sz w:val="22"/>
          <w:szCs w:val="22"/>
        </w:rPr>
        <w:id w:val="1746606657"/>
        <w:docPartObj>
          <w:docPartGallery w:val="Table of Contents"/>
          <w:docPartUnique/>
        </w:docPartObj>
      </w:sdtPr>
      <w:sdtEndPr>
        <w:rPr>
          <w:noProof/>
        </w:rPr>
      </w:sdtEndPr>
      <w:sdtContent>
        <w:p w:rsidR="00983B95" w:rsidRPr="00305D64" w:rsidRDefault="00305D64" w:rsidP="00305D64">
          <w:pPr>
            <w:pStyle w:val="TOCHeading"/>
            <w:jc w:val="center"/>
            <w:rPr>
              <w:rFonts w:asciiTheme="minorHAnsi" w:hAnsiTheme="minorHAnsi"/>
              <w:sz w:val="34"/>
              <w:szCs w:val="22"/>
            </w:rPr>
          </w:pPr>
          <w:r w:rsidRPr="00305D64">
            <w:rPr>
              <w:rFonts w:asciiTheme="minorHAnsi" w:hAnsiTheme="minorHAnsi"/>
              <w:sz w:val="34"/>
              <w:szCs w:val="22"/>
            </w:rPr>
            <w:t xml:space="preserve">Table of </w:t>
          </w:r>
          <w:r w:rsidR="00983B95" w:rsidRPr="00305D64">
            <w:rPr>
              <w:rFonts w:asciiTheme="minorHAnsi" w:hAnsiTheme="minorHAnsi"/>
              <w:sz w:val="34"/>
              <w:szCs w:val="22"/>
            </w:rPr>
            <w:t>Contents</w:t>
          </w:r>
        </w:p>
        <w:p w:rsidR="0049468A" w:rsidRDefault="00983B95">
          <w:pPr>
            <w:pStyle w:val="TOC1"/>
            <w:rPr>
              <w:rFonts w:eastAsiaTheme="minorEastAsia"/>
            </w:rPr>
          </w:pPr>
          <w:r w:rsidRPr="006B5237">
            <w:fldChar w:fldCharType="begin"/>
          </w:r>
          <w:r w:rsidRPr="006B5237">
            <w:instrText xml:space="preserve"> TOC \o "1-3" \h \z \u </w:instrText>
          </w:r>
          <w:r w:rsidRPr="006B5237">
            <w:fldChar w:fldCharType="separate"/>
          </w:r>
          <w:hyperlink w:anchor="_Toc530389115" w:history="1">
            <w:r w:rsidR="0049468A" w:rsidRPr="005C55A5">
              <w:rPr>
                <w:rStyle w:val="Hyperlink"/>
              </w:rPr>
              <w:t>1.</w:t>
            </w:r>
            <w:r w:rsidR="0049468A">
              <w:rPr>
                <w:rFonts w:eastAsiaTheme="minorEastAsia"/>
              </w:rPr>
              <w:tab/>
            </w:r>
            <w:r w:rsidR="0049468A" w:rsidRPr="005C55A5">
              <w:rPr>
                <w:rStyle w:val="Hyperlink"/>
              </w:rPr>
              <w:t>Introduction</w:t>
            </w:r>
            <w:r w:rsidR="0049468A">
              <w:rPr>
                <w:webHidden/>
              </w:rPr>
              <w:tab/>
            </w:r>
            <w:r w:rsidR="0049468A">
              <w:rPr>
                <w:webHidden/>
              </w:rPr>
              <w:fldChar w:fldCharType="begin"/>
            </w:r>
            <w:r w:rsidR="0049468A">
              <w:rPr>
                <w:webHidden/>
              </w:rPr>
              <w:instrText xml:space="preserve"> PAGEREF _Toc530389115 \h </w:instrText>
            </w:r>
            <w:r w:rsidR="0049468A">
              <w:rPr>
                <w:webHidden/>
              </w:rPr>
            </w:r>
            <w:r w:rsidR="0049468A">
              <w:rPr>
                <w:webHidden/>
              </w:rPr>
              <w:fldChar w:fldCharType="separate"/>
            </w:r>
            <w:r w:rsidR="0049468A">
              <w:rPr>
                <w:webHidden/>
              </w:rPr>
              <w:t>21</w:t>
            </w:r>
            <w:r w:rsidR="0049468A">
              <w:rPr>
                <w:webHidden/>
              </w:rPr>
              <w:fldChar w:fldCharType="end"/>
            </w:r>
          </w:hyperlink>
        </w:p>
        <w:p w:rsidR="0049468A" w:rsidRDefault="00134F15">
          <w:pPr>
            <w:pStyle w:val="TOC2"/>
            <w:rPr>
              <w:rFonts w:eastAsiaTheme="minorEastAsia"/>
              <w:noProof/>
            </w:rPr>
          </w:pPr>
          <w:hyperlink w:anchor="_Toc530389116" w:history="1">
            <w:r w:rsidR="0049468A" w:rsidRPr="005C55A5">
              <w:rPr>
                <w:rStyle w:val="Hyperlink"/>
                <w:rFonts w:eastAsia="Times New Roman" w:cs="Times New Roman"/>
                <w:b/>
                <w:noProof/>
              </w:rPr>
              <w:t>1.1.</w:t>
            </w:r>
            <w:r w:rsidR="0049468A">
              <w:rPr>
                <w:rFonts w:eastAsiaTheme="minorEastAsia"/>
                <w:noProof/>
              </w:rPr>
              <w:tab/>
            </w:r>
            <w:r w:rsidR="0049468A" w:rsidRPr="005C55A5">
              <w:rPr>
                <w:rStyle w:val="Hyperlink"/>
                <w:rFonts w:eastAsia="Times New Roman" w:cs="Times New Roman"/>
                <w:b/>
                <w:noProof/>
              </w:rPr>
              <w:t>Background</w:t>
            </w:r>
            <w:r w:rsidR="0049468A">
              <w:rPr>
                <w:noProof/>
                <w:webHidden/>
              </w:rPr>
              <w:tab/>
            </w:r>
            <w:r w:rsidR="0049468A">
              <w:rPr>
                <w:noProof/>
                <w:webHidden/>
              </w:rPr>
              <w:fldChar w:fldCharType="begin"/>
            </w:r>
            <w:r w:rsidR="0049468A">
              <w:rPr>
                <w:noProof/>
                <w:webHidden/>
              </w:rPr>
              <w:instrText xml:space="preserve"> PAGEREF _Toc530389116 \h </w:instrText>
            </w:r>
            <w:r w:rsidR="0049468A">
              <w:rPr>
                <w:noProof/>
                <w:webHidden/>
              </w:rPr>
            </w:r>
            <w:r w:rsidR="0049468A">
              <w:rPr>
                <w:noProof/>
                <w:webHidden/>
              </w:rPr>
              <w:fldChar w:fldCharType="separate"/>
            </w:r>
            <w:r w:rsidR="0049468A">
              <w:rPr>
                <w:noProof/>
                <w:webHidden/>
              </w:rPr>
              <w:t>21</w:t>
            </w:r>
            <w:r w:rsidR="0049468A">
              <w:rPr>
                <w:noProof/>
                <w:webHidden/>
              </w:rPr>
              <w:fldChar w:fldCharType="end"/>
            </w:r>
          </w:hyperlink>
        </w:p>
        <w:p w:rsidR="0049468A" w:rsidRDefault="00134F15" w:rsidP="00422374">
          <w:pPr>
            <w:pStyle w:val="TOC2"/>
            <w:tabs>
              <w:tab w:val="clear" w:pos="9017"/>
              <w:tab w:val="right" w:leader="dot" w:pos="9090"/>
            </w:tabs>
            <w:ind w:hanging="40"/>
            <w:rPr>
              <w:rFonts w:eastAsiaTheme="minorEastAsia"/>
              <w:noProof/>
            </w:rPr>
          </w:pPr>
          <w:hyperlink w:anchor="_Toc530389117" w:history="1">
            <w:r w:rsidR="0049468A" w:rsidRPr="005C55A5">
              <w:rPr>
                <w:rStyle w:val="Hyperlink"/>
                <w:rFonts w:eastAsia="Times New Roman" w:cs="Times New Roman"/>
                <w:b/>
                <w:noProof/>
              </w:rPr>
              <w:t>1.2.</w:t>
            </w:r>
            <w:r w:rsidR="0049468A">
              <w:rPr>
                <w:rFonts w:eastAsiaTheme="minorEastAsia"/>
                <w:noProof/>
              </w:rPr>
              <w:tab/>
            </w:r>
            <w:r w:rsidR="0049468A" w:rsidRPr="005C55A5">
              <w:rPr>
                <w:rStyle w:val="Hyperlink"/>
                <w:rFonts w:eastAsia="Times New Roman" w:cs="Times New Roman"/>
                <w:b/>
                <w:noProof/>
              </w:rPr>
              <w:t>Purpose</w:t>
            </w:r>
            <w:r w:rsidR="0049468A">
              <w:rPr>
                <w:noProof/>
                <w:webHidden/>
              </w:rPr>
              <w:tab/>
            </w:r>
            <w:r w:rsidR="0049468A">
              <w:rPr>
                <w:noProof/>
                <w:webHidden/>
              </w:rPr>
              <w:fldChar w:fldCharType="begin"/>
            </w:r>
            <w:r w:rsidR="0049468A">
              <w:rPr>
                <w:noProof/>
                <w:webHidden/>
              </w:rPr>
              <w:instrText xml:space="preserve"> PAGEREF _Toc530389117 \h </w:instrText>
            </w:r>
            <w:r w:rsidR="0049468A">
              <w:rPr>
                <w:noProof/>
                <w:webHidden/>
              </w:rPr>
            </w:r>
            <w:r w:rsidR="0049468A">
              <w:rPr>
                <w:noProof/>
                <w:webHidden/>
              </w:rPr>
              <w:fldChar w:fldCharType="separate"/>
            </w:r>
            <w:r w:rsidR="0049468A">
              <w:rPr>
                <w:noProof/>
                <w:webHidden/>
              </w:rPr>
              <w:t>21</w:t>
            </w:r>
            <w:r w:rsidR="0049468A">
              <w:rPr>
                <w:noProof/>
                <w:webHidden/>
              </w:rPr>
              <w:fldChar w:fldCharType="end"/>
            </w:r>
          </w:hyperlink>
        </w:p>
        <w:p w:rsidR="0049468A" w:rsidRDefault="00134F15">
          <w:pPr>
            <w:pStyle w:val="TOC2"/>
            <w:rPr>
              <w:rFonts w:eastAsiaTheme="minorEastAsia"/>
              <w:noProof/>
            </w:rPr>
          </w:pPr>
          <w:hyperlink w:anchor="_Toc530389118" w:history="1">
            <w:r w:rsidR="0049468A" w:rsidRPr="005C55A5">
              <w:rPr>
                <w:rStyle w:val="Hyperlink"/>
                <w:rFonts w:eastAsia="Times New Roman" w:cs="Times New Roman"/>
                <w:b/>
                <w:noProof/>
              </w:rPr>
              <w:t>1.3.</w:t>
            </w:r>
            <w:r w:rsidR="0049468A">
              <w:rPr>
                <w:rFonts w:eastAsiaTheme="minorEastAsia"/>
                <w:noProof/>
              </w:rPr>
              <w:tab/>
            </w:r>
            <w:r w:rsidR="0049468A" w:rsidRPr="005C55A5">
              <w:rPr>
                <w:rStyle w:val="Hyperlink"/>
                <w:rFonts w:eastAsia="Times New Roman" w:cs="Times New Roman"/>
                <w:b/>
                <w:noProof/>
              </w:rPr>
              <w:t>Scope</w:t>
            </w:r>
            <w:r w:rsidR="0049468A">
              <w:rPr>
                <w:noProof/>
                <w:webHidden/>
              </w:rPr>
              <w:tab/>
            </w:r>
            <w:r w:rsidR="0049468A">
              <w:rPr>
                <w:noProof/>
                <w:webHidden/>
              </w:rPr>
              <w:fldChar w:fldCharType="begin"/>
            </w:r>
            <w:r w:rsidR="0049468A">
              <w:rPr>
                <w:noProof/>
                <w:webHidden/>
              </w:rPr>
              <w:instrText xml:space="preserve"> PAGEREF _Toc530389118 \h </w:instrText>
            </w:r>
            <w:r w:rsidR="0049468A">
              <w:rPr>
                <w:noProof/>
                <w:webHidden/>
              </w:rPr>
            </w:r>
            <w:r w:rsidR="0049468A">
              <w:rPr>
                <w:noProof/>
                <w:webHidden/>
              </w:rPr>
              <w:fldChar w:fldCharType="separate"/>
            </w:r>
            <w:r w:rsidR="0049468A">
              <w:rPr>
                <w:noProof/>
                <w:webHidden/>
              </w:rPr>
              <w:t>21</w:t>
            </w:r>
            <w:r w:rsidR="0049468A">
              <w:rPr>
                <w:noProof/>
                <w:webHidden/>
              </w:rPr>
              <w:fldChar w:fldCharType="end"/>
            </w:r>
          </w:hyperlink>
        </w:p>
        <w:p w:rsidR="0049468A" w:rsidRDefault="00134F15">
          <w:pPr>
            <w:pStyle w:val="TOC1"/>
            <w:rPr>
              <w:rFonts w:eastAsiaTheme="minorEastAsia"/>
            </w:rPr>
          </w:pPr>
          <w:hyperlink w:anchor="_Toc530389119" w:history="1">
            <w:r w:rsidR="0049468A" w:rsidRPr="005C55A5">
              <w:rPr>
                <w:rStyle w:val="Hyperlink"/>
              </w:rPr>
              <w:t>2.</w:t>
            </w:r>
            <w:r w:rsidR="0049468A">
              <w:rPr>
                <w:rFonts w:eastAsiaTheme="minorEastAsia"/>
              </w:rPr>
              <w:tab/>
            </w:r>
            <w:r w:rsidR="0049468A" w:rsidRPr="005C55A5">
              <w:rPr>
                <w:rStyle w:val="Hyperlink"/>
              </w:rPr>
              <w:t>System Overview</w:t>
            </w:r>
            <w:r w:rsidR="0049468A">
              <w:rPr>
                <w:webHidden/>
              </w:rPr>
              <w:tab/>
            </w:r>
            <w:r w:rsidR="0049468A">
              <w:rPr>
                <w:webHidden/>
              </w:rPr>
              <w:fldChar w:fldCharType="begin"/>
            </w:r>
            <w:r w:rsidR="0049468A">
              <w:rPr>
                <w:webHidden/>
              </w:rPr>
              <w:instrText xml:space="preserve"> PAGEREF _Toc530389119 \h </w:instrText>
            </w:r>
            <w:r w:rsidR="0049468A">
              <w:rPr>
                <w:webHidden/>
              </w:rPr>
            </w:r>
            <w:r w:rsidR="0049468A">
              <w:rPr>
                <w:webHidden/>
              </w:rPr>
              <w:fldChar w:fldCharType="separate"/>
            </w:r>
            <w:r w:rsidR="0049468A">
              <w:rPr>
                <w:webHidden/>
              </w:rPr>
              <w:t>23</w:t>
            </w:r>
            <w:r w:rsidR="0049468A">
              <w:rPr>
                <w:webHidden/>
              </w:rPr>
              <w:fldChar w:fldCharType="end"/>
            </w:r>
          </w:hyperlink>
        </w:p>
        <w:p w:rsidR="0049468A" w:rsidRDefault="00134F15">
          <w:pPr>
            <w:pStyle w:val="TOC2"/>
            <w:rPr>
              <w:rFonts w:eastAsiaTheme="minorEastAsia"/>
              <w:noProof/>
            </w:rPr>
          </w:pPr>
          <w:hyperlink w:anchor="_Toc530389120" w:history="1">
            <w:r w:rsidR="0049468A" w:rsidRPr="005C55A5">
              <w:rPr>
                <w:rStyle w:val="Hyperlink"/>
                <w:rFonts w:eastAsia="Times New Roman" w:cs="Times New Roman"/>
                <w:b/>
                <w:noProof/>
              </w:rPr>
              <w:t>2.1.</w:t>
            </w:r>
            <w:r w:rsidR="0049468A">
              <w:rPr>
                <w:rFonts w:eastAsiaTheme="minorEastAsia"/>
                <w:noProof/>
              </w:rPr>
              <w:tab/>
            </w:r>
            <w:r w:rsidR="0049468A" w:rsidRPr="005C55A5">
              <w:rPr>
                <w:rStyle w:val="Hyperlink"/>
                <w:rFonts w:eastAsia="Times New Roman" w:cs="Times New Roman"/>
                <w:b/>
                <w:noProof/>
              </w:rPr>
              <w:t>Architecture Diagram</w:t>
            </w:r>
            <w:r w:rsidR="0049468A">
              <w:rPr>
                <w:noProof/>
                <w:webHidden/>
              </w:rPr>
              <w:tab/>
            </w:r>
            <w:r w:rsidR="0049468A">
              <w:rPr>
                <w:noProof/>
                <w:webHidden/>
              </w:rPr>
              <w:fldChar w:fldCharType="begin"/>
            </w:r>
            <w:r w:rsidR="0049468A">
              <w:rPr>
                <w:noProof/>
                <w:webHidden/>
              </w:rPr>
              <w:instrText xml:space="preserve"> PAGEREF _Toc530389120 \h </w:instrText>
            </w:r>
            <w:r w:rsidR="0049468A">
              <w:rPr>
                <w:noProof/>
                <w:webHidden/>
              </w:rPr>
            </w:r>
            <w:r w:rsidR="0049468A">
              <w:rPr>
                <w:noProof/>
                <w:webHidden/>
              </w:rPr>
              <w:fldChar w:fldCharType="separate"/>
            </w:r>
            <w:r w:rsidR="0049468A">
              <w:rPr>
                <w:noProof/>
                <w:webHidden/>
              </w:rPr>
              <w:t>26</w:t>
            </w:r>
            <w:r w:rsidR="0049468A">
              <w:rPr>
                <w:noProof/>
                <w:webHidden/>
              </w:rPr>
              <w:fldChar w:fldCharType="end"/>
            </w:r>
          </w:hyperlink>
        </w:p>
        <w:p w:rsidR="0049468A" w:rsidRDefault="00134F15">
          <w:pPr>
            <w:pStyle w:val="TOC2"/>
            <w:rPr>
              <w:rFonts w:eastAsiaTheme="minorEastAsia"/>
              <w:noProof/>
            </w:rPr>
          </w:pPr>
          <w:hyperlink w:anchor="_Toc530389121" w:history="1">
            <w:r w:rsidR="0049468A" w:rsidRPr="005C55A5">
              <w:rPr>
                <w:rStyle w:val="Hyperlink"/>
                <w:rFonts w:eastAsia="Times New Roman" w:cs="Times New Roman"/>
                <w:b/>
                <w:noProof/>
              </w:rPr>
              <w:t>2.2.</w:t>
            </w:r>
            <w:r w:rsidR="0049468A">
              <w:rPr>
                <w:rFonts w:eastAsiaTheme="minorEastAsia"/>
                <w:noProof/>
              </w:rPr>
              <w:tab/>
            </w:r>
            <w:r w:rsidR="0049468A" w:rsidRPr="005C55A5">
              <w:rPr>
                <w:rStyle w:val="Hyperlink"/>
                <w:rFonts w:eastAsia="Times New Roman" w:cs="Times New Roman"/>
                <w:b/>
                <w:noProof/>
              </w:rPr>
              <w:t>Functional Flow</w:t>
            </w:r>
            <w:r w:rsidR="0049468A">
              <w:rPr>
                <w:noProof/>
                <w:webHidden/>
              </w:rPr>
              <w:tab/>
            </w:r>
            <w:r w:rsidR="0049468A">
              <w:rPr>
                <w:noProof/>
                <w:webHidden/>
              </w:rPr>
              <w:fldChar w:fldCharType="begin"/>
            </w:r>
            <w:r w:rsidR="0049468A">
              <w:rPr>
                <w:noProof/>
                <w:webHidden/>
              </w:rPr>
              <w:instrText xml:space="preserve"> PAGEREF _Toc530389121 \h </w:instrText>
            </w:r>
            <w:r w:rsidR="0049468A">
              <w:rPr>
                <w:noProof/>
                <w:webHidden/>
              </w:rPr>
            </w:r>
            <w:r w:rsidR="0049468A">
              <w:rPr>
                <w:noProof/>
                <w:webHidden/>
              </w:rPr>
              <w:fldChar w:fldCharType="separate"/>
            </w:r>
            <w:r w:rsidR="0049468A">
              <w:rPr>
                <w:noProof/>
                <w:webHidden/>
              </w:rPr>
              <w:t>27</w:t>
            </w:r>
            <w:r w:rsidR="0049468A">
              <w:rPr>
                <w:noProof/>
                <w:webHidden/>
              </w:rPr>
              <w:fldChar w:fldCharType="end"/>
            </w:r>
          </w:hyperlink>
        </w:p>
        <w:p w:rsidR="0049468A" w:rsidRDefault="00134F15">
          <w:pPr>
            <w:pStyle w:val="TOC2"/>
            <w:rPr>
              <w:rFonts w:eastAsiaTheme="minorEastAsia"/>
              <w:noProof/>
            </w:rPr>
          </w:pPr>
          <w:hyperlink w:anchor="_Toc530389122" w:history="1">
            <w:r w:rsidR="0049468A" w:rsidRPr="005C55A5">
              <w:rPr>
                <w:rStyle w:val="Hyperlink"/>
                <w:noProof/>
              </w:rPr>
              <w:t xml:space="preserve"> process for all the transaction types (IFT/EFD/CST/EFI).</w:t>
            </w:r>
            <w:r w:rsidR="0049468A">
              <w:rPr>
                <w:noProof/>
                <w:webHidden/>
              </w:rPr>
              <w:tab/>
            </w:r>
            <w:r w:rsidR="0049468A">
              <w:rPr>
                <w:noProof/>
                <w:webHidden/>
              </w:rPr>
              <w:fldChar w:fldCharType="begin"/>
            </w:r>
            <w:r w:rsidR="0049468A">
              <w:rPr>
                <w:noProof/>
                <w:webHidden/>
              </w:rPr>
              <w:instrText xml:space="preserve"> PAGEREF _Toc530389122 \h </w:instrText>
            </w:r>
            <w:r w:rsidR="0049468A">
              <w:rPr>
                <w:noProof/>
                <w:webHidden/>
              </w:rPr>
            </w:r>
            <w:r w:rsidR="0049468A">
              <w:rPr>
                <w:noProof/>
                <w:webHidden/>
              </w:rPr>
              <w:fldChar w:fldCharType="separate"/>
            </w:r>
            <w:r w:rsidR="0049468A">
              <w:rPr>
                <w:noProof/>
                <w:webHidden/>
              </w:rPr>
              <w:t>27</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23" w:history="1">
            <w:r w:rsidR="0049468A" w:rsidRPr="005C55A5">
              <w:rPr>
                <w:rStyle w:val="Hyperlink"/>
                <w:rFonts w:eastAsia="Times New Roman" w:cs="Times New Roman"/>
                <w:b/>
                <w:noProof/>
              </w:rPr>
              <w:t>2.2.1.</w:t>
            </w:r>
            <w:r w:rsidR="0049468A">
              <w:rPr>
                <w:rFonts w:eastAsiaTheme="minorEastAsia"/>
                <w:noProof/>
              </w:rPr>
              <w:tab/>
            </w:r>
            <w:r w:rsidR="0049468A" w:rsidRPr="005C55A5">
              <w:rPr>
                <w:rStyle w:val="Hyperlink"/>
                <w:rFonts w:eastAsia="Times New Roman" w:cs="Times New Roman"/>
                <w:b/>
                <w:noProof/>
              </w:rPr>
              <w:t>Generic Payment Processing</w:t>
            </w:r>
            <w:r w:rsidR="0049468A">
              <w:rPr>
                <w:noProof/>
                <w:webHidden/>
              </w:rPr>
              <w:tab/>
            </w:r>
            <w:r w:rsidR="0049468A">
              <w:rPr>
                <w:noProof/>
                <w:webHidden/>
              </w:rPr>
              <w:fldChar w:fldCharType="begin"/>
            </w:r>
            <w:r w:rsidR="0049468A">
              <w:rPr>
                <w:noProof/>
                <w:webHidden/>
              </w:rPr>
              <w:instrText xml:space="preserve"> PAGEREF _Toc530389123 \h </w:instrText>
            </w:r>
            <w:r w:rsidR="0049468A">
              <w:rPr>
                <w:noProof/>
                <w:webHidden/>
              </w:rPr>
            </w:r>
            <w:r w:rsidR="0049468A">
              <w:rPr>
                <w:noProof/>
                <w:webHidden/>
              </w:rPr>
              <w:fldChar w:fldCharType="separate"/>
            </w:r>
            <w:r w:rsidR="0049468A">
              <w:rPr>
                <w:noProof/>
                <w:webHidden/>
              </w:rPr>
              <w:t>28</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25" w:history="1">
            <w:r w:rsidR="0049468A" w:rsidRPr="005C55A5">
              <w:rPr>
                <w:rStyle w:val="Hyperlink"/>
                <w:rFonts w:eastAsia="Times New Roman" w:cs="Times New Roman"/>
                <w:b/>
                <w:noProof/>
              </w:rPr>
              <w:t>2.2.2.</w:t>
            </w:r>
            <w:r w:rsidR="0049468A">
              <w:rPr>
                <w:rFonts w:eastAsiaTheme="minorEastAsia"/>
                <w:noProof/>
              </w:rPr>
              <w:tab/>
            </w:r>
            <w:r w:rsidR="0049468A" w:rsidRPr="005C55A5">
              <w:rPr>
                <w:rStyle w:val="Hyperlink"/>
                <w:rFonts w:eastAsia="Times New Roman" w:cs="Times New Roman"/>
                <w:b/>
                <w:noProof/>
              </w:rPr>
              <w:t>PHUB  Core Processing Outgoing</w:t>
            </w:r>
            <w:r w:rsidR="0049468A">
              <w:rPr>
                <w:noProof/>
                <w:webHidden/>
              </w:rPr>
              <w:tab/>
            </w:r>
            <w:r w:rsidR="0049468A">
              <w:rPr>
                <w:noProof/>
                <w:webHidden/>
              </w:rPr>
              <w:fldChar w:fldCharType="begin"/>
            </w:r>
            <w:r w:rsidR="0049468A">
              <w:rPr>
                <w:noProof/>
                <w:webHidden/>
              </w:rPr>
              <w:instrText xml:space="preserve"> PAGEREF _Toc530389125 \h </w:instrText>
            </w:r>
            <w:r w:rsidR="0049468A">
              <w:rPr>
                <w:noProof/>
                <w:webHidden/>
              </w:rPr>
            </w:r>
            <w:r w:rsidR="0049468A">
              <w:rPr>
                <w:noProof/>
                <w:webHidden/>
              </w:rPr>
              <w:fldChar w:fldCharType="separate"/>
            </w:r>
            <w:r w:rsidR="0049468A">
              <w:rPr>
                <w:noProof/>
                <w:webHidden/>
              </w:rPr>
              <w:t>29</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26" w:history="1">
            <w:r w:rsidR="0049468A" w:rsidRPr="005C55A5">
              <w:rPr>
                <w:rStyle w:val="Hyperlink"/>
                <w:rFonts w:eastAsia="Times New Roman" w:cs="Times New Roman"/>
                <w:b/>
                <w:noProof/>
              </w:rPr>
              <w:t>2.2.3.</w:t>
            </w:r>
            <w:r w:rsidR="0049468A">
              <w:rPr>
                <w:rFonts w:eastAsiaTheme="minorEastAsia"/>
                <w:noProof/>
              </w:rPr>
              <w:tab/>
            </w:r>
            <w:r w:rsidR="0049468A" w:rsidRPr="005C55A5">
              <w:rPr>
                <w:rStyle w:val="Hyperlink"/>
                <w:rFonts w:eastAsia="Times New Roman" w:cs="Times New Roman"/>
                <w:b/>
                <w:noProof/>
              </w:rPr>
              <w:t>PHUB Core Processing Incoming</w:t>
            </w:r>
            <w:r w:rsidR="0049468A">
              <w:rPr>
                <w:noProof/>
                <w:webHidden/>
              </w:rPr>
              <w:tab/>
            </w:r>
            <w:r w:rsidR="0049468A">
              <w:rPr>
                <w:noProof/>
                <w:webHidden/>
              </w:rPr>
              <w:fldChar w:fldCharType="begin"/>
            </w:r>
            <w:r w:rsidR="0049468A">
              <w:rPr>
                <w:noProof/>
                <w:webHidden/>
              </w:rPr>
              <w:instrText xml:space="preserve"> PAGEREF _Toc530389126 \h </w:instrText>
            </w:r>
            <w:r w:rsidR="0049468A">
              <w:rPr>
                <w:noProof/>
                <w:webHidden/>
              </w:rPr>
            </w:r>
            <w:r w:rsidR="0049468A">
              <w:rPr>
                <w:noProof/>
                <w:webHidden/>
              </w:rPr>
              <w:fldChar w:fldCharType="separate"/>
            </w:r>
            <w:r w:rsidR="0049468A">
              <w:rPr>
                <w:noProof/>
                <w:webHidden/>
              </w:rPr>
              <w:t>29</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27" w:history="1">
            <w:r w:rsidR="0049468A" w:rsidRPr="005C55A5">
              <w:rPr>
                <w:rStyle w:val="Hyperlink"/>
                <w:rFonts w:eastAsia="Times New Roman" w:cs="Times New Roman"/>
                <w:b/>
                <w:noProof/>
              </w:rPr>
              <w:t>2.2.4.</w:t>
            </w:r>
            <w:r w:rsidR="0049468A">
              <w:rPr>
                <w:rFonts w:eastAsiaTheme="minorEastAsia"/>
                <w:noProof/>
              </w:rPr>
              <w:tab/>
            </w:r>
            <w:r w:rsidR="0049468A" w:rsidRPr="005C55A5">
              <w:rPr>
                <w:rStyle w:val="Hyperlink"/>
                <w:rFonts w:eastAsia="Times New Roman" w:cs="Times New Roman"/>
                <w:b/>
                <w:noProof/>
              </w:rPr>
              <w:t xml:space="preserve">IFT </w:t>
            </w:r>
            <w:r w:rsidR="0049468A" w:rsidRPr="005C55A5">
              <w:rPr>
                <w:rStyle w:val="Hyperlink"/>
                <w:rFonts w:eastAsia="Times New Roman" w:cs="Times New Roman"/>
                <w:b/>
                <w:noProof/>
              </w:rPr>
              <w:t>P</w:t>
            </w:r>
            <w:r w:rsidR="0049468A" w:rsidRPr="005C55A5">
              <w:rPr>
                <w:rStyle w:val="Hyperlink"/>
                <w:rFonts w:eastAsia="Times New Roman" w:cs="Times New Roman"/>
                <w:b/>
                <w:noProof/>
              </w:rPr>
              <w:t>ayment Processing</w:t>
            </w:r>
            <w:r w:rsidR="0049468A">
              <w:rPr>
                <w:noProof/>
                <w:webHidden/>
              </w:rPr>
              <w:tab/>
            </w:r>
            <w:r w:rsidR="0049468A">
              <w:rPr>
                <w:noProof/>
                <w:webHidden/>
              </w:rPr>
              <w:fldChar w:fldCharType="begin"/>
            </w:r>
            <w:r w:rsidR="0049468A">
              <w:rPr>
                <w:noProof/>
                <w:webHidden/>
              </w:rPr>
              <w:instrText xml:space="preserve"> PAGEREF _Toc530389127 \h </w:instrText>
            </w:r>
            <w:r w:rsidR="0049468A">
              <w:rPr>
                <w:noProof/>
                <w:webHidden/>
              </w:rPr>
            </w:r>
            <w:r w:rsidR="0049468A">
              <w:rPr>
                <w:noProof/>
                <w:webHidden/>
              </w:rPr>
              <w:fldChar w:fldCharType="separate"/>
            </w:r>
            <w:r w:rsidR="0049468A">
              <w:rPr>
                <w:noProof/>
                <w:webHidden/>
              </w:rPr>
              <w:t>30</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28" w:history="1">
            <w:r w:rsidR="0049468A" w:rsidRPr="005C55A5">
              <w:rPr>
                <w:rStyle w:val="Hyperlink"/>
                <w:rFonts w:eastAsia="Times New Roman" w:cs="Times New Roman"/>
                <w:b/>
                <w:noProof/>
              </w:rPr>
              <w:t>2.2.5.</w:t>
            </w:r>
            <w:r w:rsidR="0049468A">
              <w:rPr>
                <w:rFonts w:eastAsiaTheme="minorEastAsia"/>
                <w:noProof/>
              </w:rPr>
              <w:tab/>
            </w:r>
            <w:r w:rsidR="0049468A" w:rsidRPr="005C55A5">
              <w:rPr>
                <w:rStyle w:val="Hyperlink"/>
                <w:rFonts w:eastAsia="Times New Roman" w:cs="Times New Roman"/>
                <w:b/>
                <w:noProof/>
              </w:rPr>
              <w:t>EFD Payment Processing</w:t>
            </w:r>
            <w:r w:rsidR="0049468A">
              <w:rPr>
                <w:noProof/>
                <w:webHidden/>
              </w:rPr>
              <w:tab/>
            </w:r>
            <w:r w:rsidR="0049468A">
              <w:rPr>
                <w:noProof/>
                <w:webHidden/>
              </w:rPr>
              <w:fldChar w:fldCharType="begin"/>
            </w:r>
            <w:r w:rsidR="0049468A">
              <w:rPr>
                <w:noProof/>
                <w:webHidden/>
              </w:rPr>
              <w:instrText xml:space="preserve"> PAGEREF _Toc530389128 \h </w:instrText>
            </w:r>
            <w:r w:rsidR="0049468A">
              <w:rPr>
                <w:noProof/>
                <w:webHidden/>
              </w:rPr>
            </w:r>
            <w:r w:rsidR="0049468A">
              <w:rPr>
                <w:noProof/>
                <w:webHidden/>
              </w:rPr>
              <w:fldChar w:fldCharType="separate"/>
            </w:r>
            <w:r w:rsidR="0049468A">
              <w:rPr>
                <w:noProof/>
                <w:webHidden/>
              </w:rPr>
              <w:t>37</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29" w:history="1">
            <w:r w:rsidR="0049468A" w:rsidRPr="005C55A5">
              <w:rPr>
                <w:rStyle w:val="Hyperlink"/>
                <w:rFonts w:eastAsia="Times New Roman" w:cs="Times New Roman"/>
                <w:b/>
                <w:noProof/>
              </w:rPr>
              <w:t>2.2.6.</w:t>
            </w:r>
            <w:r w:rsidR="0049468A">
              <w:rPr>
                <w:rFonts w:eastAsiaTheme="minorEastAsia"/>
                <w:noProof/>
              </w:rPr>
              <w:tab/>
            </w:r>
            <w:r w:rsidR="0049468A" w:rsidRPr="005C55A5">
              <w:rPr>
                <w:rStyle w:val="Hyperlink"/>
                <w:rFonts w:eastAsia="Times New Roman" w:cs="Times New Roman"/>
                <w:b/>
                <w:noProof/>
              </w:rPr>
              <w:t>EFI Payment Processing</w:t>
            </w:r>
            <w:r w:rsidR="0049468A">
              <w:rPr>
                <w:noProof/>
                <w:webHidden/>
              </w:rPr>
              <w:tab/>
            </w:r>
            <w:r w:rsidR="0049468A">
              <w:rPr>
                <w:noProof/>
                <w:webHidden/>
              </w:rPr>
              <w:fldChar w:fldCharType="begin"/>
            </w:r>
            <w:r w:rsidR="0049468A">
              <w:rPr>
                <w:noProof/>
                <w:webHidden/>
              </w:rPr>
              <w:instrText xml:space="preserve"> PAGEREF _Toc530389129 \h </w:instrText>
            </w:r>
            <w:r w:rsidR="0049468A">
              <w:rPr>
                <w:noProof/>
                <w:webHidden/>
              </w:rPr>
            </w:r>
            <w:r w:rsidR="0049468A">
              <w:rPr>
                <w:noProof/>
                <w:webHidden/>
              </w:rPr>
              <w:fldChar w:fldCharType="separate"/>
            </w:r>
            <w:r w:rsidR="0049468A">
              <w:rPr>
                <w:noProof/>
                <w:webHidden/>
              </w:rPr>
              <w:t>43</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30" w:history="1">
            <w:r w:rsidR="0049468A" w:rsidRPr="005C55A5">
              <w:rPr>
                <w:rStyle w:val="Hyperlink"/>
                <w:rFonts w:eastAsia="Times New Roman" w:cs="Times New Roman"/>
                <w:b/>
                <w:noProof/>
              </w:rPr>
              <w:t>2.2.7.</w:t>
            </w:r>
            <w:r w:rsidR="0049468A">
              <w:rPr>
                <w:rFonts w:eastAsiaTheme="minorEastAsia"/>
                <w:noProof/>
              </w:rPr>
              <w:tab/>
            </w:r>
            <w:r w:rsidR="0049468A" w:rsidRPr="005C55A5">
              <w:rPr>
                <w:rStyle w:val="Hyperlink"/>
                <w:rFonts w:eastAsia="Times New Roman" w:cs="Times New Roman"/>
                <w:b/>
                <w:noProof/>
              </w:rPr>
              <w:t>Consolidation Processor</w:t>
            </w:r>
            <w:r w:rsidR="0049468A">
              <w:rPr>
                <w:noProof/>
                <w:webHidden/>
              </w:rPr>
              <w:tab/>
            </w:r>
            <w:r w:rsidR="0049468A">
              <w:rPr>
                <w:noProof/>
                <w:webHidden/>
              </w:rPr>
              <w:fldChar w:fldCharType="begin"/>
            </w:r>
            <w:r w:rsidR="0049468A">
              <w:rPr>
                <w:noProof/>
                <w:webHidden/>
              </w:rPr>
              <w:instrText xml:space="preserve"> PAGEREF _Toc530389130 \h </w:instrText>
            </w:r>
            <w:r w:rsidR="0049468A">
              <w:rPr>
                <w:noProof/>
                <w:webHidden/>
              </w:rPr>
            </w:r>
            <w:r w:rsidR="0049468A">
              <w:rPr>
                <w:noProof/>
                <w:webHidden/>
              </w:rPr>
              <w:fldChar w:fldCharType="separate"/>
            </w:r>
            <w:r w:rsidR="0049468A">
              <w:rPr>
                <w:noProof/>
                <w:webHidden/>
              </w:rPr>
              <w:t>49</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31" w:history="1">
            <w:r w:rsidR="0049468A" w:rsidRPr="005C55A5">
              <w:rPr>
                <w:rStyle w:val="Hyperlink"/>
                <w:rFonts w:eastAsia="Times New Roman" w:cs="Times New Roman"/>
                <w:b/>
                <w:noProof/>
              </w:rPr>
              <w:t>2.2.8.</w:t>
            </w:r>
            <w:r w:rsidR="0049468A">
              <w:rPr>
                <w:rFonts w:eastAsiaTheme="minorEastAsia"/>
                <w:noProof/>
              </w:rPr>
              <w:tab/>
            </w:r>
            <w:r w:rsidR="0049468A" w:rsidRPr="005C55A5">
              <w:rPr>
                <w:rStyle w:val="Hyperlink"/>
                <w:rFonts w:eastAsia="Times New Roman" w:cs="Times New Roman"/>
                <w:b/>
                <w:noProof/>
              </w:rPr>
              <w:t>Report Processing</w:t>
            </w:r>
            <w:r w:rsidR="0049468A">
              <w:rPr>
                <w:noProof/>
                <w:webHidden/>
              </w:rPr>
              <w:tab/>
            </w:r>
            <w:r w:rsidR="0049468A">
              <w:rPr>
                <w:noProof/>
                <w:webHidden/>
              </w:rPr>
              <w:fldChar w:fldCharType="begin"/>
            </w:r>
            <w:r w:rsidR="0049468A">
              <w:rPr>
                <w:noProof/>
                <w:webHidden/>
              </w:rPr>
              <w:instrText xml:space="preserve"> PAGEREF _Toc530389131 \h </w:instrText>
            </w:r>
            <w:r w:rsidR="0049468A">
              <w:rPr>
                <w:noProof/>
                <w:webHidden/>
              </w:rPr>
            </w:r>
            <w:r w:rsidR="0049468A">
              <w:rPr>
                <w:noProof/>
                <w:webHidden/>
              </w:rPr>
              <w:fldChar w:fldCharType="separate"/>
            </w:r>
            <w:r w:rsidR="0049468A">
              <w:rPr>
                <w:noProof/>
                <w:webHidden/>
              </w:rPr>
              <w:t>50</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32" w:history="1">
            <w:r w:rsidR="0049468A" w:rsidRPr="005C55A5">
              <w:rPr>
                <w:rStyle w:val="Hyperlink"/>
                <w:rFonts w:eastAsia="Times New Roman" w:cs="Times New Roman"/>
                <w:b/>
                <w:noProof/>
              </w:rPr>
              <w:t>2.2.9.</w:t>
            </w:r>
            <w:r w:rsidR="0049468A">
              <w:rPr>
                <w:rFonts w:eastAsiaTheme="minorEastAsia"/>
                <w:noProof/>
              </w:rPr>
              <w:tab/>
            </w:r>
            <w:r w:rsidR="0049468A" w:rsidRPr="005C55A5">
              <w:rPr>
                <w:rStyle w:val="Hyperlink"/>
                <w:rFonts w:eastAsia="Times New Roman" w:cs="Times New Roman"/>
                <w:b/>
                <w:noProof/>
              </w:rPr>
              <w:t>CST Payment Processing</w:t>
            </w:r>
            <w:r w:rsidR="0049468A">
              <w:rPr>
                <w:noProof/>
                <w:webHidden/>
              </w:rPr>
              <w:tab/>
            </w:r>
            <w:r w:rsidR="0049468A">
              <w:rPr>
                <w:noProof/>
                <w:webHidden/>
              </w:rPr>
              <w:fldChar w:fldCharType="begin"/>
            </w:r>
            <w:r w:rsidR="0049468A">
              <w:rPr>
                <w:noProof/>
                <w:webHidden/>
              </w:rPr>
              <w:instrText xml:space="preserve"> PAGEREF _Toc530389132 \h </w:instrText>
            </w:r>
            <w:r w:rsidR="0049468A">
              <w:rPr>
                <w:noProof/>
                <w:webHidden/>
              </w:rPr>
            </w:r>
            <w:r w:rsidR="0049468A">
              <w:rPr>
                <w:noProof/>
                <w:webHidden/>
              </w:rPr>
              <w:fldChar w:fldCharType="separate"/>
            </w:r>
            <w:r w:rsidR="0049468A">
              <w:rPr>
                <w:noProof/>
                <w:webHidden/>
              </w:rPr>
              <w:t>50</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33" w:history="1">
            <w:r w:rsidR="0049468A" w:rsidRPr="005C55A5">
              <w:rPr>
                <w:rStyle w:val="Hyperlink"/>
                <w:rFonts w:eastAsia="Times New Roman" w:cs="Times New Roman"/>
                <w:b/>
                <w:noProof/>
              </w:rPr>
              <w:t>2.2.10.</w:t>
            </w:r>
            <w:r w:rsidR="0049468A">
              <w:rPr>
                <w:rFonts w:eastAsiaTheme="minorEastAsia"/>
                <w:noProof/>
              </w:rPr>
              <w:tab/>
            </w:r>
            <w:r w:rsidR="0049468A" w:rsidRPr="005C55A5">
              <w:rPr>
                <w:rStyle w:val="Hyperlink"/>
                <w:rFonts w:eastAsia="Times New Roman" w:cs="Times New Roman"/>
                <w:b/>
                <w:noProof/>
              </w:rPr>
              <w:t>Incoming – Financial Message Process</w:t>
            </w:r>
            <w:r w:rsidR="0049468A">
              <w:rPr>
                <w:noProof/>
                <w:webHidden/>
              </w:rPr>
              <w:tab/>
            </w:r>
            <w:r w:rsidR="0049468A">
              <w:rPr>
                <w:noProof/>
                <w:webHidden/>
              </w:rPr>
              <w:fldChar w:fldCharType="begin"/>
            </w:r>
            <w:r w:rsidR="0049468A">
              <w:rPr>
                <w:noProof/>
                <w:webHidden/>
              </w:rPr>
              <w:instrText xml:space="preserve"> PAGEREF _Toc530389133 \h </w:instrText>
            </w:r>
            <w:r w:rsidR="0049468A">
              <w:rPr>
                <w:noProof/>
                <w:webHidden/>
              </w:rPr>
            </w:r>
            <w:r w:rsidR="0049468A">
              <w:rPr>
                <w:noProof/>
                <w:webHidden/>
              </w:rPr>
              <w:fldChar w:fldCharType="separate"/>
            </w:r>
            <w:r w:rsidR="0049468A">
              <w:rPr>
                <w:noProof/>
                <w:webHidden/>
              </w:rPr>
              <w:t>54</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34" w:history="1">
            <w:r w:rsidR="0049468A" w:rsidRPr="005C55A5">
              <w:rPr>
                <w:rStyle w:val="Hyperlink"/>
                <w:b/>
                <w:noProof/>
              </w:rPr>
              <w:t>2.2.11.</w:t>
            </w:r>
            <w:r w:rsidR="0049468A">
              <w:rPr>
                <w:rFonts w:eastAsiaTheme="minorEastAsia"/>
                <w:noProof/>
              </w:rPr>
              <w:tab/>
            </w:r>
            <w:r w:rsidR="0049468A" w:rsidRPr="005C55A5">
              <w:rPr>
                <w:rStyle w:val="Hyperlink"/>
                <w:rFonts w:eastAsia="Times New Roman" w:cs="Times New Roman"/>
                <w:b/>
                <w:noProof/>
              </w:rPr>
              <w:t>Incoming – Non Financial Message Process</w:t>
            </w:r>
            <w:r w:rsidR="0049468A">
              <w:rPr>
                <w:noProof/>
                <w:webHidden/>
              </w:rPr>
              <w:tab/>
            </w:r>
            <w:r w:rsidR="0049468A">
              <w:rPr>
                <w:noProof/>
                <w:webHidden/>
              </w:rPr>
              <w:fldChar w:fldCharType="begin"/>
            </w:r>
            <w:r w:rsidR="0049468A">
              <w:rPr>
                <w:noProof/>
                <w:webHidden/>
              </w:rPr>
              <w:instrText xml:space="preserve"> PAGEREF _Toc530389134 \h </w:instrText>
            </w:r>
            <w:r w:rsidR="0049468A">
              <w:rPr>
                <w:noProof/>
                <w:webHidden/>
              </w:rPr>
            </w:r>
            <w:r w:rsidR="0049468A">
              <w:rPr>
                <w:noProof/>
                <w:webHidden/>
              </w:rPr>
              <w:fldChar w:fldCharType="separate"/>
            </w:r>
            <w:r w:rsidR="0049468A">
              <w:rPr>
                <w:noProof/>
                <w:webHidden/>
              </w:rPr>
              <w:t>57</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35" w:history="1">
            <w:r w:rsidR="0049468A" w:rsidRPr="005C55A5">
              <w:rPr>
                <w:rStyle w:val="Hyperlink"/>
                <w:rFonts w:eastAsia="Times New Roman" w:cs="Times New Roman"/>
                <w:b/>
                <w:noProof/>
              </w:rPr>
              <w:t>2.2.12.</w:t>
            </w:r>
            <w:r w:rsidR="0049468A">
              <w:rPr>
                <w:rFonts w:eastAsiaTheme="minorEastAsia"/>
                <w:noProof/>
              </w:rPr>
              <w:tab/>
            </w:r>
            <w:r w:rsidR="0049468A" w:rsidRPr="005C55A5">
              <w:rPr>
                <w:rStyle w:val="Hyperlink"/>
                <w:rFonts w:cs="Calibri"/>
                <w:b/>
                <w:noProof/>
              </w:rPr>
              <w:t xml:space="preserve">Incoming – AED </w:t>
            </w:r>
            <w:r w:rsidR="0049468A" w:rsidRPr="005C55A5">
              <w:rPr>
                <w:rStyle w:val="Hyperlink"/>
                <w:rFonts w:eastAsia="Times New Roman" w:cs="Times New Roman"/>
                <w:b/>
                <w:noProof/>
              </w:rPr>
              <w:t>Payments</w:t>
            </w:r>
            <w:r w:rsidR="0049468A" w:rsidRPr="005C55A5">
              <w:rPr>
                <w:rStyle w:val="Hyperlink"/>
                <w:rFonts w:cs="Calibri"/>
                <w:b/>
                <w:noProof/>
              </w:rPr>
              <w:t xml:space="preserve"> Favoring Jersey Account from Local B</w:t>
            </w:r>
            <w:r w:rsidR="00422374">
              <w:rPr>
                <w:rStyle w:val="Hyperlink"/>
                <w:rFonts w:cs="Calibri"/>
                <w:b/>
                <w:noProof/>
              </w:rPr>
              <w:t xml:space="preserve">ank </w:t>
            </w:r>
            <w:r w:rsidR="0049468A" w:rsidRPr="005C55A5">
              <w:rPr>
                <w:rStyle w:val="Hyperlink"/>
                <w:b/>
                <w:noProof/>
              </w:rPr>
              <w:t xml:space="preserve"> (Jersey)</w:t>
            </w:r>
            <w:r w:rsidR="0049468A">
              <w:rPr>
                <w:noProof/>
                <w:webHidden/>
              </w:rPr>
              <w:tab/>
            </w:r>
            <w:r w:rsidR="0049468A">
              <w:rPr>
                <w:noProof/>
                <w:webHidden/>
              </w:rPr>
              <w:fldChar w:fldCharType="begin"/>
            </w:r>
            <w:r w:rsidR="0049468A">
              <w:rPr>
                <w:noProof/>
                <w:webHidden/>
              </w:rPr>
              <w:instrText xml:space="preserve"> PAGEREF _Toc530389135 \h </w:instrText>
            </w:r>
            <w:r w:rsidR="0049468A">
              <w:rPr>
                <w:noProof/>
                <w:webHidden/>
              </w:rPr>
            </w:r>
            <w:r w:rsidR="0049468A">
              <w:rPr>
                <w:noProof/>
                <w:webHidden/>
              </w:rPr>
              <w:fldChar w:fldCharType="separate"/>
            </w:r>
            <w:r w:rsidR="0049468A">
              <w:rPr>
                <w:noProof/>
                <w:webHidden/>
              </w:rPr>
              <w:t>59</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36" w:history="1">
            <w:r w:rsidR="0049468A" w:rsidRPr="005C55A5">
              <w:rPr>
                <w:rStyle w:val="Hyperlink"/>
                <w:rFonts w:cs="Calibri"/>
                <w:b/>
                <w:noProof/>
              </w:rPr>
              <w:t>2.2.13.</w:t>
            </w:r>
            <w:r w:rsidR="0049468A">
              <w:rPr>
                <w:rFonts w:eastAsiaTheme="minorEastAsia"/>
                <w:noProof/>
              </w:rPr>
              <w:tab/>
            </w:r>
            <w:r w:rsidR="0049468A" w:rsidRPr="005C55A5">
              <w:rPr>
                <w:rStyle w:val="Hyperlink"/>
                <w:rFonts w:cs="Calibri"/>
                <w:b/>
                <w:noProof/>
              </w:rPr>
              <w:t xml:space="preserve">Incoming – AED Payments Favoring Jersey Account from Swift </w:t>
            </w:r>
            <w:r w:rsidR="0049468A" w:rsidRPr="005C55A5">
              <w:rPr>
                <w:rStyle w:val="Hyperlink"/>
                <w:b/>
                <w:noProof/>
              </w:rPr>
              <w:t>(Jersey)</w:t>
            </w:r>
            <w:r w:rsidR="0049468A">
              <w:rPr>
                <w:noProof/>
                <w:webHidden/>
              </w:rPr>
              <w:tab/>
            </w:r>
            <w:r w:rsidR="0049468A">
              <w:rPr>
                <w:noProof/>
                <w:webHidden/>
              </w:rPr>
              <w:fldChar w:fldCharType="begin"/>
            </w:r>
            <w:r w:rsidR="0049468A">
              <w:rPr>
                <w:noProof/>
                <w:webHidden/>
              </w:rPr>
              <w:instrText xml:space="preserve"> PAGEREF _Toc530389136 \h </w:instrText>
            </w:r>
            <w:r w:rsidR="0049468A">
              <w:rPr>
                <w:noProof/>
                <w:webHidden/>
              </w:rPr>
            </w:r>
            <w:r w:rsidR="0049468A">
              <w:rPr>
                <w:noProof/>
                <w:webHidden/>
              </w:rPr>
              <w:fldChar w:fldCharType="separate"/>
            </w:r>
            <w:r w:rsidR="0049468A">
              <w:rPr>
                <w:noProof/>
                <w:webHidden/>
              </w:rPr>
              <w:t>60</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38" w:history="1">
            <w:r w:rsidR="0049468A" w:rsidRPr="005C55A5">
              <w:rPr>
                <w:rStyle w:val="Hyperlink"/>
                <w:rFonts w:cs="Calibri"/>
                <w:b/>
                <w:noProof/>
              </w:rPr>
              <w:t>2.2.14.</w:t>
            </w:r>
            <w:r w:rsidR="0049468A">
              <w:rPr>
                <w:rFonts w:eastAsiaTheme="minorEastAsia"/>
                <w:noProof/>
              </w:rPr>
              <w:tab/>
            </w:r>
            <w:r w:rsidR="0049468A" w:rsidRPr="005C55A5">
              <w:rPr>
                <w:rStyle w:val="Hyperlink"/>
                <w:rFonts w:cs="Calibri"/>
                <w:b/>
                <w:noProof/>
              </w:rPr>
              <w:t>Incoming - FCY Swift Paym</w:t>
            </w:r>
            <w:r w:rsidR="0049468A" w:rsidRPr="005C55A5">
              <w:rPr>
                <w:rStyle w:val="Hyperlink"/>
                <w:rFonts w:cs="Calibri"/>
                <w:b/>
                <w:noProof/>
              </w:rPr>
              <w:t>e</w:t>
            </w:r>
            <w:r w:rsidR="0049468A" w:rsidRPr="005C55A5">
              <w:rPr>
                <w:rStyle w:val="Hyperlink"/>
                <w:rFonts w:cs="Calibri"/>
                <w:b/>
                <w:noProof/>
              </w:rPr>
              <w:t>nts favoring Jersey Account for GBP Currency Received through ADCB Jersey BIC (Jersey)</w:t>
            </w:r>
            <w:r w:rsidR="0049468A">
              <w:rPr>
                <w:noProof/>
                <w:webHidden/>
              </w:rPr>
              <w:tab/>
            </w:r>
            <w:r w:rsidR="0049468A">
              <w:rPr>
                <w:noProof/>
                <w:webHidden/>
              </w:rPr>
              <w:fldChar w:fldCharType="begin"/>
            </w:r>
            <w:r w:rsidR="0049468A">
              <w:rPr>
                <w:noProof/>
                <w:webHidden/>
              </w:rPr>
              <w:instrText xml:space="preserve"> PAGEREF _Toc530389138 \h </w:instrText>
            </w:r>
            <w:r w:rsidR="0049468A">
              <w:rPr>
                <w:noProof/>
                <w:webHidden/>
              </w:rPr>
            </w:r>
            <w:r w:rsidR="0049468A">
              <w:rPr>
                <w:noProof/>
                <w:webHidden/>
              </w:rPr>
              <w:fldChar w:fldCharType="separate"/>
            </w:r>
            <w:r w:rsidR="0049468A">
              <w:rPr>
                <w:noProof/>
                <w:webHidden/>
              </w:rPr>
              <w:t>61</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40" w:history="1">
            <w:r w:rsidR="0049468A" w:rsidRPr="005C55A5">
              <w:rPr>
                <w:rStyle w:val="Hyperlink"/>
                <w:rFonts w:cs="Calibri"/>
                <w:b/>
                <w:noProof/>
              </w:rPr>
              <w:t>2.2.15.</w:t>
            </w:r>
            <w:r w:rsidR="0049468A">
              <w:rPr>
                <w:rFonts w:eastAsiaTheme="minorEastAsia"/>
                <w:noProof/>
              </w:rPr>
              <w:tab/>
            </w:r>
            <w:r w:rsidR="0049468A" w:rsidRPr="005C55A5">
              <w:rPr>
                <w:rStyle w:val="Hyperlink"/>
                <w:rFonts w:cs="Calibri"/>
                <w:b/>
                <w:noProof/>
              </w:rPr>
              <w:t>Incoming – FCY Swift Payments favoring Jersey Account for FCY Currency Received through ADCB UAE BIC (Jersey)</w:t>
            </w:r>
            <w:r w:rsidR="0049468A">
              <w:rPr>
                <w:noProof/>
                <w:webHidden/>
              </w:rPr>
              <w:tab/>
            </w:r>
            <w:r w:rsidR="0049468A">
              <w:rPr>
                <w:noProof/>
                <w:webHidden/>
              </w:rPr>
              <w:fldChar w:fldCharType="begin"/>
            </w:r>
            <w:r w:rsidR="0049468A">
              <w:rPr>
                <w:noProof/>
                <w:webHidden/>
              </w:rPr>
              <w:instrText xml:space="preserve"> PAGEREF _Toc530389140 \h </w:instrText>
            </w:r>
            <w:r w:rsidR="0049468A">
              <w:rPr>
                <w:noProof/>
                <w:webHidden/>
              </w:rPr>
            </w:r>
            <w:r w:rsidR="0049468A">
              <w:rPr>
                <w:noProof/>
                <w:webHidden/>
              </w:rPr>
              <w:fldChar w:fldCharType="separate"/>
            </w:r>
            <w:r w:rsidR="0049468A">
              <w:rPr>
                <w:noProof/>
                <w:webHidden/>
              </w:rPr>
              <w:t>62</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42" w:history="1">
            <w:r w:rsidR="0049468A" w:rsidRPr="005C55A5">
              <w:rPr>
                <w:rStyle w:val="Hyperlink"/>
                <w:rFonts w:cs="Calibri"/>
                <w:b/>
                <w:noProof/>
              </w:rPr>
              <w:t>2.2.16.</w:t>
            </w:r>
            <w:r w:rsidR="0049468A">
              <w:rPr>
                <w:rFonts w:eastAsiaTheme="minorEastAsia"/>
                <w:noProof/>
              </w:rPr>
              <w:tab/>
            </w:r>
            <w:r w:rsidR="0049468A" w:rsidRPr="005C55A5">
              <w:rPr>
                <w:rStyle w:val="Hyperlink"/>
                <w:rFonts w:cs="Calibri"/>
                <w:b/>
                <w:noProof/>
              </w:rPr>
              <w:t>Incoming - FCY Swift Payments favoring Jersey Account for FCY Currency Received through ADCB Jersey BIC (Jersey)</w:t>
            </w:r>
            <w:r w:rsidR="0049468A">
              <w:rPr>
                <w:noProof/>
                <w:webHidden/>
              </w:rPr>
              <w:tab/>
            </w:r>
            <w:r w:rsidR="0049468A">
              <w:rPr>
                <w:noProof/>
                <w:webHidden/>
              </w:rPr>
              <w:fldChar w:fldCharType="begin"/>
            </w:r>
            <w:r w:rsidR="0049468A">
              <w:rPr>
                <w:noProof/>
                <w:webHidden/>
              </w:rPr>
              <w:instrText xml:space="preserve"> PAGEREF _Toc530389142 \h </w:instrText>
            </w:r>
            <w:r w:rsidR="0049468A">
              <w:rPr>
                <w:noProof/>
                <w:webHidden/>
              </w:rPr>
            </w:r>
            <w:r w:rsidR="0049468A">
              <w:rPr>
                <w:noProof/>
                <w:webHidden/>
              </w:rPr>
              <w:fldChar w:fldCharType="separate"/>
            </w:r>
            <w:r w:rsidR="0049468A">
              <w:rPr>
                <w:noProof/>
                <w:webHidden/>
              </w:rPr>
              <w:t>63</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43" w:history="1">
            <w:r w:rsidR="0049468A" w:rsidRPr="005C55A5">
              <w:rPr>
                <w:rStyle w:val="Hyperlink"/>
                <w:b/>
                <w:noProof/>
              </w:rPr>
              <w:t>2.2.17.</w:t>
            </w:r>
            <w:r w:rsidR="0049468A">
              <w:rPr>
                <w:rFonts w:eastAsiaTheme="minorEastAsia"/>
                <w:noProof/>
              </w:rPr>
              <w:tab/>
            </w:r>
            <w:r w:rsidR="0049468A" w:rsidRPr="005C55A5">
              <w:rPr>
                <w:rStyle w:val="Hyperlink"/>
                <w:b/>
                <w:noProof/>
              </w:rPr>
              <w:t>Outgoing – Payments UAEFTS Payment Flow EFD</w:t>
            </w:r>
            <w:r w:rsidR="0049468A">
              <w:rPr>
                <w:noProof/>
                <w:webHidden/>
              </w:rPr>
              <w:tab/>
            </w:r>
            <w:r w:rsidR="0049468A">
              <w:rPr>
                <w:noProof/>
                <w:webHidden/>
              </w:rPr>
              <w:fldChar w:fldCharType="begin"/>
            </w:r>
            <w:r w:rsidR="0049468A">
              <w:rPr>
                <w:noProof/>
                <w:webHidden/>
              </w:rPr>
              <w:instrText xml:space="preserve"> PAGEREF _Toc530389143 \h </w:instrText>
            </w:r>
            <w:r w:rsidR="0049468A">
              <w:rPr>
                <w:noProof/>
                <w:webHidden/>
              </w:rPr>
            </w:r>
            <w:r w:rsidR="0049468A">
              <w:rPr>
                <w:noProof/>
                <w:webHidden/>
              </w:rPr>
              <w:fldChar w:fldCharType="separate"/>
            </w:r>
            <w:r w:rsidR="0049468A">
              <w:rPr>
                <w:noProof/>
                <w:webHidden/>
              </w:rPr>
              <w:t>64</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45" w:history="1">
            <w:r w:rsidR="0049468A" w:rsidRPr="005C55A5">
              <w:rPr>
                <w:rStyle w:val="Hyperlink"/>
                <w:rFonts w:eastAsia="Times New Roman" w:cs="Times New Roman"/>
                <w:b/>
                <w:noProof/>
              </w:rPr>
              <w:t>2.2.18.</w:t>
            </w:r>
            <w:r w:rsidR="0049468A">
              <w:rPr>
                <w:rFonts w:eastAsiaTheme="minorEastAsia"/>
                <w:noProof/>
              </w:rPr>
              <w:tab/>
            </w:r>
            <w:r w:rsidR="0049468A" w:rsidRPr="005C55A5">
              <w:rPr>
                <w:rStyle w:val="Hyperlink"/>
                <w:b/>
                <w:noProof/>
              </w:rPr>
              <w:t>Outgoing</w:t>
            </w:r>
            <w:r w:rsidR="0049468A" w:rsidRPr="005C55A5">
              <w:rPr>
                <w:rStyle w:val="Hyperlink"/>
                <w:rFonts w:eastAsia="Times New Roman" w:cs="Times New Roman"/>
                <w:b/>
                <w:noProof/>
              </w:rPr>
              <w:t xml:space="preserve"> - Payments Foreign Currency </w:t>
            </w:r>
            <w:r w:rsidR="0049468A" w:rsidRPr="005C55A5">
              <w:rPr>
                <w:rStyle w:val="Hyperlink"/>
                <w:b/>
                <w:noProof/>
              </w:rPr>
              <w:t>Transaction</w:t>
            </w:r>
            <w:r w:rsidR="0049468A" w:rsidRPr="005C55A5">
              <w:rPr>
                <w:rStyle w:val="Hyperlink"/>
                <w:rFonts w:eastAsia="Times New Roman" w:cs="Times New Roman"/>
                <w:b/>
                <w:noProof/>
              </w:rPr>
              <w:t xml:space="preserve"> (EFI) Non Jersey</w:t>
            </w:r>
            <w:r w:rsidR="0049468A">
              <w:rPr>
                <w:noProof/>
                <w:webHidden/>
              </w:rPr>
              <w:tab/>
            </w:r>
            <w:r w:rsidR="0049468A">
              <w:rPr>
                <w:noProof/>
                <w:webHidden/>
              </w:rPr>
              <w:fldChar w:fldCharType="begin"/>
            </w:r>
            <w:r w:rsidR="0049468A">
              <w:rPr>
                <w:noProof/>
                <w:webHidden/>
              </w:rPr>
              <w:instrText xml:space="preserve"> PAGEREF _Toc530389145 \h </w:instrText>
            </w:r>
            <w:r w:rsidR="0049468A">
              <w:rPr>
                <w:noProof/>
                <w:webHidden/>
              </w:rPr>
            </w:r>
            <w:r w:rsidR="0049468A">
              <w:rPr>
                <w:noProof/>
                <w:webHidden/>
              </w:rPr>
              <w:fldChar w:fldCharType="separate"/>
            </w:r>
            <w:r w:rsidR="0049468A">
              <w:rPr>
                <w:noProof/>
                <w:webHidden/>
              </w:rPr>
              <w:t>65</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46" w:history="1">
            <w:r w:rsidR="0049468A" w:rsidRPr="005C55A5">
              <w:rPr>
                <w:rStyle w:val="Hyperlink"/>
                <w:b/>
                <w:noProof/>
              </w:rPr>
              <w:t>2.2.19.</w:t>
            </w:r>
            <w:r w:rsidR="0049468A">
              <w:rPr>
                <w:rFonts w:eastAsiaTheme="minorEastAsia"/>
                <w:noProof/>
              </w:rPr>
              <w:tab/>
            </w:r>
            <w:r w:rsidR="0049468A" w:rsidRPr="005C55A5">
              <w:rPr>
                <w:rStyle w:val="Hyperlink"/>
                <w:b/>
                <w:noProof/>
              </w:rPr>
              <w:t>Outgoing – AED Payments Debiting Jersey Account Favoring Local Bank (Jersey)</w:t>
            </w:r>
            <w:r w:rsidR="0049468A">
              <w:rPr>
                <w:noProof/>
                <w:webHidden/>
              </w:rPr>
              <w:tab/>
            </w:r>
            <w:r w:rsidR="0049468A">
              <w:rPr>
                <w:noProof/>
                <w:webHidden/>
              </w:rPr>
              <w:fldChar w:fldCharType="begin"/>
            </w:r>
            <w:r w:rsidR="0049468A">
              <w:rPr>
                <w:noProof/>
                <w:webHidden/>
              </w:rPr>
              <w:instrText xml:space="preserve"> PAGEREF _Toc530389146 \h </w:instrText>
            </w:r>
            <w:r w:rsidR="0049468A">
              <w:rPr>
                <w:noProof/>
                <w:webHidden/>
              </w:rPr>
            </w:r>
            <w:r w:rsidR="0049468A">
              <w:rPr>
                <w:noProof/>
                <w:webHidden/>
              </w:rPr>
              <w:fldChar w:fldCharType="separate"/>
            </w:r>
            <w:r w:rsidR="0049468A">
              <w:rPr>
                <w:noProof/>
                <w:webHidden/>
              </w:rPr>
              <w:t>66</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47" w:history="1">
            <w:r w:rsidR="0049468A" w:rsidRPr="005C55A5">
              <w:rPr>
                <w:rStyle w:val="Hyperlink"/>
                <w:b/>
                <w:noProof/>
              </w:rPr>
              <w:t>2.2.20.</w:t>
            </w:r>
            <w:r w:rsidR="0049468A">
              <w:rPr>
                <w:rFonts w:eastAsiaTheme="minorEastAsia"/>
                <w:noProof/>
              </w:rPr>
              <w:tab/>
            </w:r>
            <w:r w:rsidR="0049468A" w:rsidRPr="005C55A5">
              <w:rPr>
                <w:rStyle w:val="Hyperlink"/>
                <w:b/>
                <w:noProof/>
              </w:rPr>
              <w:t>Outgoing – AED Payments Debiting Jersey Account Favoring Foreign Bank (Cross Border)</w:t>
            </w:r>
            <w:r w:rsidR="0049468A">
              <w:rPr>
                <w:noProof/>
                <w:webHidden/>
              </w:rPr>
              <w:tab/>
            </w:r>
            <w:r w:rsidR="0049468A">
              <w:rPr>
                <w:noProof/>
                <w:webHidden/>
              </w:rPr>
              <w:fldChar w:fldCharType="begin"/>
            </w:r>
            <w:r w:rsidR="0049468A">
              <w:rPr>
                <w:noProof/>
                <w:webHidden/>
              </w:rPr>
              <w:instrText xml:space="preserve"> PAGEREF _Toc530389147 \h </w:instrText>
            </w:r>
            <w:r w:rsidR="0049468A">
              <w:rPr>
                <w:noProof/>
                <w:webHidden/>
              </w:rPr>
            </w:r>
            <w:r w:rsidR="0049468A">
              <w:rPr>
                <w:noProof/>
                <w:webHidden/>
              </w:rPr>
              <w:fldChar w:fldCharType="separate"/>
            </w:r>
            <w:r w:rsidR="0049468A">
              <w:rPr>
                <w:noProof/>
                <w:webHidden/>
              </w:rPr>
              <w:t>67</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48" w:history="1">
            <w:r w:rsidR="0049468A" w:rsidRPr="005C55A5">
              <w:rPr>
                <w:rStyle w:val="Hyperlink"/>
                <w:rFonts w:eastAsia="Times New Roman" w:cs="Times New Roman"/>
                <w:b/>
                <w:noProof/>
              </w:rPr>
              <w:t>2.2.21.</w:t>
            </w:r>
            <w:r w:rsidR="0049468A">
              <w:rPr>
                <w:rFonts w:eastAsiaTheme="minorEastAsia"/>
                <w:noProof/>
              </w:rPr>
              <w:tab/>
            </w:r>
            <w:r w:rsidR="0049468A" w:rsidRPr="005C55A5">
              <w:rPr>
                <w:rStyle w:val="Hyperlink"/>
                <w:b/>
                <w:noProof/>
              </w:rPr>
              <w:t>Outgoing - AED Payments Initiated from FCR and Retail Internet Banking</w:t>
            </w:r>
            <w:r w:rsidR="0049468A" w:rsidRPr="005C55A5">
              <w:rPr>
                <w:rStyle w:val="Hyperlink"/>
                <w:rFonts w:eastAsia="Times New Roman" w:cs="Times New Roman"/>
                <w:b/>
                <w:noProof/>
              </w:rPr>
              <w:t xml:space="preserve"> </w:t>
            </w:r>
            <w:r w:rsidR="0049468A" w:rsidRPr="005C55A5">
              <w:rPr>
                <w:rStyle w:val="Hyperlink"/>
                <w:b/>
                <w:noProof/>
              </w:rPr>
              <w:t>(Jersey)</w:t>
            </w:r>
            <w:r w:rsidR="0049468A">
              <w:rPr>
                <w:noProof/>
                <w:webHidden/>
              </w:rPr>
              <w:tab/>
            </w:r>
            <w:r w:rsidR="0049468A">
              <w:rPr>
                <w:noProof/>
                <w:webHidden/>
              </w:rPr>
              <w:fldChar w:fldCharType="begin"/>
            </w:r>
            <w:r w:rsidR="0049468A">
              <w:rPr>
                <w:noProof/>
                <w:webHidden/>
              </w:rPr>
              <w:instrText xml:space="preserve"> PAGEREF _Toc530389148 \h </w:instrText>
            </w:r>
            <w:r w:rsidR="0049468A">
              <w:rPr>
                <w:noProof/>
                <w:webHidden/>
              </w:rPr>
            </w:r>
            <w:r w:rsidR="0049468A">
              <w:rPr>
                <w:noProof/>
                <w:webHidden/>
              </w:rPr>
              <w:fldChar w:fldCharType="separate"/>
            </w:r>
            <w:r w:rsidR="0049468A">
              <w:rPr>
                <w:noProof/>
                <w:webHidden/>
              </w:rPr>
              <w:t>68</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50" w:history="1">
            <w:r w:rsidR="0049468A" w:rsidRPr="005C55A5">
              <w:rPr>
                <w:rStyle w:val="Hyperlink"/>
                <w:b/>
                <w:noProof/>
              </w:rPr>
              <w:t>2.2.22.</w:t>
            </w:r>
            <w:r w:rsidR="0049468A">
              <w:rPr>
                <w:rFonts w:eastAsiaTheme="minorEastAsia"/>
                <w:noProof/>
              </w:rPr>
              <w:tab/>
            </w:r>
            <w:r w:rsidR="0049468A" w:rsidRPr="005C55A5">
              <w:rPr>
                <w:rStyle w:val="Hyperlink"/>
                <w:b/>
                <w:noProof/>
              </w:rPr>
              <w:t>Outgoing – FCY Swift Payments Initiated from UAEFTS (Appzone) Frontends (Jersey)</w:t>
            </w:r>
            <w:r w:rsidR="0049468A">
              <w:rPr>
                <w:noProof/>
                <w:webHidden/>
              </w:rPr>
              <w:tab/>
            </w:r>
            <w:r w:rsidR="0049468A">
              <w:rPr>
                <w:noProof/>
                <w:webHidden/>
              </w:rPr>
              <w:fldChar w:fldCharType="begin"/>
            </w:r>
            <w:r w:rsidR="0049468A">
              <w:rPr>
                <w:noProof/>
                <w:webHidden/>
              </w:rPr>
              <w:instrText xml:space="preserve"> PAGEREF _Toc530389150 \h </w:instrText>
            </w:r>
            <w:r w:rsidR="0049468A">
              <w:rPr>
                <w:noProof/>
                <w:webHidden/>
              </w:rPr>
            </w:r>
            <w:r w:rsidR="0049468A">
              <w:rPr>
                <w:noProof/>
                <w:webHidden/>
              </w:rPr>
              <w:fldChar w:fldCharType="separate"/>
            </w:r>
            <w:r w:rsidR="0049468A">
              <w:rPr>
                <w:noProof/>
                <w:webHidden/>
              </w:rPr>
              <w:t>69</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52" w:history="1">
            <w:r w:rsidR="0049468A" w:rsidRPr="005C55A5">
              <w:rPr>
                <w:rStyle w:val="Hyperlink"/>
                <w:b/>
                <w:noProof/>
              </w:rPr>
              <w:t>2.2.23.</w:t>
            </w:r>
            <w:r w:rsidR="0049468A">
              <w:rPr>
                <w:rFonts w:eastAsiaTheme="minorEastAsia"/>
                <w:noProof/>
              </w:rPr>
              <w:tab/>
            </w:r>
            <w:r w:rsidR="0049468A" w:rsidRPr="005C55A5">
              <w:rPr>
                <w:rStyle w:val="Hyperlink"/>
                <w:b/>
                <w:noProof/>
              </w:rPr>
              <w:t>Outgoing – FCY Swift Payments Initiated from Retail and Mobile Internet Banking (Jersey)</w:t>
            </w:r>
            <w:r w:rsidR="0049468A">
              <w:rPr>
                <w:noProof/>
                <w:webHidden/>
              </w:rPr>
              <w:tab/>
            </w:r>
            <w:r w:rsidR="0049468A">
              <w:rPr>
                <w:noProof/>
                <w:webHidden/>
              </w:rPr>
              <w:fldChar w:fldCharType="begin"/>
            </w:r>
            <w:r w:rsidR="0049468A">
              <w:rPr>
                <w:noProof/>
                <w:webHidden/>
              </w:rPr>
              <w:instrText xml:space="preserve"> PAGEREF _Toc530389152 \h </w:instrText>
            </w:r>
            <w:r w:rsidR="0049468A">
              <w:rPr>
                <w:noProof/>
                <w:webHidden/>
              </w:rPr>
            </w:r>
            <w:r w:rsidR="0049468A">
              <w:rPr>
                <w:noProof/>
                <w:webHidden/>
              </w:rPr>
              <w:fldChar w:fldCharType="separate"/>
            </w:r>
            <w:r w:rsidR="0049468A">
              <w:rPr>
                <w:noProof/>
                <w:webHidden/>
              </w:rPr>
              <w:t>70</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54" w:history="1">
            <w:r w:rsidR="0049468A" w:rsidRPr="005C55A5">
              <w:rPr>
                <w:rStyle w:val="Hyperlink"/>
                <w:b/>
                <w:noProof/>
              </w:rPr>
              <w:t>2.2.24.</w:t>
            </w:r>
            <w:r w:rsidR="0049468A">
              <w:rPr>
                <w:rFonts w:eastAsiaTheme="minorEastAsia"/>
                <w:noProof/>
              </w:rPr>
              <w:tab/>
            </w:r>
            <w:r w:rsidR="0049468A" w:rsidRPr="005C55A5">
              <w:rPr>
                <w:rStyle w:val="Hyperlink"/>
                <w:b/>
                <w:noProof/>
              </w:rPr>
              <w:t>Outgoing – FCY Swift Payments Initiated from FCR (Jersey)</w:t>
            </w:r>
            <w:r w:rsidR="0049468A">
              <w:rPr>
                <w:noProof/>
                <w:webHidden/>
              </w:rPr>
              <w:tab/>
            </w:r>
            <w:r w:rsidR="0049468A">
              <w:rPr>
                <w:noProof/>
                <w:webHidden/>
              </w:rPr>
              <w:fldChar w:fldCharType="begin"/>
            </w:r>
            <w:r w:rsidR="0049468A">
              <w:rPr>
                <w:noProof/>
                <w:webHidden/>
              </w:rPr>
              <w:instrText xml:space="preserve"> PAGEREF _Toc530389154 \h </w:instrText>
            </w:r>
            <w:r w:rsidR="0049468A">
              <w:rPr>
                <w:noProof/>
                <w:webHidden/>
              </w:rPr>
            </w:r>
            <w:r w:rsidR="0049468A">
              <w:rPr>
                <w:noProof/>
                <w:webHidden/>
              </w:rPr>
              <w:fldChar w:fldCharType="separate"/>
            </w:r>
            <w:r w:rsidR="0049468A">
              <w:rPr>
                <w:noProof/>
                <w:webHidden/>
              </w:rPr>
              <w:t>71</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56" w:history="1">
            <w:r w:rsidR="0049468A" w:rsidRPr="005C55A5">
              <w:rPr>
                <w:rStyle w:val="Hyperlink"/>
                <w:rFonts w:eastAsia="Times New Roman" w:cs="Times New Roman"/>
                <w:b/>
                <w:noProof/>
              </w:rPr>
              <w:t>2.2.25.</w:t>
            </w:r>
            <w:r w:rsidR="0049468A">
              <w:rPr>
                <w:rFonts w:eastAsiaTheme="minorEastAsia"/>
                <w:noProof/>
              </w:rPr>
              <w:tab/>
            </w:r>
            <w:r w:rsidR="0049468A" w:rsidRPr="005C55A5">
              <w:rPr>
                <w:rStyle w:val="Hyperlink"/>
                <w:b/>
                <w:noProof/>
              </w:rPr>
              <w:t>Outgoing - AED payments favoring Foreign Bank (Cross Border) (Jersey)</w:t>
            </w:r>
            <w:r w:rsidR="0049468A">
              <w:rPr>
                <w:noProof/>
                <w:webHidden/>
              </w:rPr>
              <w:tab/>
            </w:r>
            <w:r w:rsidR="0049468A">
              <w:rPr>
                <w:noProof/>
                <w:webHidden/>
              </w:rPr>
              <w:fldChar w:fldCharType="begin"/>
            </w:r>
            <w:r w:rsidR="0049468A">
              <w:rPr>
                <w:noProof/>
                <w:webHidden/>
              </w:rPr>
              <w:instrText xml:space="preserve"> PAGEREF _Toc530389156 \h </w:instrText>
            </w:r>
            <w:r w:rsidR="0049468A">
              <w:rPr>
                <w:noProof/>
                <w:webHidden/>
              </w:rPr>
            </w:r>
            <w:r w:rsidR="0049468A">
              <w:rPr>
                <w:noProof/>
                <w:webHidden/>
              </w:rPr>
              <w:fldChar w:fldCharType="separate"/>
            </w:r>
            <w:r w:rsidR="0049468A">
              <w:rPr>
                <w:noProof/>
                <w:webHidden/>
              </w:rPr>
              <w:t>72</w:t>
            </w:r>
            <w:r w:rsidR="0049468A">
              <w:rPr>
                <w:noProof/>
                <w:webHidden/>
              </w:rPr>
              <w:fldChar w:fldCharType="end"/>
            </w:r>
          </w:hyperlink>
        </w:p>
        <w:p w:rsidR="0049468A" w:rsidRDefault="00134F15">
          <w:pPr>
            <w:pStyle w:val="TOC2"/>
            <w:rPr>
              <w:rFonts w:eastAsiaTheme="minorEastAsia"/>
              <w:noProof/>
            </w:rPr>
          </w:pPr>
          <w:hyperlink w:anchor="_Toc530389158" w:history="1">
            <w:r w:rsidR="0049468A" w:rsidRPr="005C55A5">
              <w:rPr>
                <w:rStyle w:val="Hyperlink"/>
                <w:rFonts w:eastAsia="Times New Roman" w:cs="Times New Roman"/>
                <w:b/>
                <w:noProof/>
              </w:rPr>
              <w:t>2.3.</w:t>
            </w:r>
            <w:r w:rsidR="0049468A">
              <w:rPr>
                <w:rFonts w:eastAsiaTheme="minorEastAsia"/>
                <w:noProof/>
              </w:rPr>
              <w:tab/>
            </w:r>
            <w:r w:rsidR="0049468A" w:rsidRPr="005C55A5">
              <w:rPr>
                <w:rStyle w:val="Hyperlink"/>
                <w:rFonts w:eastAsia="Times New Roman" w:cs="Times New Roman"/>
                <w:b/>
                <w:noProof/>
              </w:rPr>
              <w:t>Appzone Applications Flow</w:t>
            </w:r>
            <w:r w:rsidR="0049468A">
              <w:rPr>
                <w:noProof/>
                <w:webHidden/>
              </w:rPr>
              <w:tab/>
            </w:r>
            <w:r w:rsidR="0049468A">
              <w:rPr>
                <w:noProof/>
                <w:webHidden/>
              </w:rPr>
              <w:fldChar w:fldCharType="begin"/>
            </w:r>
            <w:r w:rsidR="0049468A">
              <w:rPr>
                <w:noProof/>
                <w:webHidden/>
              </w:rPr>
              <w:instrText xml:space="preserve"> PAGEREF _Toc530389158 \h </w:instrText>
            </w:r>
            <w:r w:rsidR="0049468A">
              <w:rPr>
                <w:noProof/>
                <w:webHidden/>
              </w:rPr>
            </w:r>
            <w:r w:rsidR="0049468A">
              <w:rPr>
                <w:noProof/>
                <w:webHidden/>
              </w:rPr>
              <w:fldChar w:fldCharType="separate"/>
            </w:r>
            <w:r w:rsidR="0049468A">
              <w:rPr>
                <w:noProof/>
                <w:webHidden/>
              </w:rPr>
              <w:t>75</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60" w:history="1">
            <w:r w:rsidR="0049468A" w:rsidRPr="005C55A5">
              <w:rPr>
                <w:rStyle w:val="Hyperlink"/>
                <w:rFonts w:eastAsia="Times New Roman" w:cs="Times New Roman"/>
                <w:b/>
                <w:noProof/>
              </w:rPr>
              <w:t>2.3.1.</w:t>
            </w:r>
            <w:r w:rsidR="0049468A">
              <w:rPr>
                <w:rFonts w:eastAsiaTheme="minorEastAsia"/>
                <w:noProof/>
              </w:rPr>
              <w:tab/>
            </w:r>
            <w:r w:rsidR="0049468A" w:rsidRPr="005C55A5">
              <w:rPr>
                <w:rStyle w:val="Hyperlink"/>
                <w:b/>
                <w:bCs/>
                <w:noProof/>
              </w:rPr>
              <w:t xml:space="preserve">Payment Hub </w:t>
            </w:r>
            <w:r w:rsidR="0049468A" w:rsidRPr="005C55A5">
              <w:rPr>
                <w:rStyle w:val="Hyperlink"/>
                <w:rFonts w:eastAsia="Times New Roman" w:cs="Times New Roman"/>
                <w:b/>
                <w:noProof/>
              </w:rPr>
              <w:t>Gateway</w:t>
            </w:r>
            <w:r w:rsidR="0049468A" w:rsidRPr="005C55A5">
              <w:rPr>
                <w:rStyle w:val="Hyperlink"/>
                <w:b/>
                <w:bCs/>
                <w:noProof/>
              </w:rPr>
              <w:t xml:space="preserve"> – CPD</w:t>
            </w:r>
            <w:r w:rsidR="0049468A">
              <w:rPr>
                <w:noProof/>
                <w:webHidden/>
              </w:rPr>
              <w:tab/>
            </w:r>
            <w:r w:rsidR="0049468A">
              <w:rPr>
                <w:noProof/>
                <w:webHidden/>
              </w:rPr>
              <w:fldChar w:fldCharType="begin"/>
            </w:r>
            <w:r w:rsidR="0049468A">
              <w:rPr>
                <w:noProof/>
                <w:webHidden/>
              </w:rPr>
              <w:instrText xml:space="preserve"> PAGEREF _Toc530389160 \h </w:instrText>
            </w:r>
            <w:r w:rsidR="0049468A">
              <w:rPr>
                <w:noProof/>
                <w:webHidden/>
              </w:rPr>
            </w:r>
            <w:r w:rsidR="0049468A">
              <w:rPr>
                <w:noProof/>
                <w:webHidden/>
              </w:rPr>
              <w:fldChar w:fldCharType="separate"/>
            </w:r>
            <w:r w:rsidR="0049468A">
              <w:rPr>
                <w:noProof/>
                <w:webHidden/>
              </w:rPr>
              <w:t>75</w:t>
            </w:r>
            <w:r w:rsidR="0049468A">
              <w:rPr>
                <w:noProof/>
                <w:webHidden/>
              </w:rPr>
              <w:fldChar w:fldCharType="end"/>
            </w:r>
          </w:hyperlink>
        </w:p>
        <w:p w:rsidR="0049468A" w:rsidRDefault="00134F15">
          <w:pPr>
            <w:pStyle w:val="TOC2"/>
            <w:tabs>
              <w:tab w:val="left" w:pos="1320"/>
            </w:tabs>
            <w:rPr>
              <w:rFonts w:eastAsiaTheme="minorEastAsia"/>
              <w:noProof/>
            </w:rPr>
          </w:pPr>
          <w:hyperlink w:anchor="_Toc530389161" w:history="1">
            <w:r w:rsidR="0049468A" w:rsidRPr="005C55A5">
              <w:rPr>
                <w:rStyle w:val="Hyperlink"/>
                <w:rFonts w:eastAsia="Times New Roman" w:cs="Times New Roman"/>
                <w:b/>
                <w:noProof/>
              </w:rPr>
              <w:t>2.3.1.1.</w:t>
            </w:r>
            <w:r w:rsidR="0049468A">
              <w:rPr>
                <w:rFonts w:eastAsiaTheme="minorEastAsia"/>
                <w:noProof/>
              </w:rPr>
              <w:tab/>
            </w:r>
            <w:r w:rsidR="0049468A" w:rsidRPr="005C55A5">
              <w:rPr>
                <w:rStyle w:val="Hyperlink"/>
                <w:rFonts w:eastAsia="Times New Roman" w:cs="Times New Roman"/>
                <w:b/>
                <w:noProof/>
              </w:rPr>
              <w:t>De – Maker / De – Checker And Branch Maker / Branch Checker Profile</w:t>
            </w:r>
            <w:r w:rsidR="0049468A">
              <w:rPr>
                <w:noProof/>
                <w:webHidden/>
              </w:rPr>
              <w:tab/>
            </w:r>
            <w:r w:rsidR="0049468A">
              <w:rPr>
                <w:noProof/>
                <w:webHidden/>
              </w:rPr>
              <w:fldChar w:fldCharType="begin"/>
            </w:r>
            <w:r w:rsidR="0049468A">
              <w:rPr>
                <w:noProof/>
                <w:webHidden/>
              </w:rPr>
              <w:instrText xml:space="preserve"> PAGEREF _Toc530389161 \h </w:instrText>
            </w:r>
            <w:r w:rsidR="0049468A">
              <w:rPr>
                <w:noProof/>
                <w:webHidden/>
              </w:rPr>
            </w:r>
            <w:r w:rsidR="0049468A">
              <w:rPr>
                <w:noProof/>
                <w:webHidden/>
              </w:rPr>
              <w:fldChar w:fldCharType="separate"/>
            </w:r>
            <w:r w:rsidR="0049468A">
              <w:rPr>
                <w:noProof/>
                <w:webHidden/>
              </w:rPr>
              <w:t>76</w:t>
            </w:r>
            <w:r w:rsidR="0049468A">
              <w:rPr>
                <w:noProof/>
                <w:webHidden/>
              </w:rPr>
              <w:fldChar w:fldCharType="end"/>
            </w:r>
          </w:hyperlink>
        </w:p>
        <w:p w:rsidR="0049468A" w:rsidRDefault="00134F15" w:rsidP="0049468A">
          <w:pPr>
            <w:pStyle w:val="TOC2"/>
            <w:tabs>
              <w:tab w:val="left" w:pos="1320"/>
            </w:tabs>
            <w:rPr>
              <w:rFonts w:eastAsiaTheme="minorEastAsia"/>
              <w:noProof/>
            </w:rPr>
          </w:pPr>
          <w:hyperlink w:anchor="_Toc530389163" w:history="1">
            <w:r w:rsidR="0049468A" w:rsidRPr="005C55A5">
              <w:rPr>
                <w:rStyle w:val="Hyperlink"/>
                <w:rFonts w:eastAsia="Times New Roman" w:cs="Times New Roman"/>
                <w:b/>
                <w:noProof/>
              </w:rPr>
              <w:t>2.3.1.2.</w:t>
            </w:r>
            <w:r w:rsidR="0049468A">
              <w:rPr>
                <w:rFonts w:eastAsiaTheme="minorEastAsia"/>
                <w:noProof/>
              </w:rPr>
              <w:tab/>
            </w:r>
            <w:r w:rsidR="0049468A" w:rsidRPr="005C55A5">
              <w:rPr>
                <w:rStyle w:val="Hyperlink"/>
                <w:b/>
                <w:noProof/>
              </w:rPr>
              <w:t>Rep – Maker / Rep – Checker / Frd – Maker / Frd – Checker / Salary – Maker/Checker</w:t>
            </w:r>
            <w:r w:rsidR="0049468A">
              <w:rPr>
                <w:noProof/>
                <w:webHidden/>
              </w:rPr>
              <w:tab/>
            </w:r>
            <w:r w:rsidR="0049468A">
              <w:rPr>
                <w:noProof/>
                <w:webHidden/>
              </w:rPr>
              <w:fldChar w:fldCharType="begin"/>
            </w:r>
            <w:r w:rsidR="0049468A">
              <w:rPr>
                <w:noProof/>
                <w:webHidden/>
              </w:rPr>
              <w:instrText xml:space="preserve"> PAGEREF _Toc530389163 \h </w:instrText>
            </w:r>
            <w:r w:rsidR="0049468A">
              <w:rPr>
                <w:noProof/>
                <w:webHidden/>
              </w:rPr>
            </w:r>
            <w:r w:rsidR="0049468A">
              <w:rPr>
                <w:noProof/>
                <w:webHidden/>
              </w:rPr>
              <w:fldChar w:fldCharType="separate"/>
            </w:r>
            <w:r w:rsidR="0049468A">
              <w:rPr>
                <w:noProof/>
                <w:webHidden/>
              </w:rPr>
              <w:t>113</w:t>
            </w:r>
            <w:r w:rsidR="0049468A">
              <w:rPr>
                <w:noProof/>
                <w:webHidden/>
              </w:rPr>
              <w:fldChar w:fldCharType="end"/>
            </w:r>
          </w:hyperlink>
        </w:p>
        <w:p w:rsidR="0049468A" w:rsidRDefault="00134F15">
          <w:pPr>
            <w:pStyle w:val="TOC2"/>
            <w:tabs>
              <w:tab w:val="left" w:pos="1320"/>
            </w:tabs>
            <w:rPr>
              <w:rFonts w:eastAsiaTheme="minorEastAsia"/>
              <w:noProof/>
            </w:rPr>
          </w:pPr>
          <w:hyperlink w:anchor="_Toc530389167" w:history="1">
            <w:r w:rsidR="0049468A" w:rsidRPr="005C55A5">
              <w:rPr>
                <w:rStyle w:val="Hyperlink"/>
                <w:rFonts w:eastAsia="Times New Roman" w:cs="Times New Roman"/>
                <w:b/>
                <w:noProof/>
              </w:rPr>
              <w:t>2.3.1.3.</w:t>
            </w:r>
            <w:r w:rsidR="0049468A">
              <w:rPr>
                <w:rFonts w:eastAsiaTheme="minorEastAsia"/>
                <w:noProof/>
              </w:rPr>
              <w:tab/>
            </w:r>
            <w:r w:rsidR="0049468A" w:rsidRPr="005C55A5">
              <w:rPr>
                <w:rStyle w:val="Hyperlink"/>
                <w:b/>
                <w:noProof/>
              </w:rPr>
              <w:t>Upload Maker / Upload Checker Profile</w:t>
            </w:r>
            <w:r w:rsidR="0049468A">
              <w:rPr>
                <w:noProof/>
                <w:webHidden/>
              </w:rPr>
              <w:tab/>
            </w:r>
            <w:r w:rsidR="0049468A">
              <w:rPr>
                <w:noProof/>
                <w:webHidden/>
              </w:rPr>
              <w:fldChar w:fldCharType="begin"/>
            </w:r>
            <w:r w:rsidR="0049468A">
              <w:rPr>
                <w:noProof/>
                <w:webHidden/>
              </w:rPr>
              <w:instrText xml:space="preserve"> PAGEREF _Toc530389167 \h </w:instrText>
            </w:r>
            <w:r w:rsidR="0049468A">
              <w:rPr>
                <w:noProof/>
                <w:webHidden/>
              </w:rPr>
            </w:r>
            <w:r w:rsidR="0049468A">
              <w:rPr>
                <w:noProof/>
                <w:webHidden/>
              </w:rPr>
              <w:fldChar w:fldCharType="separate"/>
            </w:r>
            <w:r w:rsidR="0049468A">
              <w:rPr>
                <w:noProof/>
                <w:webHidden/>
              </w:rPr>
              <w:t>116</w:t>
            </w:r>
            <w:r w:rsidR="0049468A">
              <w:rPr>
                <w:noProof/>
                <w:webHidden/>
              </w:rPr>
              <w:fldChar w:fldCharType="end"/>
            </w:r>
          </w:hyperlink>
        </w:p>
        <w:p w:rsidR="0049468A" w:rsidRDefault="00134F15">
          <w:pPr>
            <w:pStyle w:val="TOC2"/>
            <w:tabs>
              <w:tab w:val="left" w:pos="1320"/>
            </w:tabs>
            <w:rPr>
              <w:rFonts w:eastAsiaTheme="minorEastAsia"/>
              <w:noProof/>
            </w:rPr>
          </w:pPr>
          <w:hyperlink w:anchor="_Toc530389168" w:history="1">
            <w:r w:rsidR="0049468A" w:rsidRPr="005C55A5">
              <w:rPr>
                <w:rStyle w:val="Hyperlink"/>
                <w:rFonts w:eastAsia="Times New Roman" w:cs="Times New Roman"/>
                <w:b/>
                <w:noProof/>
              </w:rPr>
              <w:t>2.3.1.4.</w:t>
            </w:r>
            <w:r w:rsidR="0049468A">
              <w:rPr>
                <w:rFonts w:eastAsiaTheme="minorEastAsia"/>
                <w:noProof/>
              </w:rPr>
              <w:tab/>
            </w:r>
            <w:r w:rsidR="0049468A" w:rsidRPr="005C55A5">
              <w:rPr>
                <w:rStyle w:val="Hyperlink"/>
                <w:b/>
                <w:noProof/>
              </w:rPr>
              <w:t>Treasury Maker / Treasury Checker Profiles (CB202/CB2C2)</w:t>
            </w:r>
            <w:r w:rsidR="0049468A">
              <w:rPr>
                <w:noProof/>
                <w:webHidden/>
              </w:rPr>
              <w:tab/>
            </w:r>
            <w:r w:rsidR="0049468A">
              <w:rPr>
                <w:noProof/>
                <w:webHidden/>
              </w:rPr>
              <w:fldChar w:fldCharType="begin"/>
            </w:r>
            <w:r w:rsidR="0049468A">
              <w:rPr>
                <w:noProof/>
                <w:webHidden/>
              </w:rPr>
              <w:instrText xml:space="preserve"> PAGEREF _Toc530389168 \h </w:instrText>
            </w:r>
            <w:r w:rsidR="0049468A">
              <w:rPr>
                <w:noProof/>
                <w:webHidden/>
              </w:rPr>
            </w:r>
            <w:r w:rsidR="0049468A">
              <w:rPr>
                <w:noProof/>
                <w:webHidden/>
              </w:rPr>
              <w:fldChar w:fldCharType="separate"/>
            </w:r>
            <w:r w:rsidR="0049468A">
              <w:rPr>
                <w:noProof/>
                <w:webHidden/>
              </w:rPr>
              <w:t>119</w:t>
            </w:r>
            <w:r w:rsidR="0049468A">
              <w:rPr>
                <w:noProof/>
                <w:webHidden/>
              </w:rPr>
              <w:fldChar w:fldCharType="end"/>
            </w:r>
          </w:hyperlink>
        </w:p>
        <w:p w:rsidR="0049468A" w:rsidRDefault="00134F15">
          <w:pPr>
            <w:pStyle w:val="TOC2"/>
            <w:tabs>
              <w:tab w:val="left" w:pos="1320"/>
            </w:tabs>
            <w:rPr>
              <w:rFonts w:eastAsiaTheme="minorEastAsia"/>
              <w:noProof/>
            </w:rPr>
          </w:pPr>
          <w:hyperlink w:anchor="_Toc530389170" w:history="1">
            <w:r w:rsidR="0049468A" w:rsidRPr="005C55A5">
              <w:rPr>
                <w:rStyle w:val="Hyperlink"/>
                <w:rFonts w:eastAsia="Times New Roman" w:cs="Times New Roman"/>
                <w:b/>
                <w:noProof/>
              </w:rPr>
              <w:t>2.3.1.6.</w:t>
            </w:r>
            <w:r w:rsidR="0049468A">
              <w:rPr>
                <w:rFonts w:eastAsiaTheme="minorEastAsia"/>
                <w:noProof/>
              </w:rPr>
              <w:tab/>
            </w:r>
            <w:r w:rsidR="0049468A" w:rsidRPr="005C55A5">
              <w:rPr>
                <w:rStyle w:val="Hyperlink"/>
                <w:b/>
                <w:noProof/>
              </w:rPr>
              <w:t>Remit Maker &amp; Remit Checker Profile (Outward FCY Transactions) – Fast Pay</w:t>
            </w:r>
            <w:r w:rsidR="0049468A">
              <w:rPr>
                <w:noProof/>
                <w:webHidden/>
              </w:rPr>
              <w:tab/>
            </w:r>
            <w:r w:rsidR="0049468A">
              <w:rPr>
                <w:noProof/>
                <w:webHidden/>
              </w:rPr>
              <w:fldChar w:fldCharType="begin"/>
            </w:r>
            <w:r w:rsidR="0049468A">
              <w:rPr>
                <w:noProof/>
                <w:webHidden/>
              </w:rPr>
              <w:instrText xml:space="preserve"> PAGEREF _Toc530389170 \h </w:instrText>
            </w:r>
            <w:r w:rsidR="0049468A">
              <w:rPr>
                <w:noProof/>
                <w:webHidden/>
              </w:rPr>
            </w:r>
            <w:r w:rsidR="0049468A">
              <w:rPr>
                <w:noProof/>
                <w:webHidden/>
              </w:rPr>
              <w:fldChar w:fldCharType="separate"/>
            </w:r>
            <w:r w:rsidR="0049468A">
              <w:rPr>
                <w:noProof/>
                <w:webHidden/>
              </w:rPr>
              <w:t>123</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72" w:history="1">
            <w:r w:rsidR="0049468A" w:rsidRPr="005C55A5">
              <w:rPr>
                <w:rStyle w:val="Hyperlink"/>
                <w:rFonts w:eastAsia="Times New Roman" w:cs="Times New Roman"/>
                <w:b/>
                <w:noProof/>
              </w:rPr>
              <w:t>2.3.2.</w:t>
            </w:r>
            <w:r w:rsidR="0049468A">
              <w:rPr>
                <w:rFonts w:eastAsiaTheme="minorEastAsia"/>
                <w:noProof/>
              </w:rPr>
              <w:tab/>
            </w:r>
            <w:r w:rsidR="0049468A" w:rsidRPr="005C55A5">
              <w:rPr>
                <w:rStyle w:val="Hyperlink"/>
                <w:rFonts w:eastAsia="Times New Roman" w:cs="Times New Roman"/>
                <w:b/>
                <w:noProof/>
              </w:rPr>
              <w:t>PaymentGateWay-Procash</w:t>
            </w:r>
            <w:r w:rsidR="0049468A">
              <w:rPr>
                <w:noProof/>
                <w:webHidden/>
              </w:rPr>
              <w:tab/>
            </w:r>
            <w:r w:rsidR="0049468A">
              <w:rPr>
                <w:noProof/>
                <w:webHidden/>
              </w:rPr>
              <w:fldChar w:fldCharType="begin"/>
            </w:r>
            <w:r w:rsidR="0049468A">
              <w:rPr>
                <w:noProof/>
                <w:webHidden/>
              </w:rPr>
              <w:instrText xml:space="preserve"> PAGEREF _Toc530389172 \h </w:instrText>
            </w:r>
            <w:r w:rsidR="0049468A">
              <w:rPr>
                <w:noProof/>
                <w:webHidden/>
              </w:rPr>
            </w:r>
            <w:r w:rsidR="0049468A">
              <w:rPr>
                <w:noProof/>
                <w:webHidden/>
              </w:rPr>
              <w:fldChar w:fldCharType="separate"/>
            </w:r>
            <w:r w:rsidR="0049468A">
              <w:rPr>
                <w:noProof/>
                <w:webHidden/>
              </w:rPr>
              <w:t>129</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73" w:history="1">
            <w:r w:rsidR="0049468A" w:rsidRPr="005C55A5">
              <w:rPr>
                <w:rStyle w:val="Hyperlink"/>
                <w:rFonts w:eastAsia="Times New Roman" w:cs="Times New Roman"/>
                <w:b/>
                <w:noProof/>
              </w:rPr>
              <w:t>2.3.3.</w:t>
            </w:r>
            <w:r w:rsidR="0049468A">
              <w:rPr>
                <w:rFonts w:eastAsiaTheme="minorEastAsia"/>
                <w:noProof/>
              </w:rPr>
              <w:tab/>
            </w:r>
            <w:r w:rsidR="0049468A" w:rsidRPr="005C55A5">
              <w:rPr>
                <w:rStyle w:val="Hyperlink"/>
                <w:rFonts w:eastAsia="Times New Roman" w:cs="Times New Roman"/>
                <w:b/>
                <w:noProof/>
              </w:rPr>
              <w:t>PaymentGateWayReportsDownload</w:t>
            </w:r>
            <w:r w:rsidR="0049468A">
              <w:rPr>
                <w:noProof/>
                <w:webHidden/>
              </w:rPr>
              <w:tab/>
            </w:r>
            <w:r w:rsidR="0049468A">
              <w:rPr>
                <w:noProof/>
                <w:webHidden/>
              </w:rPr>
              <w:fldChar w:fldCharType="begin"/>
            </w:r>
            <w:r w:rsidR="0049468A">
              <w:rPr>
                <w:noProof/>
                <w:webHidden/>
              </w:rPr>
              <w:instrText xml:space="preserve"> PAGEREF _Toc530389173 \h </w:instrText>
            </w:r>
            <w:r w:rsidR="0049468A">
              <w:rPr>
                <w:noProof/>
                <w:webHidden/>
              </w:rPr>
            </w:r>
            <w:r w:rsidR="0049468A">
              <w:rPr>
                <w:noProof/>
                <w:webHidden/>
              </w:rPr>
              <w:fldChar w:fldCharType="separate"/>
            </w:r>
            <w:r w:rsidR="0049468A">
              <w:rPr>
                <w:noProof/>
                <w:webHidden/>
              </w:rPr>
              <w:t>130</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74" w:history="1">
            <w:r w:rsidR="0049468A" w:rsidRPr="005C55A5">
              <w:rPr>
                <w:rStyle w:val="Hyperlink"/>
                <w:rFonts w:eastAsia="Times New Roman" w:cs="Times New Roman"/>
                <w:b/>
                <w:noProof/>
              </w:rPr>
              <w:t>2.3.4.</w:t>
            </w:r>
            <w:r w:rsidR="0049468A">
              <w:rPr>
                <w:rFonts w:eastAsiaTheme="minorEastAsia"/>
                <w:noProof/>
              </w:rPr>
              <w:tab/>
            </w:r>
            <w:r w:rsidR="0049468A" w:rsidRPr="005C55A5">
              <w:rPr>
                <w:rStyle w:val="Hyperlink"/>
                <w:rFonts w:eastAsia="Times New Roman" w:cs="Times New Roman"/>
                <w:b/>
                <w:noProof/>
              </w:rPr>
              <w:t>PaymentGateWay-SIFCR Extraction</w:t>
            </w:r>
            <w:r w:rsidR="0049468A">
              <w:rPr>
                <w:noProof/>
                <w:webHidden/>
              </w:rPr>
              <w:tab/>
            </w:r>
            <w:r w:rsidR="0049468A">
              <w:rPr>
                <w:noProof/>
                <w:webHidden/>
              </w:rPr>
              <w:fldChar w:fldCharType="begin"/>
            </w:r>
            <w:r w:rsidR="0049468A">
              <w:rPr>
                <w:noProof/>
                <w:webHidden/>
              </w:rPr>
              <w:instrText xml:space="preserve"> PAGEREF _Toc530389174 \h </w:instrText>
            </w:r>
            <w:r w:rsidR="0049468A">
              <w:rPr>
                <w:noProof/>
                <w:webHidden/>
              </w:rPr>
            </w:r>
            <w:r w:rsidR="0049468A">
              <w:rPr>
                <w:noProof/>
                <w:webHidden/>
              </w:rPr>
              <w:fldChar w:fldCharType="separate"/>
            </w:r>
            <w:r w:rsidR="0049468A">
              <w:rPr>
                <w:noProof/>
                <w:webHidden/>
              </w:rPr>
              <w:t>130</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75" w:history="1">
            <w:r w:rsidR="0049468A" w:rsidRPr="005C55A5">
              <w:rPr>
                <w:rStyle w:val="Hyperlink"/>
                <w:rFonts w:eastAsia="Times New Roman" w:cs="Times New Roman"/>
                <w:b/>
                <w:noProof/>
              </w:rPr>
              <w:t>2.3.5.</w:t>
            </w:r>
            <w:r w:rsidR="0049468A">
              <w:rPr>
                <w:rFonts w:eastAsiaTheme="minorEastAsia"/>
                <w:noProof/>
              </w:rPr>
              <w:tab/>
            </w:r>
            <w:r w:rsidR="0049468A" w:rsidRPr="005C55A5">
              <w:rPr>
                <w:rStyle w:val="Hyperlink"/>
                <w:b/>
                <w:noProof/>
              </w:rPr>
              <w:t>Payment Gateway – Salary</w:t>
            </w:r>
            <w:r w:rsidR="0049468A">
              <w:rPr>
                <w:noProof/>
                <w:webHidden/>
              </w:rPr>
              <w:tab/>
            </w:r>
            <w:r w:rsidR="0049468A">
              <w:rPr>
                <w:noProof/>
                <w:webHidden/>
              </w:rPr>
              <w:fldChar w:fldCharType="begin"/>
            </w:r>
            <w:r w:rsidR="0049468A">
              <w:rPr>
                <w:noProof/>
                <w:webHidden/>
              </w:rPr>
              <w:instrText xml:space="preserve"> PAGEREF _Toc530389175 \h </w:instrText>
            </w:r>
            <w:r w:rsidR="0049468A">
              <w:rPr>
                <w:noProof/>
                <w:webHidden/>
              </w:rPr>
            </w:r>
            <w:r w:rsidR="0049468A">
              <w:rPr>
                <w:noProof/>
                <w:webHidden/>
              </w:rPr>
              <w:fldChar w:fldCharType="separate"/>
            </w:r>
            <w:r w:rsidR="0049468A">
              <w:rPr>
                <w:noProof/>
                <w:webHidden/>
              </w:rPr>
              <w:t>131</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96" w:history="1">
            <w:r w:rsidR="0049468A" w:rsidRPr="005C55A5">
              <w:rPr>
                <w:rStyle w:val="Hyperlink"/>
                <w:rFonts w:eastAsia="Times New Roman" w:cs="Times New Roman"/>
                <w:b/>
                <w:noProof/>
              </w:rPr>
              <w:t>2.3.6.</w:t>
            </w:r>
            <w:r w:rsidR="0049468A">
              <w:rPr>
                <w:rFonts w:eastAsiaTheme="minorEastAsia"/>
                <w:noProof/>
              </w:rPr>
              <w:tab/>
            </w:r>
            <w:r w:rsidR="0049468A" w:rsidRPr="005C55A5">
              <w:rPr>
                <w:rStyle w:val="Hyperlink"/>
                <w:noProof/>
              </w:rPr>
              <w:t>Utility Bill Settlement System</w:t>
            </w:r>
            <w:r w:rsidR="0049468A">
              <w:rPr>
                <w:noProof/>
                <w:webHidden/>
              </w:rPr>
              <w:tab/>
            </w:r>
            <w:r w:rsidR="0049468A">
              <w:rPr>
                <w:noProof/>
                <w:webHidden/>
              </w:rPr>
              <w:fldChar w:fldCharType="begin"/>
            </w:r>
            <w:r w:rsidR="0049468A">
              <w:rPr>
                <w:noProof/>
                <w:webHidden/>
              </w:rPr>
              <w:instrText xml:space="preserve"> PAGEREF _Toc530389196 \h </w:instrText>
            </w:r>
            <w:r w:rsidR="0049468A">
              <w:rPr>
                <w:noProof/>
                <w:webHidden/>
              </w:rPr>
            </w:r>
            <w:r w:rsidR="0049468A">
              <w:rPr>
                <w:noProof/>
                <w:webHidden/>
              </w:rPr>
              <w:fldChar w:fldCharType="separate"/>
            </w:r>
            <w:r w:rsidR="0049468A">
              <w:rPr>
                <w:noProof/>
                <w:webHidden/>
              </w:rPr>
              <w:t>157</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97" w:history="1">
            <w:r w:rsidR="0049468A" w:rsidRPr="005C55A5">
              <w:rPr>
                <w:rStyle w:val="Hyperlink"/>
                <w:rFonts w:eastAsia="Times New Roman" w:cs="Times New Roman"/>
                <w:b/>
                <w:noProof/>
              </w:rPr>
              <w:t>2.3.7.</w:t>
            </w:r>
            <w:r w:rsidR="0049468A">
              <w:rPr>
                <w:rFonts w:eastAsiaTheme="minorEastAsia"/>
                <w:noProof/>
              </w:rPr>
              <w:tab/>
            </w:r>
            <w:r w:rsidR="0049468A" w:rsidRPr="005C55A5">
              <w:rPr>
                <w:rStyle w:val="Hyperlink"/>
                <w:noProof/>
              </w:rPr>
              <w:t>Multi Corridor Remittance System</w:t>
            </w:r>
            <w:r w:rsidR="0049468A">
              <w:rPr>
                <w:noProof/>
                <w:webHidden/>
              </w:rPr>
              <w:tab/>
            </w:r>
            <w:r w:rsidR="0049468A">
              <w:rPr>
                <w:noProof/>
                <w:webHidden/>
              </w:rPr>
              <w:fldChar w:fldCharType="begin"/>
            </w:r>
            <w:r w:rsidR="0049468A">
              <w:rPr>
                <w:noProof/>
                <w:webHidden/>
              </w:rPr>
              <w:instrText xml:space="preserve"> PAGEREF _Toc530389197 \h </w:instrText>
            </w:r>
            <w:r w:rsidR="0049468A">
              <w:rPr>
                <w:noProof/>
                <w:webHidden/>
              </w:rPr>
            </w:r>
            <w:r w:rsidR="0049468A">
              <w:rPr>
                <w:noProof/>
                <w:webHidden/>
              </w:rPr>
              <w:fldChar w:fldCharType="separate"/>
            </w:r>
            <w:r w:rsidR="0049468A">
              <w:rPr>
                <w:noProof/>
                <w:webHidden/>
              </w:rPr>
              <w:t>157</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98" w:history="1">
            <w:r w:rsidR="0049468A" w:rsidRPr="005C55A5">
              <w:rPr>
                <w:rStyle w:val="Hyperlink"/>
                <w:rFonts w:eastAsia="Times New Roman" w:cs="Times New Roman"/>
                <w:b/>
                <w:noProof/>
              </w:rPr>
              <w:t>2.3.8.</w:t>
            </w:r>
            <w:r w:rsidR="0049468A">
              <w:rPr>
                <w:rFonts w:eastAsiaTheme="minorEastAsia"/>
                <w:noProof/>
              </w:rPr>
              <w:tab/>
            </w:r>
            <w:r w:rsidR="0049468A" w:rsidRPr="005C55A5">
              <w:rPr>
                <w:rStyle w:val="Hyperlink"/>
                <w:noProof/>
              </w:rPr>
              <w:t>Corporate IB</w:t>
            </w:r>
            <w:r w:rsidR="0049468A">
              <w:rPr>
                <w:noProof/>
                <w:webHidden/>
              </w:rPr>
              <w:tab/>
            </w:r>
            <w:r w:rsidR="0049468A">
              <w:rPr>
                <w:noProof/>
                <w:webHidden/>
              </w:rPr>
              <w:fldChar w:fldCharType="begin"/>
            </w:r>
            <w:r w:rsidR="0049468A">
              <w:rPr>
                <w:noProof/>
                <w:webHidden/>
              </w:rPr>
              <w:instrText xml:space="preserve"> PAGEREF _Toc530389198 \h </w:instrText>
            </w:r>
            <w:r w:rsidR="0049468A">
              <w:rPr>
                <w:noProof/>
                <w:webHidden/>
              </w:rPr>
            </w:r>
            <w:r w:rsidR="0049468A">
              <w:rPr>
                <w:noProof/>
                <w:webHidden/>
              </w:rPr>
              <w:fldChar w:fldCharType="separate"/>
            </w:r>
            <w:r w:rsidR="0049468A">
              <w:rPr>
                <w:noProof/>
                <w:webHidden/>
              </w:rPr>
              <w:t>157</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199" w:history="1">
            <w:r w:rsidR="0049468A" w:rsidRPr="005C55A5">
              <w:rPr>
                <w:rStyle w:val="Hyperlink"/>
                <w:rFonts w:eastAsia="Times New Roman" w:cs="Times New Roman"/>
                <w:b/>
                <w:noProof/>
              </w:rPr>
              <w:t>2.3.9.</w:t>
            </w:r>
            <w:r w:rsidR="0049468A">
              <w:rPr>
                <w:rFonts w:eastAsiaTheme="minorEastAsia"/>
                <w:noProof/>
              </w:rPr>
              <w:tab/>
            </w:r>
            <w:r w:rsidR="0049468A" w:rsidRPr="005C55A5">
              <w:rPr>
                <w:rStyle w:val="Hyperlink"/>
                <w:noProof/>
              </w:rPr>
              <w:t>Supplier Management System (ARIBA)</w:t>
            </w:r>
            <w:r w:rsidR="0049468A">
              <w:rPr>
                <w:noProof/>
                <w:webHidden/>
              </w:rPr>
              <w:tab/>
            </w:r>
            <w:r w:rsidR="0049468A">
              <w:rPr>
                <w:noProof/>
                <w:webHidden/>
              </w:rPr>
              <w:fldChar w:fldCharType="begin"/>
            </w:r>
            <w:r w:rsidR="0049468A">
              <w:rPr>
                <w:noProof/>
                <w:webHidden/>
              </w:rPr>
              <w:instrText xml:space="preserve"> PAGEREF _Toc530389199 \h </w:instrText>
            </w:r>
            <w:r w:rsidR="0049468A">
              <w:rPr>
                <w:noProof/>
                <w:webHidden/>
              </w:rPr>
            </w:r>
            <w:r w:rsidR="0049468A">
              <w:rPr>
                <w:noProof/>
                <w:webHidden/>
              </w:rPr>
              <w:fldChar w:fldCharType="separate"/>
            </w:r>
            <w:r w:rsidR="0049468A">
              <w:rPr>
                <w:noProof/>
                <w:webHidden/>
              </w:rPr>
              <w:t>157</w:t>
            </w:r>
            <w:r w:rsidR="0049468A">
              <w:rPr>
                <w:noProof/>
                <w:webHidden/>
              </w:rPr>
              <w:fldChar w:fldCharType="end"/>
            </w:r>
          </w:hyperlink>
        </w:p>
        <w:p w:rsidR="0049468A" w:rsidRDefault="00134F15">
          <w:pPr>
            <w:pStyle w:val="TOC2"/>
            <w:tabs>
              <w:tab w:val="left" w:pos="1100"/>
            </w:tabs>
            <w:rPr>
              <w:rFonts w:eastAsiaTheme="minorEastAsia"/>
              <w:noProof/>
            </w:rPr>
          </w:pPr>
          <w:hyperlink w:anchor="_Toc530389200" w:history="1">
            <w:r w:rsidR="0049468A" w:rsidRPr="005C55A5">
              <w:rPr>
                <w:rStyle w:val="Hyperlink"/>
                <w:rFonts w:eastAsia="Times New Roman" w:cs="Times New Roman"/>
                <w:b/>
                <w:noProof/>
              </w:rPr>
              <w:t>2.3.10.</w:t>
            </w:r>
            <w:r w:rsidR="0049468A">
              <w:rPr>
                <w:rFonts w:eastAsiaTheme="minorEastAsia"/>
                <w:noProof/>
              </w:rPr>
              <w:tab/>
            </w:r>
            <w:r w:rsidR="0049468A" w:rsidRPr="005C55A5">
              <w:rPr>
                <w:rStyle w:val="Hyperlink"/>
                <w:noProof/>
              </w:rPr>
              <w:t>Wages Protection System (WPS)</w:t>
            </w:r>
            <w:r w:rsidR="0049468A">
              <w:rPr>
                <w:noProof/>
                <w:webHidden/>
              </w:rPr>
              <w:tab/>
            </w:r>
            <w:r w:rsidR="0049468A">
              <w:rPr>
                <w:noProof/>
                <w:webHidden/>
              </w:rPr>
              <w:fldChar w:fldCharType="begin"/>
            </w:r>
            <w:r w:rsidR="0049468A">
              <w:rPr>
                <w:noProof/>
                <w:webHidden/>
              </w:rPr>
              <w:instrText xml:space="preserve"> PAGEREF _Toc530389200 \h </w:instrText>
            </w:r>
            <w:r w:rsidR="0049468A">
              <w:rPr>
                <w:noProof/>
                <w:webHidden/>
              </w:rPr>
            </w:r>
            <w:r w:rsidR="0049468A">
              <w:rPr>
                <w:noProof/>
                <w:webHidden/>
              </w:rPr>
              <w:fldChar w:fldCharType="separate"/>
            </w:r>
            <w:r w:rsidR="0049468A">
              <w:rPr>
                <w:noProof/>
                <w:webHidden/>
              </w:rPr>
              <w:t>157</w:t>
            </w:r>
            <w:r w:rsidR="0049468A">
              <w:rPr>
                <w:noProof/>
                <w:webHidden/>
              </w:rPr>
              <w:fldChar w:fldCharType="end"/>
            </w:r>
          </w:hyperlink>
        </w:p>
        <w:p w:rsidR="0049468A" w:rsidRDefault="00134F15">
          <w:pPr>
            <w:pStyle w:val="TOC2"/>
            <w:rPr>
              <w:rFonts w:eastAsiaTheme="minorEastAsia"/>
              <w:noProof/>
            </w:rPr>
          </w:pPr>
          <w:hyperlink w:anchor="_Toc530389201" w:history="1">
            <w:r w:rsidR="0049468A" w:rsidRPr="005C55A5">
              <w:rPr>
                <w:rStyle w:val="Hyperlink"/>
                <w:rFonts w:eastAsia="Times New Roman" w:cs="Times New Roman"/>
                <w:b/>
                <w:noProof/>
              </w:rPr>
              <w:t>2.4.</w:t>
            </w:r>
            <w:r w:rsidR="0049468A">
              <w:rPr>
                <w:rFonts w:eastAsiaTheme="minorEastAsia"/>
                <w:noProof/>
              </w:rPr>
              <w:tab/>
            </w:r>
            <w:r w:rsidR="0049468A" w:rsidRPr="005C55A5">
              <w:rPr>
                <w:rStyle w:val="Hyperlink"/>
                <w:rFonts w:eastAsia="Times New Roman" w:cs="Times New Roman"/>
                <w:b/>
                <w:noProof/>
              </w:rPr>
              <w:t>Third Party Consumers</w:t>
            </w:r>
            <w:r w:rsidR="0049468A">
              <w:rPr>
                <w:noProof/>
                <w:webHidden/>
              </w:rPr>
              <w:tab/>
            </w:r>
            <w:r w:rsidR="0049468A">
              <w:rPr>
                <w:noProof/>
                <w:webHidden/>
              </w:rPr>
              <w:fldChar w:fldCharType="begin"/>
            </w:r>
            <w:r w:rsidR="0049468A">
              <w:rPr>
                <w:noProof/>
                <w:webHidden/>
              </w:rPr>
              <w:instrText xml:space="preserve"> PAGEREF _Toc530389201 \h </w:instrText>
            </w:r>
            <w:r w:rsidR="0049468A">
              <w:rPr>
                <w:noProof/>
                <w:webHidden/>
              </w:rPr>
            </w:r>
            <w:r w:rsidR="0049468A">
              <w:rPr>
                <w:noProof/>
                <w:webHidden/>
              </w:rPr>
              <w:fldChar w:fldCharType="separate"/>
            </w:r>
            <w:r w:rsidR="0049468A">
              <w:rPr>
                <w:noProof/>
                <w:webHidden/>
              </w:rPr>
              <w:t>159</w:t>
            </w:r>
            <w:r w:rsidR="0049468A">
              <w:rPr>
                <w:noProof/>
                <w:webHidden/>
              </w:rPr>
              <w:fldChar w:fldCharType="end"/>
            </w:r>
          </w:hyperlink>
        </w:p>
        <w:p w:rsidR="0049468A" w:rsidRDefault="00134F15">
          <w:pPr>
            <w:pStyle w:val="TOC1"/>
            <w:rPr>
              <w:rFonts w:eastAsiaTheme="minorEastAsia"/>
            </w:rPr>
          </w:pPr>
          <w:hyperlink w:anchor="_Toc530389203" w:history="1">
            <w:r w:rsidR="0049468A" w:rsidRPr="005C55A5">
              <w:rPr>
                <w:rStyle w:val="Hyperlink"/>
                <w:rFonts w:eastAsia="Times New Roman" w:cs="Arial"/>
                <w:b/>
              </w:rPr>
              <w:t>3.</w:t>
            </w:r>
            <w:r w:rsidR="0049468A">
              <w:rPr>
                <w:rFonts w:eastAsiaTheme="minorEastAsia"/>
              </w:rPr>
              <w:tab/>
            </w:r>
            <w:r w:rsidR="0049468A" w:rsidRPr="005C55A5">
              <w:rPr>
                <w:rStyle w:val="Hyperlink"/>
                <w:rFonts w:eastAsia="Times New Roman" w:cs="Arial"/>
                <w:b/>
              </w:rPr>
              <w:t>Data Design</w:t>
            </w:r>
            <w:r w:rsidR="0049468A">
              <w:rPr>
                <w:webHidden/>
              </w:rPr>
              <w:tab/>
            </w:r>
            <w:r w:rsidR="0049468A">
              <w:rPr>
                <w:webHidden/>
              </w:rPr>
              <w:fldChar w:fldCharType="begin"/>
            </w:r>
            <w:r w:rsidR="0049468A">
              <w:rPr>
                <w:webHidden/>
              </w:rPr>
              <w:instrText xml:space="preserve"> PAGEREF _Toc530389203 \h </w:instrText>
            </w:r>
            <w:r w:rsidR="0049468A">
              <w:rPr>
                <w:webHidden/>
              </w:rPr>
            </w:r>
            <w:r w:rsidR="0049468A">
              <w:rPr>
                <w:webHidden/>
              </w:rPr>
              <w:fldChar w:fldCharType="separate"/>
            </w:r>
            <w:r w:rsidR="0049468A">
              <w:rPr>
                <w:webHidden/>
              </w:rPr>
              <w:t>160</w:t>
            </w:r>
            <w:r w:rsidR="0049468A">
              <w:rPr>
                <w:webHidden/>
              </w:rPr>
              <w:fldChar w:fldCharType="end"/>
            </w:r>
          </w:hyperlink>
        </w:p>
        <w:p w:rsidR="0049468A" w:rsidRDefault="00134F15">
          <w:pPr>
            <w:pStyle w:val="TOC2"/>
            <w:rPr>
              <w:rFonts w:eastAsiaTheme="minorEastAsia"/>
              <w:noProof/>
            </w:rPr>
          </w:pPr>
          <w:hyperlink w:anchor="_Toc530389204" w:history="1">
            <w:r w:rsidR="0049468A" w:rsidRPr="005C55A5">
              <w:rPr>
                <w:rStyle w:val="Hyperlink"/>
                <w:rFonts w:eastAsia="Times New Roman" w:cs="Times New Roman"/>
                <w:b/>
                <w:noProof/>
              </w:rPr>
              <w:t>3.1.</w:t>
            </w:r>
            <w:r w:rsidR="0049468A">
              <w:rPr>
                <w:rFonts w:eastAsiaTheme="minorEastAsia"/>
                <w:noProof/>
              </w:rPr>
              <w:tab/>
            </w:r>
            <w:r w:rsidR="0049468A" w:rsidRPr="005C55A5">
              <w:rPr>
                <w:rStyle w:val="Hyperlink"/>
                <w:rFonts w:eastAsia="Times New Roman" w:cs="Times New Roman"/>
                <w:b/>
                <w:noProof/>
              </w:rPr>
              <w:t>ER Diagram</w:t>
            </w:r>
            <w:r w:rsidR="0049468A">
              <w:rPr>
                <w:noProof/>
                <w:webHidden/>
              </w:rPr>
              <w:tab/>
            </w:r>
            <w:r w:rsidR="0049468A">
              <w:rPr>
                <w:noProof/>
                <w:webHidden/>
              </w:rPr>
              <w:fldChar w:fldCharType="begin"/>
            </w:r>
            <w:r w:rsidR="0049468A">
              <w:rPr>
                <w:noProof/>
                <w:webHidden/>
              </w:rPr>
              <w:instrText xml:space="preserve"> PAGEREF _Toc530389204 \h </w:instrText>
            </w:r>
            <w:r w:rsidR="0049468A">
              <w:rPr>
                <w:noProof/>
                <w:webHidden/>
              </w:rPr>
            </w:r>
            <w:r w:rsidR="0049468A">
              <w:rPr>
                <w:noProof/>
                <w:webHidden/>
              </w:rPr>
              <w:fldChar w:fldCharType="separate"/>
            </w:r>
            <w:r w:rsidR="0049468A">
              <w:rPr>
                <w:noProof/>
                <w:webHidden/>
              </w:rPr>
              <w:t>160</w:t>
            </w:r>
            <w:r w:rsidR="0049468A">
              <w:rPr>
                <w:noProof/>
                <w:webHidden/>
              </w:rPr>
              <w:fldChar w:fldCharType="end"/>
            </w:r>
          </w:hyperlink>
        </w:p>
        <w:p w:rsidR="0049468A" w:rsidRDefault="00134F15">
          <w:pPr>
            <w:pStyle w:val="TOC2"/>
            <w:rPr>
              <w:rFonts w:eastAsiaTheme="minorEastAsia"/>
              <w:noProof/>
            </w:rPr>
          </w:pPr>
          <w:hyperlink w:anchor="_Toc530389205" w:history="1">
            <w:r w:rsidR="0049468A" w:rsidRPr="005C55A5">
              <w:rPr>
                <w:rStyle w:val="Hyperlink"/>
                <w:rFonts w:eastAsia="Times New Roman" w:cs="Times New Roman"/>
                <w:b/>
                <w:noProof/>
              </w:rPr>
              <w:t>3.2.</w:t>
            </w:r>
            <w:r w:rsidR="0049468A">
              <w:rPr>
                <w:rFonts w:eastAsiaTheme="minorEastAsia"/>
                <w:noProof/>
              </w:rPr>
              <w:tab/>
            </w:r>
            <w:r w:rsidR="0049468A" w:rsidRPr="005C55A5">
              <w:rPr>
                <w:rStyle w:val="Hyperlink"/>
                <w:rFonts w:eastAsia="Times New Roman" w:cs="Times New Roman"/>
                <w:b/>
                <w:noProof/>
              </w:rPr>
              <w:t>Persistent Static Data – Master Tables</w:t>
            </w:r>
            <w:r w:rsidR="0049468A">
              <w:rPr>
                <w:noProof/>
                <w:webHidden/>
              </w:rPr>
              <w:tab/>
            </w:r>
            <w:r w:rsidR="0049468A">
              <w:rPr>
                <w:noProof/>
                <w:webHidden/>
              </w:rPr>
              <w:fldChar w:fldCharType="begin"/>
            </w:r>
            <w:r w:rsidR="0049468A">
              <w:rPr>
                <w:noProof/>
                <w:webHidden/>
              </w:rPr>
              <w:instrText xml:space="preserve"> PAGEREF _Toc530389205 \h </w:instrText>
            </w:r>
            <w:r w:rsidR="0049468A">
              <w:rPr>
                <w:noProof/>
                <w:webHidden/>
              </w:rPr>
            </w:r>
            <w:r w:rsidR="0049468A">
              <w:rPr>
                <w:noProof/>
                <w:webHidden/>
              </w:rPr>
              <w:fldChar w:fldCharType="separate"/>
            </w:r>
            <w:r w:rsidR="0049468A">
              <w:rPr>
                <w:noProof/>
                <w:webHidden/>
              </w:rPr>
              <w:t>161</w:t>
            </w:r>
            <w:r w:rsidR="0049468A">
              <w:rPr>
                <w:noProof/>
                <w:webHidden/>
              </w:rPr>
              <w:fldChar w:fldCharType="end"/>
            </w:r>
          </w:hyperlink>
        </w:p>
        <w:p w:rsidR="0049468A" w:rsidRDefault="00134F15">
          <w:pPr>
            <w:pStyle w:val="TOC2"/>
            <w:rPr>
              <w:rFonts w:eastAsiaTheme="minorEastAsia"/>
              <w:noProof/>
            </w:rPr>
          </w:pPr>
          <w:hyperlink w:anchor="_Toc530389206" w:history="1">
            <w:r w:rsidR="0049468A" w:rsidRPr="005C55A5">
              <w:rPr>
                <w:rStyle w:val="Hyperlink"/>
                <w:rFonts w:eastAsia="Times New Roman" w:cs="Times New Roman"/>
                <w:b/>
                <w:noProof/>
              </w:rPr>
              <w:t>3.3.</w:t>
            </w:r>
            <w:r w:rsidR="0049468A">
              <w:rPr>
                <w:rFonts w:eastAsiaTheme="minorEastAsia"/>
                <w:noProof/>
              </w:rPr>
              <w:tab/>
            </w:r>
            <w:r w:rsidR="0049468A" w:rsidRPr="005C55A5">
              <w:rPr>
                <w:rStyle w:val="Hyperlink"/>
                <w:rFonts w:eastAsia="Times New Roman" w:cs="Times New Roman"/>
                <w:b/>
                <w:noProof/>
              </w:rPr>
              <w:t>Transient Dynamic Data</w:t>
            </w:r>
            <w:r w:rsidR="0049468A">
              <w:rPr>
                <w:noProof/>
                <w:webHidden/>
              </w:rPr>
              <w:tab/>
            </w:r>
            <w:r w:rsidR="0049468A">
              <w:rPr>
                <w:noProof/>
                <w:webHidden/>
              </w:rPr>
              <w:fldChar w:fldCharType="begin"/>
            </w:r>
            <w:r w:rsidR="0049468A">
              <w:rPr>
                <w:noProof/>
                <w:webHidden/>
              </w:rPr>
              <w:instrText xml:space="preserve"> PAGEREF _Toc530389206 \h </w:instrText>
            </w:r>
            <w:r w:rsidR="0049468A">
              <w:rPr>
                <w:noProof/>
                <w:webHidden/>
              </w:rPr>
            </w:r>
            <w:r w:rsidR="0049468A">
              <w:rPr>
                <w:noProof/>
                <w:webHidden/>
              </w:rPr>
              <w:fldChar w:fldCharType="separate"/>
            </w:r>
            <w:r w:rsidR="0049468A">
              <w:rPr>
                <w:noProof/>
                <w:webHidden/>
              </w:rPr>
              <w:t>164</w:t>
            </w:r>
            <w:r w:rsidR="0049468A">
              <w:rPr>
                <w:noProof/>
                <w:webHidden/>
              </w:rPr>
              <w:fldChar w:fldCharType="end"/>
            </w:r>
          </w:hyperlink>
        </w:p>
        <w:p w:rsidR="0049468A" w:rsidRDefault="00134F15">
          <w:pPr>
            <w:pStyle w:val="TOC2"/>
            <w:rPr>
              <w:rFonts w:eastAsiaTheme="minorEastAsia"/>
              <w:noProof/>
            </w:rPr>
          </w:pPr>
          <w:hyperlink w:anchor="_Toc530389237" w:history="1">
            <w:r w:rsidR="0049468A" w:rsidRPr="005C55A5">
              <w:rPr>
                <w:rStyle w:val="Hyperlink"/>
                <w:rFonts w:eastAsia="Times New Roman" w:cs="Times New Roman"/>
                <w:b/>
                <w:noProof/>
              </w:rPr>
              <w:t>3.4.</w:t>
            </w:r>
            <w:r w:rsidR="0049468A">
              <w:rPr>
                <w:rFonts w:eastAsiaTheme="minorEastAsia"/>
                <w:noProof/>
              </w:rPr>
              <w:tab/>
            </w:r>
            <w:r w:rsidR="0049468A" w:rsidRPr="005C55A5">
              <w:rPr>
                <w:rStyle w:val="Hyperlink"/>
                <w:rFonts w:eastAsia="Times New Roman" w:cs="Times New Roman"/>
                <w:b/>
                <w:noProof/>
              </w:rPr>
              <w:t>External Interface Data</w:t>
            </w:r>
            <w:r w:rsidR="0049468A">
              <w:rPr>
                <w:noProof/>
                <w:webHidden/>
              </w:rPr>
              <w:tab/>
            </w:r>
            <w:r w:rsidR="0049468A">
              <w:rPr>
                <w:noProof/>
                <w:webHidden/>
              </w:rPr>
              <w:fldChar w:fldCharType="begin"/>
            </w:r>
            <w:r w:rsidR="0049468A">
              <w:rPr>
                <w:noProof/>
                <w:webHidden/>
              </w:rPr>
              <w:instrText xml:space="preserve"> PAGEREF _Toc530389237 \h </w:instrText>
            </w:r>
            <w:r w:rsidR="0049468A">
              <w:rPr>
                <w:noProof/>
                <w:webHidden/>
              </w:rPr>
            </w:r>
            <w:r w:rsidR="0049468A">
              <w:rPr>
                <w:noProof/>
                <w:webHidden/>
              </w:rPr>
              <w:fldChar w:fldCharType="separate"/>
            </w:r>
            <w:r w:rsidR="0049468A">
              <w:rPr>
                <w:noProof/>
                <w:webHidden/>
              </w:rPr>
              <w:t>171</w:t>
            </w:r>
            <w:r w:rsidR="0049468A">
              <w:rPr>
                <w:noProof/>
                <w:webHidden/>
              </w:rPr>
              <w:fldChar w:fldCharType="end"/>
            </w:r>
          </w:hyperlink>
        </w:p>
        <w:p w:rsidR="0049468A" w:rsidRDefault="00134F15">
          <w:pPr>
            <w:pStyle w:val="TOC2"/>
            <w:rPr>
              <w:rFonts w:eastAsiaTheme="minorEastAsia"/>
              <w:noProof/>
            </w:rPr>
          </w:pPr>
          <w:hyperlink w:anchor="_Toc530389239" w:history="1">
            <w:r w:rsidR="0049468A" w:rsidRPr="005C55A5">
              <w:rPr>
                <w:rStyle w:val="Hyperlink"/>
                <w:rFonts w:eastAsia="Times New Roman" w:cs="Times New Roman"/>
                <w:b/>
                <w:noProof/>
              </w:rPr>
              <w:t>Web Services</w:t>
            </w:r>
            <w:r w:rsidR="0049468A">
              <w:rPr>
                <w:noProof/>
                <w:webHidden/>
              </w:rPr>
              <w:tab/>
            </w:r>
            <w:r w:rsidR="0049468A">
              <w:rPr>
                <w:noProof/>
                <w:webHidden/>
              </w:rPr>
              <w:fldChar w:fldCharType="begin"/>
            </w:r>
            <w:r w:rsidR="0049468A">
              <w:rPr>
                <w:noProof/>
                <w:webHidden/>
              </w:rPr>
              <w:instrText xml:space="preserve"> PAGEREF _Toc530389239 \h </w:instrText>
            </w:r>
            <w:r w:rsidR="0049468A">
              <w:rPr>
                <w:noProof/>
                <w:webHidden/>
              </w:rPr>
            </w:r>
            <w:r w:rsidR="0049468A">
              <w:rPr>
                <w:noProof/>
                <w:webHidden/>
              </w:rPr>
              <w:fldChar w:fldCharType="separate"/>
            </w:r>
            <w:r w:rsidR="0049468A">
              <w:rPr>
                <w:noProof/>
                <w:webHidden/>
              </w:rPr>
              <w:t>171</w:t>
            </w:r>
            <w:r w:rsidR="0049468A">
              <w:rPr>
                <w:noProof/>
                <w:webHidden/>
              </w:rPr>
              <w:fldChar w:fldCharType="end"/>
            </w:r>
          </w:hyperlink>
        </w:p>
        <w:p w:rsidR="0049468A" w:rsidRDefault="00134F15">
          <w:pPr>
            <w:pStyle w:val="TOC1"/>
            <w:rPr>
              <w:rFonts w:eastAsiaTheme="minorEastAsia"/>
            </w:rPr>
          </w:pPr>
          <w:hyperlink w:anchor="_Toc530389283" w:history="1">
            <w:r w:rsidR="0049468A" w:rsidRPr="005C55A5">
              <w:rPr>
                <w:rStyle w:val="Hyperlink"/>
                <w:rFonts w:eastAsia="Times New Roman" w:cs="Arial"/>
                <w:b/>
              </w:rPr>
              <w:t>4.</w:t>
            </w:r>
            <w:r w:rsidR="0049468A">
              <w:rPr>
                <w:rFonts w:eastAsiaTheme="minorEastAsia"/>
              </w:rPr>
              <w:tab/>
            </w:r>
            <w:r w:rsidR="0049468A" w:rsidRPr="005C55A5">
              <w:rPr>
                <w:rStyle w:val="Hyperlink"/>
                <w:rFonts w:eastAsia="Times New Roman" w:cs="Arial"/>
                <w:b/>
              </w:rPr>
              <w:t>User Interface Design</w:t>
            </w:r>
            <w:r w:rsidR="0049468A">
              <w:rPr>
                <w:webHidden/>
              </w:rPr>
              <w:tab/>
            </w:r>
            <w:r w:rsidR="0049468A">
              <w:rPr>
                <w:webHidden/>
              </w:rPr>
              <w:fldChar w:fldCharType="begin"/>
            </w:r>
            <w:r w:rsidR="0049468A">
              <w:rPr>
                <w:webHidden/>
              </w:rPr>
              <w:instrText xml:space="preserve"> PAGEREF _Toc530389283 \h </w:instrText>
            </w:r>
            <w:r w:rsidR="0049468A">
              <w:rPr>
                <w:webHidden/>
              </w:rPr>
            </w:r>
            <w:r w:rsidR="0049468A">
              <w:rPr>
                <w:webHidden/>
              </w:rPr>
              <w:fldChar w:fldCharType="separate"/>
            </w:r>
            <w:r w:rsidR="0049468A">
              <w:rPr>
                <w:webHidden/>
              </w:rPr>
              <w:t>174</w:t>
            </w:r>
            <w:r w:rsidR="0049468A">
              <w:rPr>
                <w:webHidden/>
              </w:rPr>
              <w:fldChar w:fldCharType="end"/>
            </w:r>
          </w:hyperlink>
        </w:p>
        <w:p w:rsidR="0049468A" w:rsidRDefault="00134F15">
          <w:pPr>
            <w:pStyle w:val="TOC2"/>
            <w:rPr>
              <w:rFonts w:eastAsiaTheme="minorEastAsia"/>
              <w:noProof/>
            </w:rPr>
          </w:pPr>
          <w:hyperlink w:anchor="_Toc530389284" w:history="1">
            <w:r w:rsidR="0049468A" w:rsidRPr="005C55A5">
              <w:rPr>
                <w:rStyle w:val="Hyperlink"/>
                <w:rFonts w:eastAsia="Times New Roman" w:cs="Times New Roman"/>
                <w:b/>
                <w:noProof/>
              </w:rPr>
              <w:t>4.1.</w:t>
            </w:r>
            <w:r w:rsidR="0049468A">
              <w:rPr>
                <w:rFonts w:eastAsiaTheme="minorEastAsia"/>
                <w:noProof/>
              </w:rPr>
              <w:tab/>
            </w:r>
            <w:r w:rsidR="0049468A" w:rsidRPr="005C55A5">
              <w:rPr>
                <w:rStyle w:val="Hyperlink"/>
                <w:rFonts w:eastAsia="Times New Roman" w:cs="Times New Roman"/>
                <w:b/>
                <w:noProof/>
              </w:rPr>
              <w:t>User Interface Design Overview</w:t>
            </w:r>
            <w:r w:rsidR="0049468A">
              <w:rPr>
                <w:noProof/>
                <w:webHidden/>
              </w:rPr>
              <w:tab/>
            </w:r>
            <w:r w:rsidR="0049468A">
              <w:rPr>
                <w:noProof/>
                <w:webHidden/>
              </w:rPr>
              <w:fldChar w:fldCharType="begin"/>
            </w:r>
            <w:r w:rsidR="0049468A">
              <w:rPr>
                <w:noProof/>
                <w:webHidden/>
              </w:rPr>
              <w:instrText xml:space="preserve"> PAGEREF _Toc530389284 \h </w:instrText>
            </w:r>
            <w:r w:rsidR="0049468A">
              <w:rPr>
                <w:noProof/>
                <w:webHidden/>
              </w:rPr>
            </w:r>
            <w:r w:rsidR="0049468A">
              <w:rPr>
                <w:noProof/>
                <w:webHidden/>
              </w:rPr>
              <w:fldChar w:fldCharType="separate"/>
            </w:r>
            <w:r w:rsidR="0049468A">
              <w:rPr>
                <w:noProof/>
                <w:webHidden/>
              </w:rPr>
              <w:t>174</w:t>
            </w:r>
            <w:r w:rsidR="0049468A">
              <w:rPr>
                <w:noProof/>
                <w:webHidden/>
              </w:rPr>
              <w:fldChar w:fldCharType="end"/>
            </w:r>
          </w:hyperlink>
        </w:p>
        <w:p w:rsidR="0049468A" w:rsidRDefault="00134F15">
          <w:pPr>
            <w:pStyle w:val="TOC1"/>
            <w:rPr>
              <w:rFonts w:eastAsiaTheme="minorEastAsia"/>
            </w:rPr>
          </w:pPr>
          <w:hyperlink w:anchor="_Toc530389285" w:history="1">
            <w:r w:rsidR="0049468A" w:rsidRPr="005C55A5">
              <w:rPr>
                <w:rStyle w:val="Hyperlink"/>
                <w:rFonts w:eastAsia="Times New Roman" w:cs="Arial"/>
                <w:b/>
              </w:rPr>
              <w:t>5.</w:t>
            </w:r>
            <w:r w:rsidR="0049468A">
              <w:rPr>
                <w:rFonts w:eastAsiaTheme="minorEastAsia"/>
              </w:rPr>
              <w:tab/>
            </w:r>
            <w:r w:rsidR="0049468A" w:rsidRPr="005C55A5">
              <w:rPr>
                <w:rStyle w:val="Hyperlink"/>
                <w:rFonts w:eastAsia="Times New Roman" w:cs="Arial"/>
                <w:b/>
              </w:rPr>
              <w:t>Other Details</w:t>
            </w:r>
            <w:r w:rsidR="0049468A">
              <w:rPr>
                <w:webHidden/>
              </w:rPr>
              <w:tab/>
            </w:r>
            <w:r w:rsidR="0049468A">
              <w:rPr>
                <w:webHidden/>
              </w:rPr>
              <w:fldChar w:fldCharType="begin"/>
            </w:r>
            <w:r w:rsidR="0049468A">
              <w:rPr>
                <w:webHidden/>
              </w:rPr>
              <w:instrText xml:space="preserve"> PAGEREF _Toc530389285 \h </w:instrText>
            </w:r>
            <w:r w:rsidR="0049468A">
              <w:rPr>
                <w:webHidden/>
              </w:rPr>
            </w:r>
            <w:r w:rsidR="0049468A">
              <w:rPr>
                <w:webHidden/>
              </w:rPr>
              <w:fldChar w:fldCharType="separate"/>
            </w:r>
            <w:r w:rsidR="0049468A">
              <w:rPr>
                <w:webHidden/>
              </w:rPr>
              <w:t>221</w:t>
            </w:r>
            <w:r w:rsidR="0049468A">
              <w:rPr>
                <w:webHidden/>
              </w:rPr>
              <w:fldChar w:fldCharType="end"/>
            </w:r>
          </w:hyperlink>
        </w:p>
        <w:p w:rsidR="0049468A" w:rsidRDefault="00134F15">
          <w:pPr>
            <w:pStyle w:val="TOC1"/>
            <w:rPr>
              <w:rFonts w:eastAsiaTheme="minorEastAsia"/>
            </w:rPr>
          </w:pPr>
          <w:hyperlink w:anchor="_Toc530389286" w:history="1">
            <w:r w:rsidR="0049468A" w:rsidRPr="005C55A5">
              <w:rPr>
                <w:rStyle w:val="Hyperlink"/>
                <w:rFonts w:eastAsia="Times New Roman" w:cs="Arial"/>
                <w:b/>
              </w:rPr>
              <w:t>6.</w:t>
            </w:r>
            <w:r w:rsidR="0049468A">
              <w:rPr>
                <w:rFonts w:eastAsiaTheme="minorEastAsia"/>
              </w:rPr>
              <w:tab/>
            </w:r>
            <w:r w:rsidR="0049468A" w:rsidRPr="005C55A5">
              <w:rPr>
                <w:rStyle w:val="Hyperlink"/>
                <w:rFonts w:eastAsia="Times New Roman" w:cs="Arial"/>
                <w:b/>
              </w:rPr>
              <w:t>References</w:t>
            </w:r>
            <w:r w:rsidR="0049468A">
              <w:rPr>
                <w:webHidden/>
              </w:rPr>
              <w:tab/>
            </w:r>
            <w:r w:rsidR="0049468A">
              <w:rPr>
                <w:webHidden/>
              </w:rPr>
              <w:fldChar w:fldCharType="begin"/>
            </w:r>
            <w:r w:rsidR="0049468A">
              <w:rPr>
                <w:webHidden/>
              </w:rPr>
              <w:instrText xml:space="preserve"> PAGEREF _Toc530389286 \h </w:instrText>
            </w:r>
            <w:r w:rsidR="0049468A">
              <w:rPr>
                <w:webHidden/>
              </w:rPr>
            </w:r>
            <w:r w:rsidR="0049468A">
              <w:rPr>
                <w:webHidden/>
              </w:rPr>
              <w:fldChar w:fldCharType="separate"/>
            </w:r>
            <w:r w:rsidR="0049468A">
              <w:rPr>
                <w:webHidden/>
              </w:rPr>
              <w:t>221</w:t>
            </w:r>
            <w:r w:rsidR="0049468A">
              <w:rPr>
                <w:webHidden/>
              </w:rPr>
              <w:fldChar w:fldCharType="end"/>
            </w:r>
          </w:hyperlink>
        </w:p>
        <w:p w:rsidR="0049468A" w:rsidRDefault="00134F15">
          <w:pPr>
            <w:pStyle w:val="TOC1"/>
            <w:rPr>
              <w:rFonts w:eastAsiaTheme="minorEastAsia"/>
            </w:rPr>
          </w:pPr>
          <w:hyperlink w:anchor="_Toc530389287" w:history="1">
            <w:r w:rsidR="0049468A" w:rsidRPr="005C55A5">
              <w:rPr>
                <w:rStyle w:val="Hyperlink"/>
                <w:rFonts w:eastAsia="Times New Roman" w:cs="Arial"/>
                <w:b/>
              </w:rPr>
              <w:t>7.</w:t>
            </w:r>
            <w:r w:rsidR="0049468A">
              <w:rPr>
                <w:rFonts w:eastAsiaTheme="minorEastAsia"/>
              </w:rPr>
              <w:tab/>
            </w:r>
            <w:r w:rsidR="0049468A" w:rsidRPr="005C55A5">
              <w:rPr>
                <w:rStyle w:val="Hyperlink"/>
                <w:rFonts w:eastAsia="Times New Roman" w:cs="Arial"/>
                <w:b/>
              </w:rPr>
              <w:t>Glossary</w:t>
            </w:r>
            <w:r w:rsidR="0049468A">
              <w:rPr>
                <w:webHidden/>
              </w:rPr>
              <w:tab/>
            </w:r>
            <w:r w:rsidR="0049468A">
              <w:rPr>
                <w:webHidden/>
              </w:rPr>
              <w:fldChar w:fldCharType="begin"/>
            </w:r>
            <w:r w:rsidR="0049468A">
              <w:rPr>
                <w:webHidden/>
              </w:rPr>
              <w:instrText xml:space="preserve"> PAGEREF _Toc530389287 \h </w:instrText>
            </w:r>
            <w:r w:rsidR="0049468A">
              <w:rPr>
                <w:webHidden/>
              </w:rPr>
            </w:r>
            <w:r w:rsidR="0049468A">
              <w:rPr>
                <w:webHidden/>
              </w:rPr>
              <w:fldChar w:fldCharType="separate"/>
            </w:r>
            <w:r w:rsidR="0049468A">
              <w:rPr>
                <w:webHidden/>
              </w:rPr>
              <w:t>222</w:t>
            </w:r>
            <w:r w:rsidR="0049468A">
              <w:rPr>
                <w:webHidden/>
              </w:rPr>
              <w:fldChar w:fldCharType="end"/>
            </w:r>
          </w:hyperlink>
        </w:p>
        <w:p w:rsidR="0049468A" w:rsidRDefault="00134F15">
          <w:pPr>
            <w:pStyle w:val="TOC2"/>
            <w:rPr>
              <w:rFonts w:eastAsiaTheme="minorEastAsia"/>
              <w:noProof/>
            </w:rPr>
          </w:pPr>
          <w:hyperlink w:anchor="_Toc530389288" w:history="1">
            <w:r w:rsidR="0049468A" w:rsidRPr="005C55A5">
              <w:rPr>
                <w:rStyle w:val="Hyperlink"/>
                <w:noProof/>
              </w:rPr>
              <w:t>Definitions, Acronyms, Abbreviations</w:t>
            </w:r>
            <w:r w:rsidR="0049468A">
              <w:rPr>
                <w:noProof/>
                <w:webHidden/>
              </w:rPr>
              <w:tab/>
            </w:r>
            <w:r w:rsidR="0049468A">
              <w:rPr>
                <w:noProof/>
                <w:webHidden/>
              </w:rPr>
              <w:fldChar w:fldCharType="begin"/>
            </w:r>
            <w:r w:rsidR="0049468A">
              <w:rPr>
                <w:noProof/>
                <w:webHidden/>
              </w:rPr>
              <w:instrText xml:space="preserve"> PAGEREF _Toc530389288 \h </w:instrText>
            </w:r>
            <w:r w:rsidR="0049468A">
              <w:rPr>
                <w:noProof/>
                <w:webHidden/>
              </w:rPr>
            </w:r>
            <w:r w:rsidR="0049468A">
              <w:rPr>
                <w:noProof/>
                <w:webHidden/>
              </w:rPr>
              <w:fldChar w:fldCharType="separate"/>
            </w:r>
            <w:r w:rsidR="0049468A">
              <w:rPr>
                <w:noProof/>
                <w:webHidden/>
              </w:rPr>
              <w:t>222</w:t>
            </w:r>
            <w:r w:rsidR="0049468A">
              <w:rPr>
                <w:noProof/>
                <w:webHidden/>
              </w:rPr>
              <w:fldChar w:fldCharType="end"/>
            </w:r>
          </w:hyperlink>
        </w:p>
        <w:p w:rsidR="0049468A" w:rsidRDefault="00134F15">
          <w:pPr>
            <w:pStyle w:val="TOC1"/>
            <w:rPr>
              <w:rFonts w:eastAsiaTheme="minorEastAsia"/>
            </w:rPr>
          </w:pPr>
          <w:hyperlink w:anchor="_Toc530389289" w:history="1">
            <w:r w:rsidR="0049468A" w:rsidRPr="005C55A5">
              <w:rPr>
                <w:rStyle w:val="Hyperlink"/>
                <w:rFonts w:eastAsia="Times New Roman" w:cs="Arial"/>
                <w:b/>
              </w:rPr>
              <w:t>8.</w:t>
            </w:r>
            <w:r w:rsidR="0049468A">
              <w:rPr>
                <w:rFonts w:eastAsiaTheme="minorEastAsia"/>
              </w:rPr>
              <w:tab/>
            </w:r>
            <w:r w:rsidR="0049468A" w:rsidRPr="005C55A5">
              <w:rPr>
                <w:rStyle w:val="Hyperlink"/>
                <w:rFonts w:eastAsia="Times New Roman" w:cs="Arial"/>
                <w:b/>
              </w:rPr>
              <w:t>Appendices</w:t>
            </w:r>
            <w:r w:rsidR="0049468A">
              <w:rPr>
                <w:webHidden/>
              </w:rPr>
              <w:tab/>
            </w:r>
            <w:r w:rsidR="0049468A">
              <w:rPr>
                <w:webHidden/>
              </w:rPr>
              <w:fldChar w:fldCharType="begin"/>
            </w:r>
            <w:r w:rsidR="0049468A">
              <w:rPr>
                <w:webHidden/>
              </w:rPr>
              <w:instrText xml:space="preserve"> PAGEREF _Toc530389289 \h </w:instrText>
            </w:r>
            <w:r w:rsidR="0049468A">
              <w:rPr>
                <w:webHidden/>
              </w:rPr>
            </w:r>
            <w:r w:rsidR="0049468A">
              <w:rPr>
                <w:webHidden/>
              </w:rPr>
              <w:fldChar w:fldCharType="separate"/>
            </w:r>
            <w:r w:rsidR="0049468A">
              <w:rPr>
                <w:webHidden/>
              </w:rPr>
              <w:t>223</w:t>
            </w:r>
            <w:r w:rsidR="0049468A">
              <w:rPr>
                <w:webHidden/>
              </w:rPr>
              <w:fldChar w:fldCharType="end"/>
            </w:r>
          </w:hyperlink>
        </w:p>
        <w:p w:rsidR="0049468A" w:rsidRDefault="00134F15">
          <w:pPr>
            <w:pStyle w:val="TOC1"/>
            <w:rPr>
              <w:rFonts w:eastAsiaTheme="minorEastAsia"/>
            </w:rPr>
          </w:pPr>
          <w:hyperlink w:anchor="_Toc530389290" w:history="1">
            <w:r w:rsidR="0049468A" w:rsidRPr="005C55A5">
              <w:rPr>
                <w:rStyle w:val="Hyperlink"/>
              </w:rPr>
              <w:t>9.</w:t>
            </w:r>
            <w:r w:rsidR="0049468A">
              <w:rPr>
                <w:rFonts w:eastAsiaTheme="minorEastAsia"/>
              </w:rPr>
              <w:tab/>
            </w:r>
            <w:r w:rsidR="0049468A" w:rsidRPr="005C55A5">
              <w:rPr>
                <w:rStyle w:val="Hyperlink"/>
              </w:rPr>
              <w:t>Annexures</w:t>
            </w:r>
            <w:r w:rsidR="0049468A">
              <w:rPr>
                <w:webHidden/>
              </w:rPr>
              <w:tab/>
            </w:r>
            <w:r w:rsidR="0049468A">
              <w:rPr>
                <w:webHidden/>
              </w:rPr>
              <w:fldChar w:fldCharType="begin"/>
            </w:r>
            <w:r w:rsidR="0049468A">
              <w:rPr>
                <w:webHidden/>
              </w:rPr>
              <w:instrText xml:space="preserve"> PAGEREF _Toc530389290 \h </w:instrText>
            </w:r>
            <w:r w:rsidR="0049468A">
              <w:rPr>
                <w:webHidden/>
              </w:rPr>
            </w:r>
            <w:r w:rsidR="0049468A">
              <w:rPr>
                <w:webHidden/>
              </w:rPr>
              <w:fldChar w:fldCharType="separate"/>
            </w:r>
            <w:r w:rsidR="0049468A">
              <w:rPr>
                <w:webHidden/>
              </w:rPr>
              <w:t>223</w:t>
            </w:r>
            <w:r w:rsidR="0049468A">
              <w:rPr>
                <w:webHidden/>
              </w:rPr>
              <w:fldChar w:fldCharType="end"/>
            </w:r>
          </w:hyperlink>
        </w:p>
        <w:p w:rsidR="00983B95" w:rsidRPr="006B5237" w:rsidRDefault="00983B95">
          <w:r w:rsidRPr="006B5237">
            <w:rPr>
              <w:b/>
              <w:bCs/>
              <w:noProof/>
            </w:rPr>
            <w:fldChar w:fldCharType="end"/>
          </w:r>
        </w:p>
      </w:sdtContent>
    </w:sdt>
    <w:p w:rsidR="0018314D" w:rsidRPr="006B5237" w:rsidRDefault="00B878B8" w:rsidP="0018314D">
      <w:pPr>
        <w:rPr>
          <w:b/>
        </w:rPr>
      </w:pPr>
      <w:r w:rsidRPr="006B5237">
        <w:rPr>
          <w:b/>
        </w:rPr>
        <w:tab/>
      </w:r>
    </w:p>
    <w:p w:rsidR="0060612D" w:rsidRPr="006B5237" w:rsidRDefault="0060612D" w:rsidP="00406490">
      <w:bookmarkStart w:id="0" w:name="_Toc153106767"/>
    </w:p>
    <w:p w:rsidR="00406490" w:rsidRPr="006B5237" w:rsidRDefault="00406490" w:rsidP="00406490"/>
    <w:p w:rsidR="0000699D" w:rsidRPr="006B5237" w:rsidRDefault="0000699D">
      <w:pPr>
        <w:rPr>
          <w:rFonts w:eastAsiaTheme="majorEastAsia" w:cstheme="majorBidi"/>
          <w:b/>
          <w:bCs/>
        </w:rPr>
      </w:pPr>
      <w:r w:rsidRPr="006B5237">
        <w:br w:type="page"/>
      </w:r>
    </w:p>
    <w:p w:rsidR="00BE7FF9" w:rsidRPr="006B5237" w:rsidRDefault="008D1911" w:rsidP="00E431B9">
      <w:pPr>
        <w:pStyle w:val="Heading1"/>
        <w:numPr>
          <w:ilvl w:val="0"/>
          <w:numId w:val="2"/>
        </w:numPr>
        <w:rPr>
          <w:rFonts w:asciiTheme="minorHAnsi" w:hAnsiTheme="minorHAnsi"/>
          <w:color w:val="auto"/>
          <w:sz w:val="22"/>
          <w:szCs w:val="22"/>
        </w:rPr>
      </w:pPr>
      <w:bookmarkStart w:id="1" w:name="_Toc530389115"/>
      <w:r w:rsidRPr="006B5237">
        <w:rPr>
          <w:rFonts w:asciiTheme="minorHAnsi" w:hAnsiTheme="minorHAnsi"/>
          <w:color w:val="auto"/>
          <w:sz w:val="22"/>
          <w:szCs w:val="22"/>
        </w:rPr>
        <w:lastRenderedPageBreak/>
        <w:t>I</w:t>
      </w:r>
      <w:r w:rsidR="002B719D" w:rsidRPr="006B5237">
        <w:rPr>
          <w:rFonts w:asciiTheme="minorHAnsi" w:hAnsiTheme="minorHAnsi"/>
          <w:color w:val="auto"/>
          <w:sz w:val="22"/>
          <w:szCs w:val="22"/>
        </w:rPr>
        <w:t>ntroduction</w:t>
      </w:r>
      <w:bookmarkStart w:id="2" w:name="_Toc153106768"/>
      <w:bookmarkEnd w:id="0"/>
      <w:bookmarkEnd w:id="1"/>
    </w:p>
    <w:p w:rsidR="00517E46" w:rsidRPr="006B5237" w:rsidRDefault="00517E46" w:rsidP="00AD661B">
      <w:pPr>
        <w:pStyle w:val="ListParagraph"/>
        <w:keepNext/>
        <w:numPr>
          <w:ilvl w:val="1"/>
          <w:numId w:val="2"/>
        </w:numPr>
        <w:tabs>
          <w:tab w:val="left" w:pos="720"/>
        </w:tabs>
        <w:spacing w:before="200" w:line="360" w:lineRule="auto"/>
        <w:outlineLvl w:val="1"/>
        <w:rPr>
          <w:rFonts w:eastAsia="Times New Roman" w:cs="Times New Roman"/>
          <w:b/>
        </w:rPr>
      </w:pPr>
      <w:bookmarkStart w:id="3" w:name="_Toc530389116"/>
      <w:r w:rsidRPr="006B5237">
        <w:rPr>
          <w:rFonts w:eastAsia="Times New Roman" w:cs="Times New Roman"/>
          <w:b/>
        </w:rPr>
        <w:t>Background</w:t>
      </w:r>
      <w:bookmarkEnd w:id="3"/>
    </w:p>
    <w:p w:rsidR="008A1425" w:rsidRPr="006B5237" w:rsidRDefault="008A1425" w:rsidP="008A1425">
      <w:r w:rsidRPr="006B5237">
        <w:t>The Central Bank of the UAE had implemented EFTS (Electronic Funds Transfer System) in the year 2001 to facilitate settlement of AED transactions with other banks through their current account maintained with CBUAE. The UAEFTS was used for the cover purpose and inquiry only and customer transactions were handled through one of the following methods</w:t>
      </w:r>
    </w:p>
    <w:p w:rsidR="008A1425" w:rsidRPr="006B5237" w:rsidRDefault="008A1425" w:rsidP="00D6554A">
      <w:pPr>
        <w:pStyle w:val="NoSpacing"/>
        <w:numPr>
          <w:ilvl w:val="0"/>
          <w:numId w:val="3"/>
        </w:numPr>
        <w:rPr>
          <w:rFonts w:asciiTheme="minorHAnsi" w:hAnsiTheme="minorHAnsi"/>
          <w:sz w:val="22"/>
          <w:szCs w:val="22"/>
        </w:rPr>
      </w:pPr>
      <w:r w:rsidRPr="006B5237">
        <w:rPr>
          <w:rFonts w:asciiTheme="minorHAnsi" w:hAnsiTheme="minorHAnsi"/>
          <w:sz w:val="22"/>
          <w:szCs w:val="22"/>
        </w:rPr>
        <w:t>Swift (MT 103)</w:t>
      </w:r>
    </w:p>
    <w:p w:rsidR="008A1425" w:rsidRPr="006B5237" w:rsidRDefault="008A1425" w:rsidP="00D6554A">
      <w:pPr>
        <w:pStyle w:val="NoSpacing"/>
        <w:numPr>
          <w:ilvl w:val="0"/>
          <w:numId w:val="3"/>
        </w:numPr>
        <w:rPr>
          <w:rFonts w:asciiTheme="minorHAnsi" w:hAnsiTheme="minorHAnsi"/>
          <w:sz w:val="22"/>
          <w:szCs w:val="22"/>
        </w:rPr>
      </w:pPr>
      <w:r w:rsidRPr="006B5237">
        <w:rPr>
          <w:rFonts w:asciiTheme="minorHAnsi" w:hAnsiTheme="minorHAnsi"/>
          <w:sz w:val="22"/>
          <w:szCs w:val="22"/>
        </w:rPr>
        <w:t>Hard copy of customer instructions and</w:t>
      </w:r>
    </w:p>
    <w:p w:rsidR="008A1425" w:rsidRPr="006B5237" w:rsidRDefault="008A1425" w:rsidP="00D6554A">
      <w:pPr>
        <w:pStyle w:val="NoSpacing"/>
        <w:numPr>
          <w:ilvl w:val="0"/>
          <w:numId w:val="3"/>
        </w:numPr>
        <w:rPr>
          <w:rFonts w:asciiTheme="minorHAnsi" w:hAnsiTheme="minorHAnsi"/>
          <w:sz w:val="22"/>
          <w:szCs w:val="22"/>
        </w:rPr>
      </w:pPr>
      <w:r w:rsidRPr="006B5237">
        <w:rPr>
          <w:rFonts w:asciiTheme="minorHAnsi" w:hAnsiTheme="minorHAnsi"/>
          <w:sz w:val="22"/>
          <w:szCs w:val="22"/>
        </w:rPr>
        <w:t>Demand Draft</w:t>
      </w:r>
    </w:p>
    <w:p w:rsidR="008A1425" w:rsidRPr="006B5237" w:rsidRDefault="008A1425" w:rsidP="008A1425">
      <w:pPr>
        <w:spacing w:after="0" w:line="240" w:lineRule="auto"/>
        <w:jc w:val="both"/>
      </w:pPr>
    </w:p>
    <w:p w:rsidR="008A1425" w:rsidRPr="006B5237" w:rsidRDefault="008A1425" w:rsidP="008A1425">
      <w:r w:rsidRPr="006B5237">
        <w:t>In March 2009, CB invited all banks to inform them availability of new functionality of Bulk Payment within UAEFTS and related issues. During the course of discussions, many banks raised concerns on the system usage due to non-inclusion of remitter name and required system changes.  CBUAE agreed to look into these issues. Initially the system was used for salary transfers by all banks as it had minimal requirements. However a few banks have started using the functionality for commercial payments also.</w:t>
      </w:r>
    </w:p>
    <w:p w:rsidR="008A1425" w:rsidRPr="006B5237" w:rsidRDefault="008A1425" w:rsidP="008A1425">
      <w:r w:rsidRPr="006B5237">
        <w:t>As commercial banks continue to use Swift for other payments as well as salary, Central Bank called for the meeting of all banks to further discuss the improvement to enable commercial banks to use UAEFTS system for all domestic payments.</w:t>
      </w:r>
    </w:p>
    <w:p w:rsidR="008A1425" w:rsidRPr="006B5237" w:rsidRDefault="008A1425" w:rsidP="008A1425">
      <w:r w:rsidRPr="006B5237">
        <w:t>The primary objective of implementing UAEFTS is to provide all banks and other financial institutions the following functionality</w:t>
      </w:r>
    </w:p>
    <w:p w:rsidR="008A1425" w:rsidRPr="006B5237" w:rsidRDefault="008A1425" w:rsidP="00D6554A">
      <w:pPr>
        <w:pStyle w:val="ListParagraph"/>
        <w:numPr>
          <w:ilvl w:val="0"/>
          <w:numId w:val="4"/>
        </w:numPr>
      </w:pPr>
      <w:r w:rsidRPr="006B5237">
        <w:t>Straight through Processing (STP) capabilities using SFTP for currently supported message formats.</w:t>
      </w:r>
    </w:p>
    <w:p w:rsidR="008A1425" w:rsidRPr="006B5237" w:rsidRDefault="008A1425" w:rsidP="00D6554A">
      <w:pPr>
        <w:pStyle w:val="ListParagraph"/>
        <w:numPr>
          <w:ilvl w:val="0"/>
          <w:numId w:val="4"/>
        </w:numPr>
        <w:rPr>
          <w:rFonts w:cs="Times New Roman"/>
        </w:rPr>
      </w:pPr>
      <w:r w:rsidRPr="006B5237">
        <w:t>Enhanced message formats for institutional transfer and customer transfers</w:t>
      </w:r>
    </w:p>
    <w:p w:rsidR="008A1425" w:rsidRPr="006B5237" w:rsidRDefault="008A1425" w:rsidP="00D6554A">
      <w:pPr>
        <w:pStyle w:val="ListParagraph"/>
        <w:numPr>
          <w:ilvl w:val="0"/>
          <w:numId w:val="4"/>
        </w:numPr>
      </w:pPr>
      <w:r w:rsidRPr="006B5237">
        <w:t>Support for SWIFT message formats</w:t>
      </w:r>
    </w:p>
    <w:p w:rsidR="00517E46" w:rsidRPr="006B5237" w:rsidRDefault="00517E46" w:rsidP="008A1425">
      <w:pPr>
        <w:pStyle w:val="ListParagraph"/>
        <w:keepNext/>
        <w:tabs>
          <w:tab w:val="left" w:pos="720"/>
        </w:tabs>
        <w:spacing w:before="200" w:line="360" w:lineRule="auto"/>
        <w:ind w:left="792"/>
        <w:outlineLvl w:val="1"/>
        <w:rPr>
          <w:rFonts w:eastAsia="Times New Roman" w:cs="Times New Roman"/>
          <w:b/>
        </w:rPr>
      </w:pPr>
    </w:p>
    <w:p w:rsidR="002B719D" w:rsidRPr="006B5237" w:rsidRDefault="002B719D" w:rsidP="00AD661B">
      <w:pPr>
        <w:pStyle w:val="ListParagraph"/>
        <w:keepNext/>
        <w:numPr>
          <w:ilvl w:val="1"/>
          <w:numId w:val="2"/>
        </w:numPr>
        <w:tabs>
          <w:tab w:val="left" w:pos="720"/>
        </w:tabs>
        <w:spacing w:before="200" w:line="360" w:lineRule="auto"/>
        <w:outlineLvl w:val="1"/>
        <w:rPr>
          <w:rFonts w:eastAsia="Times New Roman" w:cs="Times New Roman"/>
          <w:b/>
        </w:rPr>
      </w:pPr>
      <w:bookmarkStart w:id="4" w:name="_Toc530389117"/>
      <w:r w:rsidRPr="006B5237">
        <w:rPr>
          <w:rFonts w:eastAsia="Times New Roman" w:cs="Times New Roman"/>
          <w:b/>
        </w:rPr>
        <w:t>Purpose</w:t>
      </w:r>
      <w:bookmarkEnd w:id="2"/>
      <w:bookmarkEnd w:id="4"/>
    </w:p>
    <w:p w:rsidR="008A1425" w:rsidRPr="006B5237" w:rsidRDefault="008A1425" w:rsidP="008A1425">
      <w:bookmarkStart w:id="5" w:name="_Toc153106769"/>
      <w:bookmarkStart w:id="6" w:name="_Toc87680546"/>
      <w:r w:rsidRPr="006B5237">
        <w:t>The purpose of this document is to outline the technical approach and details of how payment hub works.</w:t>
      </w:r>
    </w:p>
    <w:p w:rsidR="002B719D" w:rsidRPr="006B5237" w:rsidRDefault="002B719D" w:rsidP="000B0FF1">
      <w:pPr>
        <w:pStyle w:val="ListParagraph"/>
        <w:keepNext/>
        <w:numPr>
          <w:ilvl w:val="1"/>
          <w:numId w:val="2"/>
        </w:numPr>
        <w:tabs>
          <w:tab w:val="left" w:pos="720"/>
        </w:tabs>
        <w:spacing w:before="200" w:line="360" w:lineRule="auto"/>
        <w:outlineLvl w:val="1"/>
        <w:rPr>
          <w:rFonts w:eastAsia="Times New Roman" w:cs="Times New Roman"/>
          <w:b/>
        </w:rPr>
      </w:pPr>
      <w:bookmarkStart w:id="7" w:name="_Toc530389118"/>
      <w:r w:rsidRPr="006B5237">
        <w:rPr>
          <w:rFonts w:eastAsia="Times New Roman" w:cs="Times New Roman"/>
          <w:b/>
        </w:rPr>
        <w:t>Scope</w:t>
      </w:r>
      <w:bookmarkEnd w:id="5"/>
      <w:bookmarkEnd w:id="7"/>
    </w:p>
    <w:bookmarkEnd w:id="6"/>
    <w:p w:rsidR="000B0FF1" w:rsidRPr="006B5237" w:rsidRDefault="000B0FF1" w:rsidP="000B0FF1">
      <w:pPr>
        <w:spacing w:line="300" w:lineRule="exact"/>
        <w:ind w:left="432"/>
        <w:rPr>
          <w:rFonts w:eastAsia="Times New Roman" w:cs="Times New Roman"/>
        </w:rPr>
      </w:pPr>
      <w:r w:rsidRPr="006B5237">
        <w:rPr>
          <w:rFonts w:eastAsia="Times New Roman" w:cs="Times New Roman"/>
        </w:rPr>
        <w:t>The scope of the document revolves around the flow of transactions from different channels and how transaction are created, repaired and processed for incoming and outgoing payments along with data flow and validations.</w:t>
      </w:r>
    </w:p>
    <w:p w:rsidR="000B0FF1" w:rsidRPr="006B5237" w:rsidRDefault="000B0FF1" w:rsidP="000B0FF1">
      <w:pPr>
        <w:spacing w:line="300" w:lineRule="exact"/>
        <w:ind w:left="432"/>
        <w:rPr>
          <w:rFonts w:eastAsia="Times New Roman" w:cs="Times New Roman"/>
        </w:rPr>
      </w:pPr>
      <w:r w:rsidRPr="006B5237">
        <w:rPr>
          <w:rFonts w:eastAsia="Times New Roman" w:cs="Times New Roman"/>
        </w:rPr>
        <w:t>There are three main data sources from where the data is populated and saved along with one used for user authentication and authorization.</w:t>
      </w:r>
    </w:p>
    <w:p w:rsidR="000B0FF1" w:rsidRPr="006B5237" w:rsidRDefault="000B0FF1" w:rsidP="000B0FF1">
      <w:pPr>
        <w:spacing w:line="300" w:lineRule="exact"/>
        <w:rPr>
          <w:rFonts w:eastAsia="Times New Roman" w:cs="Times New Roman"/>
        </w:rPr>
      </w:pPr>
      <w:r w:rsidRPr="006B5237">
        <w:rPr>
          <w:rFonts w:eastAsia="Times New Roman" w:cs="Times New Roman"/>
        </w:rPr>
        <w:tab/>
        <w:t xml:space="preserve">. </w:t>
      </w:r>
      <w:r w:rsidRPr="006B5237">
        <w:rPr>
          <w:rFonts w:eastAsia="Times New Roman" w:cs="Times New Roman"/>
          <w:b/>
        </w:rPr>
        <w:t>GoldenGate</w:t>
      </w:r>
    </w:p>
    <w:p w:rsidR="000B0FF1" w:rsidRPr="006B5237" w:rsidRDefault="000B0FF1" w:rsidP="000B0FF1">
      <w:pPr>
        <w:spacing w:line="300" w:lineRule="exact"/>
        <w:rPr>
          <w:rFonts w:eastAsia="Times New Roman" w:cs="Times New Roman"/>
        </w:rPr>
      </w:pPr>
      <w:r w:rsidRPr="006B5237">
        <w:rPr>
          <w:rFonts w:eastAsia="Times New Roman" w:cs="Times New Roman"/>
        </w:rPr>
        <w:lastRenderedPageBreak/>
        <w:tab/>
        <w:t>Most of the customer related information is fetched from Golden Gate</w:t>
      </w:r>
    </w:p>
    <w:p w:rsidR="000B0FF1" w:rsidRPr="006B5237" w:rsidRDefault="000B0FF1" w:rsidP="000B0FF1">
      <w:pPr>
        <w:spacing w:line="300" w:lineRule="exact"/>
        <w:rPr>
          <w:rFonts w:eastAsia="Times New Roman" w:cs="Times New Roman"/>
        </w:rPr>
      </w:pPr>
      <w:r w:rsidRPr="006B5237">
        <w:rPr>
          <w:rFonts w:eastAsia="Times New Roman" w:cs="Times New Roman"/>
        </w:rPr>
        <w:tab/>
        <w:t xml:space="preserve">. </w:t>
      </w:r>
      <w:r w:rsidRPr="006B5237">
        <w:rPr>
          <w:rFonts w:eastAsia="Times New Roman" w:cs="Times New Roman"/>
          <w:b/>
        </w:rPr>
        <w:t>TIBCO</w:t>
      </w:r>
    </w:p>
    <w:p w:rsidR="000B0FF1" w:rsidRPr="006B5237" w:rsidRDefault="000B0FF1" w:rsidP="000B0FF1">
      <w:pPr>
        <w:spacing w:line="300" w:lineRule="exact"/>
        <w:ind w:left="720" w:hanging="180"/>
        <w:rPr>
          <w:rFonts w:eastAsia="Times New Roman" w:cs="Times New Roman"/>
        </w:rPr>
      </w:pPr>
      <w:r w:rsidRPr="006B5237">
        <w:rPr>
          <w:rFonts w:eastAsia="Times New Roman" w:cs="Times New Roman"/>
        </w:rPr>
        <w:tab/>
        <w:t>The customer/account related information that is not available in Golden Gate is fetched from TIBCO. Along with that, for rates fetching and swift message generation, we also use TIBCO.</w:t>
      </w:r>
    </w:p>
    <w:p w:rsidR="000B0FF1" w:rsidRPr="006B5237" w:rsidRDefault="000B0FF1" w:rsidP="000B0FF1">
      <w:pPr>
        <w:spacing w:line="300" w:lineRule="exact"/>
        <w:rPr>
          <w:rFonts w:eastAsia="Times New Roman" w:cs="Times New Roman"/>
          <w:b/>
        </w:rPr>
      </w:pPr>
      <w:r w:rsidRPr="006B5237">
        <w:rPr>
          <w:rFonts w:eastAsia="Times New Roman" w:cs="Times New Roman"/>
        </w:rPr>
        <w:tab/>
        <w:t xml:space="preserve">. </w:t>
      </w:r>
      <w:r w:rsidRPr="006B5237">
        <w:rPr>
          <w:rFonts w:eastAsia="Times New Roman" w:cs="Times New Roman"/>
          <w:b/>
        </w:rPr>
        <w:t>PHUB DB</w:t>
      </w:r>
    </w:p>
    <w:p w:rsidR="000B0FF1" w:rsidRPr="006B5237" w:rsidRDefault="000B0FF1" w:rsidP="000B0FF1">
      <w:pPr>
        <w:spacing w:line="300" w:lineRule="exact"/>
        <w:rPr>
          <w:rFonts w:eastAsia="Times New Roman" w:cs="Times New Roman"/>
        </w:rPr>
      </w:pPr>
      <w:r w:rsidRPr="006B5237">
        <w:rPr>
          <w:rFonts w:eastAsia="Times New Roman" w:cs="Times New Roman"/>
        </w:rPr>
        <w:tab/>
        <w:t>All the transactions coming to payment hub are stored in payment hub DB.</w:t>
      </w:r>
    </w:p>
    <w:p w:rsidR="000B0FF1" w:rsidRPr="006B5237" w:rsidRDefault="000B0FF1" w:rsidP="000B0FF1">
      <w:pPr>
        <w:spacing w:line="300" w:lineRule="exact"/>
        <w:rPr>
          <w:rFonts w:eastAsia="Times New Roman" w:cs="Times New Roman"/>
          <w:b/>
        </w:rPr>
      </w:pPr>
      <w:r w:rsidRPr="006B5237">
        <w:rPr>
          <w:rFonts w:eastAsia="Times New Roman" w:cs="Times New Roman"/>
        </w:rPr>
        <w:tab/>
      </w:r>
      <w:r w:rsidRPr="006B5237">
        <w:rPr>
          <w:rFonts w:eastAsia="Times New Roman" w:cs="Times New Roman"/>
          <w:b/>
        </w:rPr>
        <w:t>.SQL Server</w:t>
      </w:r>
    </w:p>
    <w:p w:rsidR="000B0FF1" w:rsidRPr="006B5237" w:rsidRDefault="000B0FF1" w:rsidP="000B0FF1">
      <w:pPr>
        <w:spacing w:line="300" w:lineRule="exact"/>
        <w:ind w:left="432"/>
        <w:rPr>
          <w:rFonts w:eastAsia="Times New Roman" w:cs="Times New Roman"/>
        </w:rPr>
      </w:pPr>
      <w:r w:rsidRPr="006B5237">
        <w:rPr>
          <w:rFonts w:eastAsia="Times New Roman" w:cs="Times New Roman"/>
          <w:b/>
        </w:rPr>
        <w:tab/>
      </w:r>
      <w:r w:rsidRPr="006B5237">
        <w:rPr>
          <w:rFonts w:eastAsia="Times New Roman" w:cs="Times New Roman"/>
        </w:rPr>
        <w:t>All authentication and authorization done through SMS</w:t>
      </w:r>
    </w:p>
    <w:p w:rsidR="000B0FF1" w:rsidRPr="006B5237" w:rsidRDefault="000B0FF1">
      <w:pPr>
        <w:rPr>
          <w:rFonts w:eastAsia="Times New Roman" w:cs="Times New Roman"/>
        </w:rPr>
      </w:pPr>
      <w:r w:rsidRPr="006B5237">
        <w:rPr>
          <w:rFonts w:eastAsia="Times New Roman" w:cs="Times New Roman"/>
        </w:rPr>
        <w:br w:type="page"/>
      </w:r>
    </w:p>
    <w:p w:rsidR="004D5B8F" w:rsidRPr="006B5237" w:rsidRDefault="008D1911" w:rsidP="000B0FF1">
      <w:pPr>
        <w:pStyle w:val="Heading1"/>
        <w:numPr>
          <w:ilvl w:val="0"/>
          <w:numId w:val="2"/>
        </w:numPr>
        <w:rPr>
          <w:rFonts w:asciiTheme="minorHAnsi" w:hAnsiTheme="minorHAnsi"/>
          <w:color w:val="auto"/>
          <w:sz w:val="22"/>
          <w:szCs w:val="22"/>
        </w:rPr>
      </w:pPr>
      <w:bookmarkStart w:id="8" w:name="_Toc530389119"/>
      <w:r w:rsidRPr="006B5237">
        <w:rPr>
          <w:rFonts w:asciiTheme="minorHAnsi" w:hAnsiTheme="minorHAnsi"/>
          <w:color w:val="auto"/>
          <w:sz w:val="22"/>
          <w:szCs w:val="22"/>
        </w:rPr>
        <w:lastRenderedPageBreak/>
        <w:t xml:space="preserve">System </w:t>
      </w:r>
      <w:r w:rsidR="001218A5" w:rsidRPr="006B5237">
        <w:rPr>
          <w:rFonts w:asciiTheme="minorHAnsi" w:hAnsiTheme="minorHAnsi"/>
          <w:color w:val="auto"/>
          <w:sz w:val="22"/>
          <w:szCs w:val="22"/>
        </w:rPr>
        <w:t>Overvie</w:t>
      </w:r>
      <w:r w:rsidR="00E36C89" w:rsidRPr="006B5237">
        <w:rPr>
          <w:rFonts w:asciiTheme="minorHAnsi" w:hAnsiTheme="minorHAnsi"/>
          <w:color w:val="auto"/>
          <w:sz w:val="22"/>
          <w:szCs w:val="22"/>
        </w:rPr>
        <w:t>w</w:t>
      </w:r>
      <w:bookmarkStart w:id="9" w:name="_Toc153106772"/>
      <w:bookmarkEnd w:id="8"/>
    </w:p>
    <w:p w:rsidR="000B0FF1" w:rsidRPr="006B5237" w:rsidRDefault="000B0FF1" w:rsidP="002A0373">
      <w:pPr>
        <w:pStyle w:val="NoSpacing"/>
        <w:rPr>
          <w:rFonts w:asciiTheme="minorHAnsi" w:hAnsiTheme="minorHAnsi"/>
          <w:sz w:val="22"/>
          <w:szCs w:val="22"/>
        </w:rPr>
      </w:pPr>
    </w:p>
    <w:p w:rsidR="000B0FF1" w:rsidRPr="006B5237" w:rsidRDefault="000B0FF1" w:rsidP="000B0FF1">
      <w:r w:rsidRPr="006B5237">
        <w:t>The Payment Hub is the Real Time Gross Settlement (RTGS) system of ADCB.  The system facilitates the transfer of funds between banks and other financial institutions in the UAE via their accounts held with the Central Bank. The objective is to provide a system that enables entities of all sizes to participate, irrespective of their size or nature of business.</w:t>
      </w:r>
    </w:p>
    <w:p w:rsidR="004D5B8F" w:rsidRPr="006B5237" w:rsidRDefault="000B0FF1" w:rsidP="000B0FF1">
      <w:r w:rsidRPr="006B5237">
        <w:t>There are two main parts in Payment Hub. One is the front end engine (includes windows services and web application written in .Net) used for creating, loading and repairing the transaction and the other is backend payment engine (written in Java) for processing the transactions. We will discuss each part separately and in detail.</w:t>
      </w:r>
    </w:p>
    <w:p w:rsidR="004129C6" w:rsidRPr="006B5237" w:rsidRDefault="004129C6" w:rsidP="004129C6">
      <w:r w:rsidRPr="006B5237">
        <w:t xml:space="preserve">Transactions flow from different channels and come into payment hub through MQ’s, windows services or .Net frontend and are processed in java engine. </w:t>
      </w:r>
    </w:p>
    <w:p w:rsidR="004129C6" w:rsidRPr="006B5237" w:rsidRDefault="004129C6" w:rsidP="004129C6">
      <w:r w:rsidRPr="006B5237">
        <w:t xml:space="preserve">Below are the type of payments that are processed by payment hub. The list includes </w:t>
      </w:r>
    </w:p>
    <w:tbl>
      <w:tblPr>
        <w:tblW w:w="6228" w:type="dxa"/>
        <w:jc w:val="center"/>
        <w:tblLook w:val="04A0" w:firstRow="1" w:lastRow="0" w:firstColumn="1" w:lastColumn="0" w:noHBand="0" w:noVBand="1"/>
      </w:tblPr>
      <w:tblGrid>
        <w:gridCol w:w="1440"/>
        <w:gridCol w:w="4140"/>
        <w:gridCol w:w="680"/>
      </w:tblGrid>
      <w:tr w:rsidR="004129C6" w:rsidRPr="006B5237" w:rsidTr="007B2168">
        <w:trPr>
          <w:trHeight w:val="300"/>
          <w:jc w:val="center"/>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129C6" w:rsidRPr="006B5237" w:rsidRDefault="004129C6" w:rsidP="007B2168">
            <w:pPr>
              <w:rPr>
                <w:b/>
                <w:bCs/>
                <w:color w:val="000000"/>
              </w:rPr>
            </w:pPr>
            <w:r w:rsidRPr="006B5237">
              <w:rPr>
                <w:b/>
                <w:bCs/>
                <w:color w:val="000000"/>
              </w:rPr>
              <w:t>Payment Type</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rsidR="004129C6" w:rsidRPr="006B5237" w:rsidRDefault="004129C6" w:rsidP="007B2168">
            <w:pPr>
              <w:rPr>
                <w:b/>
                <w:bCs/>
                <w:color w:val="000000"/>
              </w:rPr>
            </w:pPr>
            <w:r w:rsidRPr="006B5237">
              <w:rPr>
                <w:b/>
                <w:bCs/>
                <w:color w:val="000000"/>
              </w:rPr>
              <w:t>Description</w:t>
            </w:r>
          </w:p>
        </w:tc>
        <w:tc>
          <w:tcPr>
            <w:tcW w:w="648" w:type="dxa"/>
            <w:tcBorders>
              <w:top w:val="single" w:sz="4" w:space="0" w:color="auto"/>
              <w:left w:val="nil"/>
              <w:bottom w:val="single" w:sz="4" w:space="0" w:color="auto"/>
              <w:right w:val="single" w:sz="4" w:space="0" w:color="auto"/>
            </w:tcBorders>
            <w:shd w:val="clear" w:color="auto" w:fill="auto"/>
            <w:noWrap/>
            <w:vAlign w:val="bottom"/>
            <w:hideMark/>
          </w:tcPr>
          <w:p w:rsidR="004129C6" w:rsidRPr="006B5237" w:rsidRDefault="004129C6" w:rsidP="007B2168">
            <w:pPr>
              <w:rPr>
                <w:b/>
                <w:bCs/>
                <w:color w:val="000000"/>
              </w:rPr>
            </w:pPr>
            <w:r w:rsidRPr="006B5237">
              <w:rPr>
                <w:b/>
                <w:bCs/>
                <w:color w:val="000000"/>
              </w:rPr>
              <w:t>Code</w:t>
            </w:r>
          </w:p>
        </w:tc>
      </w:tr>
      <w:tr w:rsidR="004129C6" w:rsidRPr="006B5237" w:rsidTr="007B2168">
        <w:trPr>
          <w:trHeight w:val="300"/>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jc w:val="right"/>
              <w:rPr>
                <w:rFonts w:eastAsia="Times New Roman" w:cs="Times New Roman"/>
                <w:color w:val="000000"/>
              </w:rPr>
            </w:pPr>
            <w:r w:rsidRPr="006B5237">
              <w:rPr>
                <w:rFonts w:eastAsia="Times New Roman" w:cs="Times New Roman"/>
                <w:color w:val="000000"/>
              </w:rPr>
              <w:t>1</w:t>
            </w:r>
          </w:p>
        </w:tc>
        <w:tc>
          <w:tcPr>
            <w:tcW w:w="414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rPr>
                <w:rFonts w:eastAsia="Times New Roman" w:cs="Times New Roman"/>
                <w:color w:val="000000"/>
              </w:rPr>
            </w:pPr>
            <w:r w:rsidRPr="006B5237">
              <w:rPr>
                <w:rFonts w:eastAsia="Times New Roman" w:cs="Times New Roman"/>
                <w:color w:val="000000"/>
              </w:rPr>
              <w:t xml:space="preserve">Internal Fund Transfer </w:t>
            </w:r>
          </w:p>
        </w:tc>
        <w:tc>
          <w:tcPr>
            <w:tcW w:w="648"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rPr>
                <w:rFonts w:eastAsia="Times New Roman" w:cs="Times New Roman"/>
                <w:color w:val="000000"/>
              </w:rPr>
            </w:pPr>
            <w:r w:rsidRPr="006B5237">
              <w:rPr>
                <w:rFonts w:eastAsia="Times New Roman" w:cs="Times New Roman"/>
                <w:color w:val="000000"/>
              </w:rPr>
              <w:t>IFT</w:t>
            </w:r>
          </w:p>
        </w:tc>
      </w:tr>
      <w:tr w:rsidR="004129C6" w:rsidRPr="006B5237" w:rsidTr="007B2168">
        <w:trPr>
          <w:trHeight w:val="300"/>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jc w:val="right"/>
              <w:rPr>
                <w:rFonts w:eastAsia="Times New Roman" w:cs="Times New Roman"/>
                <w:color w:val="000000"/>
              </w:rPr>
            </w:pPr>
            <w:r w:rsidRPr="006B5237">
              <w:rPr>
                <w:rFonts w:eastAsia="Times New Roman" w:cs="Times New Roman"/>
                <w:color w:val="000000"/>
              </w:rPr>
              <w:t>2</w:t>
            </w:r>
          </w:p>
        </w:tc>
        <w:tc>
          <w:tcPr>
            <w:tcW w:w="414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rPr>
                <w:rFonts w:eastAsia="Times New Roman" w:cs="Times New Roman"/>
                <w:color w:val="000000"/>
              </w:rPr>
            </w:pPr>
            <w:r w:rsidRPr="006B5237">
              <w:rPr>
                <w:rFonts w:eastAsia="Times New Roman" w:cs="Times New Roman"/>
                <w:color w:val="000000"/>
              </w:rPr>
              <w:t xml:space="preserve">External Fund Transfer- Domestic </w:t>
            </w:r>
          </w:p>
        </w:tc>
        <w:tc>
          <w:tcPr>
            <w:tcW w:w="648"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rPr>
                <w:rFonts w:eastAsia="Times New Roman" w:cs="Times New Roman"/>
                <w:color w:val="000000"/>
              </w:rPr>
            </w:pPr>
            <w:r w:rsidRPr="006B5237">
              <w:rPr>
                <w:rFonts w:eastAsia="Times New Roman" w:cs="Times New Roman"/>
                <w:color w:val="000000"/>
              </w:rPr>
              <w:t>EFD</w:t>
            </w:r>
          </w:p>
        </w:tc>
      </w:tr>
      <w:tr w:rsidR="004129C6" w:rsidRPr="006B5237" w:rsidTr="007B2168">
        <w:trPr>
          <w:trHeight w:val="300"/>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jc w:val="right"/>
              <w:rPr>
                <w:rFonts w:eastAsia="Times New Roman" w:cs="Times New Roman"/>
                <w:color w:val="000000"/>
              </w:rPr>
            </w:pPr>
            <w:r w:rsidRPr="006B5237">
              <w:rPr>
                <w:rFonts w:eastAsia="Times New Roman" w:cs="Times New Roman"/>
                <w:color w:val="000000"/>
              </w:rPr>
              <w:t>3</w:t>
            </w:r>
          </w:p>
        </w:tc>
        <w:tc>
          <w:tcPr>
            <w:tcW w:w="414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rPr>
                <w:rFonts w:eastAsia="Times New Roman" w:cs="Times New Roman"/>
                <w:color w:val="000000"/>
              </w:rPr>
            </w:pPr>
            <w:r w:rsidRPr="006B5237">
              <w:rPr>
                <w:rFonts w:eastAsia="Times New Roman" w:cs="Times New Roman"/>
                <w:color w:val="000000"/>
              </w:rPr>
              <w:t xml:space="preserve">External Fund Transfer - International </w:t>
            </w:r>
          </w:p>
        </w:tc>
        <w:tc>
          <w:tcPr>
            <w:tcW w:w="648"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rPr>
                <w:rFonts w:eastAsia="Times New Roman" w:cs="Times New Roman"/>
                <w:color w:val="000000"/>
              </w:rPr>
            </w:pPr>
            <w:r w:rsidRPr="006B5237">
              <w:rPr>
                <w:rFonts w:eastAsia="Times New Roman" w:cs="Times New Roman"/>
                <w:color w:val="000000"/>
              </w:rPr>
              <w:t>EFI</w:t>
            </w:r>
          </w:p>
        </w:tc>
      </w:tr>
      <w:tr w:rsidR="004129C6" w:rsidRPr="006B5237" w:rsidTr="007B2168">
        <w:trPr>
          <w:trHeight w:val="300"/>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jc w:val="right"/>
              <w:rPr>
                <w:rFonts w:eastAsia="Times New Roman" w:cs="Times New Roman"/>
                <w:color w:val="000000"/>
              </w:rPr>
            </w:pPr>
            <w:r w:rsidRPr="006B5237">
              <w:rPr>
                <w:rFonts w:eastAsia="Times New Roman" w:cs="Times New Roman"/>
                <w:color w:val="000000"/>
              </w:rPr>
              <w:t>4</w:t>
            </w:r>
          </w:p>
        </w:tc>
        <w:tc>
          <w:tcPr>
            <w:tcW w:w="414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rPr>
                <w:rFonts w:eastAsia="Times New Roman" w:cs="Times New Roman"/>
                <w:color w:val="000000"/>
              </w:rPr>
            </w:pPr>
            <w:r w:rsidRPr="006B5237">
              <w:rPr>
                <w:rFonts w:eastAsia="Times New Roman" w:cs="Times New Roman"/>
                <w:color w:val="000000"/>
              </w:rPr>
              <w:t xml:space="preserve">Corporate Salary Transfers </w:t>
            </w:r>
          </w:p>
        </w:tc>
        <w:tc>
          <w:tcPr>
            <w:tcW w:w="648"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rPr>
                <w:rFonts w:eastAsia="Times New Roman" w:cs="Times New Roman"/>
                <w:color w:val="000000"/>
              </w:rPr>
            </w:pPr>
            <w:r w:rsidRPr="006B5237">
              <w:rPr>
                <w:rFonts w:eastAsia="Times New Roman" w:cs="Times New Roman"/>
                <w:color w:val="000000"/>
              </w:rPr>
              <w:t>CST</w:t>
            </w:r>
          </w:p>
        </w:tc>
      </w:tr>
      <w:tr w:rsidR="004129C6" w:rsidRPr="006B5237" w:rsidTr="007B2168">
        <w:trPr>
          <w:trHeight w:val="300"/>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jc w:val="right"/>
              <w:rPr>
                <w:rFonts w:eastAsia="Times New Roman" w:cs="Times New Roman"/>
                <w:color w:val="000000"/>
              </w:rPr>
            </w:pPr>
            <w:r w:rsidRPr="006B5237">
              <w:rPr>
                <w:rFonts w:eastAsia="Times New Roman" w:cs="Times New Roman"/>
                <w:color w:val="000000"/>
              </w:rPr>
              <w:t>5</w:t>
            </w:r>
          </w:p>
        </w:tc>
        <w:tc>
          <w:tcPr>
            <w:tcW w:w="414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rPr>
                <w:rFonts w:eastAsia="Times New Roman" w:cs="Times New Roman"/>
                <w:color w:val="000000"/>
              </w:rPr>
            </w:pPr>
            <w:r w:rsidRPr="006B5237">
              <w:rPr>
                <w:rFonts w:eastAsia="Times New Roman" w:cs="Times New Roman"/>
                <w:color w:val="000000"/>
              </w:rPr>
              <w:t xml:space="preserve">Cheque Printing </w:t>
            </w:r>
          </w:p>
        </w:tc>
        <w:tc>
          <w:tcPr>
            <w:tcW w:w="648"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rPr>
                <w:rFonts w:eastAsia="Times New Roman" w:cs="Times New Roman"/>
                <w:color w:val="000000"/>
              </w:rPr>
            </w:pPr>
            <w:r w:rsidRPr="006B5237">
              <w:rPr>
                <w:rFonts w:eastAsia="Times New Roman" w:cs="Times New Roman"/>
                <w:color w:val="000000"/>
              </w:rPr>
              <w:t>BCK</w:t>
            </w:r>
          </w:p>
        </w:tc>
      </w:tr>
      <w:tr w:rsidR="004129C6" w:rsidRPr="006B5237" w:rsidTr="007B2168">
        <w:trPr>
          <w:trHeight w:val="300"/>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jc w:val="right"/>
              <w:rPr>
                <w:rFonts w:eastAsia="Times New Roman" w:cs="Times New Roman"/>
                <w:color w:val="000000"/>
              </w:rPr>
            </w:pPr>
            <w:r w:rsidRPr="006B5237">
              <w:rPr>
                <w:rFonts w:eastAsia="Times New Roman" w:cs="Times New Roman"/>
                <w:color w:val="000000"/>
              </w:rPr>
              <w:t>6</w:t>
            </w:r>
          </w:p>
        </w:tc>
        <w:tc>
          <w:tcPr>
            <w:tcW w:w="414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rPr>
                <w:rFonts w:eastAsia="Times New Roman" w:cs="Times New Roman"/>
                <w:color w:val="000000"/>
              </w:rPr>
            </w:pPr>
            <w:r w:rsidRPr="006B5237">
              <w:rPr>
                <w:rFonts w:eastAsia="Times New Roman" w:cs="Times New Roman"/>
                <w:color w:val="000000"/>
              </w:rPr>
              <w:t>RBS Rejected</w:t>
            </w:r>
          </w:p>
        </w:tc>
        <w:tc>
          <w:tcPr>
            <w:tcW w:w="648"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rPr>
                <w:rFonts w:eastAsia="Times New Roman" w:cs="Times New Roman"/>
                <w:color w:val="000000"/>
              </w:rPr>
            </w:pPr>
            <w:r w:rsidRPr="006B5237">
              <w:rPr>
                <w:rFonts w:eastAsia="Times New Roman" w:cs="Times New Roman"/>
                <w:color w:val="000000"/>
              </w:rPr>
              <w:t>RBS</w:t>
            </w:r>
          </w:p>
        </w:tc>
      </w:tr>
      <w:tr w:rsidR="004129C6" w:rsidRPr="006B5237" w:rsidTr="007B2168">
        <w:trPr>
          <w:trHeight w:val="300"/>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jc w:val="right"/>
              <w:rPr>
                <w:rFonts w:eastAsia="Times New Roman" w:cs="Times New Roman"/>
                <w:color w:val="000000"/>
              </w:rPr>
            </w:pPr>
            <w:r w:rsidRPr="006B5237">
              <w:rPr>
                <w:rFonts w:eastAsia="Times New Roman" w:cs="Times New Roman"/>
                <w:color w:val="000000"/>
              </w:rPr>
              <w:t>9</w:t>
            </w:r>
          </w:p>
        </w:tc>
        <w:tc>
          <w:tcPr>
            <w:tcW w:w="414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rPr>
                <w:rFonts w:eastAsia="Times New Roman" w:cs="Times New Roman"/>
                <w:color w:val="000000"/>
              </w:rPr>
            </w:pPr>
            <w:r w:rsidRPr="006B5237">
              <w:rPr>
                <w:rFonts w:eastAsia="Times New Roman" w:cs="Times New Roman"/>
                <w:color w:val="000000"/>
              </w:rPr>
              <w:t xml:space="preserve">Retail IB Transaction </w:t>
            </w:r>
          </w:p>
        </w:tc>
        <w:tc>
          <w:tcPr>
            <w:tcW w:w="648"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rPr>
                <w:rFonts w:eastAsia="Times New Roman" w:cs="Times New Roman"/>
                <w:color w:val="000000"/>
              </w:rPr>
            </w:pPr>
            <w:r w:rsidRPr="006B5237">
              <w:rPr>
                <w:rFonts w:eastAsia="Times New Roman" w:cs="Times New Roman"/>
                <w:color w:val="000000"/>
              </w:rPr>
              <w:t>RIB</w:t>
            </w:r>
          </w:p>
        </w:tc>
      </w:tr>
      <w:tr w:rsidR="004129C6" w:rsidRPr="006B5237" w:rsidTr="007B2168">
        <w:trPr>
          <w:trHeight w:val="300"/>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jc w:val="right"/>
              <w:rPr>
                <w:rFonts w:eastAsia="Times New Roman" w:cs="Times New Roman"/>
                <w:color w:val="000000"/>
              </w:rPr>
            </w:pPr>
            <w:r w:rsidRPr="006B5237">
              <w:rPr>
                <w:rFonts w:eastAsia="Times New Roman" w:cs="Times New Roman"/>
                <w:color w:val="000000"/>
              </w:rPr>
              <w:t>11</w:t>
            </w:r>
          </w:p>
        </w:tc>
        <w:tc>
          <w:tcPr>
            <w:tcW w:w="414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rPr>
                <w:rFonts w:eastAsia="Times New Roman" w:cs="Times New Roman"/>
                <w:color w:val="000000"/>
              </w:rPr>
            </w:pPr>
            <w:r w:rsidRPr="006B5237">
              <w:rPr>
                <w:rFonts w:eastAsia="Times New Roman" w:cs="Times New Roman"/>
                <w:color w:val="000000"/>
              </w:rPr>
              <w:t xml:space="preserve">SI FCR </w:t>
            </w:r>
          </w:p>
        </w:tc>
        <w:tc>
          <w:tcPr>
            <w:tcW w:w="648"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rPr>
                <w:rFonts w:eastAsia="Times New Roman" w:cs="Times New Roman"/>
                <w:color w:val="000000"/>
              </w:rPr>
            </w:pPr>
            <w:r w:rsidRPr="006B5237">
              <w:rPr>
                <w:rFonts w:eastAsia="Times New Roman" w:cs="Times New Roman"/>
                <w:color w:val="000000"/>
              </w:rPr>
              <w:t>FCR</w:t>
            </w:r>
          </w:p>
        </w:tc>
      </w:tr>
      <w:tr w:rsidR="004129C6" w:rsidRPr="006B5237" w:rsidTr="007B2168">
        <w:trPr>
          <w:trHeight w:val="300"/>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jc w:val="right"/>
              <w:rPr>
                <w:rFonts w:eastAsia="Times New Roman" w:cs="Times New Roman"/>
                <w:color w:val="000000"/>
              </w:rPr>
            </w:pPr>
            <w:r w:rsidRPr="006B5237">
              <w:rPr>
                <w:rFonts w:eastAsia="Times New Roman" w:cs="Times New Roman"/>
                <w:color w:val="000000"/>
              </w:rPr>
              <w:t>12</w:t>
            </w:r>
          </w:p>
        </w:tc>
        <w:tc>
          <w:tcPr>
            <w:tcW w:w="414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rPr>
                <w:rFonts w:eastAsia="Times New Roman" w:cs="Times New Roman"/>
                <w:color w:val="000000"/>
              </w:rPr>
            </w:pPr>
            <w:r w:rsidRPr="006B5237">
              <w:rPr>
                <w:rFonts w:eastAsia="Times New Roman" w:cs="Times New Roman"/>
                <w:color w:val="000000"/>
              </w:rPr>
              <w:t xml:space="preserve">Corp IB Individual transaction </w:t>
            </w:r>
          </w:p>
        </w:tc>
        <w:tc>
          <w:tcPr>
            <w:tcW w:w="648"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rPr>
                <w:rFonts w:eastAsia="Times New Roman" w:cs="Times New Roman"/>
                <w:color w:val="000000"/>
              </w:rPr>
            </w:pPr>
            <w:r w:rsidRPr="006B5237">
              <w:rPr>
                <w:rFonts w:eastAsia="Times New Roman" w:cs="Times New Roman"/>
                <w:color w:val="000000"/>
              </w:rPr>
              <w:t>CIB</w:t>
            </w:r>
          </w:p>
        </w:tc>
      </w:tr>
      <w:tr w:rsidR="004129C6" w:rsidRPr="006B5237" w:rsidTr="007B2168">
        <w:trPr>
          <w:trHeight w:val="300"/>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jc w:val="right"/>
              <w:rPr>
                <w:rFonts w:eastAsia="Times New Roman" w:cs="Times New Roman"/>
                <w:color w:val="000000"/>
              </w:rPr>
            </w:pPr>
            <w:r w:rsidRPr="006B5237">
              <w:rPr>
                <w:rFonts w:eastAsia="Times New Roman" w:cs="Times New Roman"/>
                <w:color w:val="000000"/>
              </w:rPr>
              <w:t>13</w:t>
            </w:r>
          </w:p>
        </w:tc>
        <w:tc>
          <w:tcPr>
            <w:tcW w:w="414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rPr>
                <w:rFonts w:eastAsia="Times New Roman" w:cs="Times New Roman"/>
                <w:color w:val="000000"/>
              </w:rPr>
            </w:pPr>
            <w:r w:rsidRPr="006B5237">
              <w:rPr>
                <w:rFonts w:eastAsia="Times New Roman" w:cs="Times New Roman"/>
                <w:color w:val="000000"/>
              </w:rPr>
              <w:t>Xpress Money Transfer</w:t>
            </w:r>
          </w:p>
        </w:tc>
        <w:tc>
          <w:tcPr>
            <w:tcW w:w="648"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B2168">
            <w:pPr>
              <w:spacing w:after="0" w:line="240" w:lineRule="auto"/>
              <w:rPr>
                <w:rFonts w:eastAsia="Times New Roman" w:cs="Times New Roman"/>
                <w:color w:val="000000"/>
              </w:rPr>
            </w:pPr>
            <w:r w:rsidRPr="006B5237">
              <w:rPr>
                <w:rFonts w:eastAsia="Times New Roman" w:cs="Times New Roman"/>
                <w:color w:val="000000"/>
              </w:rPr>
              <w:t>XMT</w:t>
            </w:r>
          </w:p>
        </w:tc>
      </w:tr>
    </w:tbl>
    <w:p w:rsidR="004129C6" w:rsidRPr="006B5237" w:rsidRDefault="004129C6" w:rsidP="004129C6"/>
    <w:p w:rsidR="004129C6" w:rsidRPr="006B5237" w:rsidRDefault="004129C6" w:rsidP="004129C6">
      <w:r w:rsidRPr="006B5237">
        <w:t>We will explain the major payment type being used in the system.</w:t>
      </w:r>
    </w:p>
    <w:p w:rsidR="004129C6" w:rsidRPr="006B5237" w:rsidRDefault="004129C6" w:rsidP="004129C6">
      <w:r w:rsidRPr="006B5237">
        <w:rPr>
          <w:b/>
          <w:u w:val="single"/>
        </w:rPr>
        <w:t>IFT:</w:t>
      </w:r>
      <w:r w:rsidRPr="006B5237">
        <w:t xml:space="preserve"> Fund transfer done within the bank (both debit and credit accounts are from ADCB).</w:t>
      </w:r>
    </w:p>
    <w:p w:rsidR="004129C6" w:rsidRPr="006B5237" w:rsidRDefault="004129C6" w:rsidP="004129C6">
      <w:r w:rsidRPr="006B5237">
        <w:rPr>
          <w:b/>
          <w:u w:val="single"/>
        </w:rPr>
        <w:t>EFD:</w:t>
      </w:r>
      <w:r w:rsidRPr="006B5237">
        <w:t xml:space="preserve"> Transfer of funds between two banks within UAE.</w:t>
      </w:r>
    </w:p>
    <w:p w:rsidR="004129C6" w:rsidRPr="006B5237" w:rsidRDefault="004129C6" w:rsidP="004129C6">
      <w:r w:rsidRPr="006B5237">
        <w:rPr>
          <w:b/>
          <w:u w:val="single"/>
        </w:rPr>
        <w:t>EFI:</w:t>
      </w:r>
      <w:r w:rsidRPr="006B5237">
        <w:t xml:space="preserve"> Transfer of funds between two banks, one of which is outside of UAE.</w:t>
      </w:r>
    </w:p>
    <w:p w:rsidR="004129C6" w:rsidRPr="006B5237" w:rsidRDefault="004129C6" w:rsidP="004129C6">
      <w:r w:rsidRPr="006B5237">
        <w:rPr>
          <w:b/>
          <w:u w:val="single"/>
        </w:rPr>
        <w:t>CST:</w:t>
      </w:r>
      <w:r w:rsidRPr="006B5237">
        <w:t xml:space="preserve"> Salary transaction done within bank or between two banks in UAE.</w:t>
      </w:r>
    </w:p>
    <w:p w:rsidR="004129C6" w:rsidRPr="006B5237" w:rsidRDefault="004129C6" w:rsidP="004129C6">
      <w:r w:rsidRPr="006B5237">
        <w:rPr>
          <w:b/>
          <w:u w:val="single"/>
        </w:rPr>
        <w:t>BCK:</w:t>
      </w:r>
      <w:r w:rsidRPr="006B5237">
        <w:t xml:space="preserve"> Processing of cheque initiated from Procash (CMS) channel.</w:t>
      </w:r>
    </w:p>
    <w:p w:rsidR="00DF5D3A" w:rsidRPr="006B5237" w:rsidRDefault="00DF5D3A">
      <w:r w:rsidRPr="006B5237">
        <w:br w:type="page"/>
      </w:r>
    </w:p>
    <w:p w:rsidR="00DF5D3A" w:rsidRPr="006B5237" w:rsidRDefault="00DF5D3A" w:rsidP="00DF5D3A">
      <w:r w:rsidRPr="006B5237">
        <w:lastRenderedPageBreak/>
        <w:t>Below are the list of channels being processed by Payment hub, the type of payment each channel supports and how they are extracted or processed.</w:t>
      </w:r>
    </w:p>
    <w:tbl>
      <w:tblPr>
        <w:tblW w:w="7910" w:type="dxa"/>
        <w:jc w:val="center"/>
        <w:tblCellMar>
          <w:left w:w="0" w:type="dxa"/>
          <w:right w:w="0" w:type="dxa"/>
        </w:tblCellMar>
        <w:tblLook w:val="04A0" w:firstRow="1" w:lastRow="0" w:firstColumn="1" w:lastColumn="0" w:noHBand="0" w:noVBand="1"/>
      </w:tblPr>
      <w:tblGrid>
        <w:gridCol w:w="1208"/>
        <w:gridCol w:w="2340"/>
        <w:gridCol w:w="2813"/>
        <w:gridCol w:w="1549"/>
      </w:tblGrid>
      <w:tr w:rsidR="00DF5D3A" w:rsidRPr="006B5237" w:rsidTr="007B2168">
        <w:trPr>
          <w:trHeight w:val="300"/>
          <w:jc w:val="center"/>
        </w:trPr>
        <w:tc>
          <w:tcPr>
            <w:tcW w:w="0" w:type="auto"/>
            <w:tcBorders>
              <w:top w:val="single" w:sz="8" w:space="0" w:color="auto"/>
              <w:left w:val="single" w:sz="8" w:space="0" w:color="auto"/>
              <w:bottom w:val="single" w:sz="8" w:space="0" w:color="auto"/>
              <w:right w:val="single" w:sz="8" w:space="0" w:color="auto"/>
            </w:tcBorders>
            <w:shd w:val="clear" w:color="auto" w:fill="9BC2E6"/>
            <w:noWrap/>
            <w:tcMar>
              <w:top w:w="0" w:type="dxa"/>
              <w:left w:w="108" w:type="dxa"/>
              <w:bottom w:w="0" w:type="dxa"/>
              <w:right w:w="108" w:type="dxa"/>
            </w:tcMar>
            <w:vAlign w:val="bottom"/>
            <w:hideMark/>
          </w:tcPr>
          <w:p w:rsidR="00DF5D3A" w:rsidRPr="006B5237" w:rsidRDefault="00DF5D3A" w:rsidP="007B2168">
            <w:pPr>
              <w:rPr>
                <w:b/>
                <w:bCs/>
                <w:color w:val="000000"/>
              </w:rPr>
            </w:pPr>
            <w:r w:rsidRPr="006B5237">
              <w:rPr>
                <w:b/>
                <w:bCs/>
                <w:color w:val="000000"/>
              </w:rPr>
              <w:t>Channel ID</w:t>
            </w:r>
          </w:p>
        </w:tc>
        <w:tc>
          <w:tcPr>
            <w:tcW w:w="0" w:type="auto"/>
            <w:tcBorders>
              <w:top w:val="single" w:sz="8" w:space="0" w:color="auto"/>
              <w:left w:val="nil"/>
              <w:bottom w:val="single" w:sz="8" w:space="0" w:color="auto"/>
              <w:right w:val="single" w:sz="8" w:space="0" w:color="auto"/>
            </w:tcBorders>
            <w:shd w:val="clear" w:color="auto" w:fill="9BC2E6"/>
            <w:noWrap/>
            <w:tcMar>
              <w:top w:w="0" w:type="dxa"/>
              <w:left w:w="108" w:type="dxa"/>
              <w:bottom w:w="0" w:type="dxa"/>
              <w:right w:w="108" w:type="dxa"/>
            </w:tcMar>
            <w:vAlign w:val="bottom"/>
            <w:hideMark/>
          </w:tcPr>
          <w:p w:rsidR="00DF5D3A" w:rsidRPr="006B5237" w:rsidRDefault="00DF5D3A" w:rsidP="007B2168">
            <w:pPr>
              <w:rPr>
                <w:b/>
                <w:bCs/>
                <w:color w:val="000000"/>
              </w:rPr>
            </w:pPr>
            <w:r w:rsidRPr="006B5237">
              <w:rPr>
                <w:b/>
                <w:bCs/>
                <w:color w:val="000000"/>
              </w:rPr>
              <w:t>Channel Description</w:t>
            </w:r>
          </w:p>
        </w:tc>
        <w:tc>
          <w:tcPr>
            <w:tcW w:w="0" w:type="auto"/>
            <w:tcBorders>
              <w:top w:val="single" w:sz="8" w:space="0" w:color="auto"/>
              <w:left w:val="nil"/>
              <w:bottom w:val="single" w:sz="8" w:space="0" w:color="auto"/>
              <w:right w:val="single" w:sz="8" w:space="0" w:color="auto"/>
            </w:tcBorders>
            <w:shd w:val="clear" w:color="auto" w:fill="9BC2E6"/>
            <w:noWrap/>
            <w:tcMar>
              <w:top w:w="0" w:type="dxa"/>
              <w:left w:w="108" w:type="dxa"/>
              <w:bottom w:w="0" w:type="dxa"/>
              <w:right w:w="108" w:type="dxa"/>
            </w:tcMar>
            <w:vAlign w:val="bottom"/>
            <w:hideMark/>
          </w:tcPr>
          <w:p w:rsidR="00DF5D3A" w:rsidRPr="006B5237" w:rsidRDefault="00DF5D3A" w:rsidP="007B2168">
            <w:pPr>
              <w:rPr>
                <w:b/>
                <w:bCs/>
                <w:color w:val="000000"/>
              </w:rPr>
            </w:pPr>
            <w:r w:rsidRPr="006B5237">
              <w:rPr>
                <w:b/>
                <w:bCs/>
                <w:color w:val="000000"/>
              </w:rPr>
              <w:t>Front End / Extraction</w:t>
            </w:r>
          </w:p>
        </w:tc>
        <w:tc>
          <w:tcPr>
            <w:tcW w:w="1875" w:type="dxa"/>
            <w:tcBorders>
              <w:top w:val="single" w:sz="8" w:space="0" w:color="auto"/>
              <w:left w:val="nil"/>
              <w:bottom w:val="single" w:sz="8" w:space="0" w:color="auto"/>
              <w:right w:val="single" w:sz="8" w:space="0" w:color="auto"/>
            </w:tcBorders>
            <w:shd w:val="clear" w:color="auto" w:fill="9BC2E6"/>
            <w:vAlign w:val="center"/>
          </w:tcPr>
          <w:p w:rsidR="00DF5D3A" w:rsidRPr="006B5237" w:rsidRDefault="00DF5D3A" w:rsidP="007B2168">
            <w:pPr>
              <w:rPr>
                <w:b/>
                <w:bCs/>
                <w:color w:val="000000"/>
              </w:rPr>
            </w:pPr>
            <w:r w:rsidRPr="006B5237">
              <w:rPr>
                <w:b/>
                <w:bCs/>
                <w:color w:val="000000"/>
              </w:rPr>
              <w:t>Payment Type</w:t>
            </w:r>
          </w:p>
        </w:tc>
      </w:tr>
      <w:tr w:rsidR="00DF5D3A" w:rsidRPr="006B5237" w:rsidTr="007B2168">
        <w:trPr>
          <w:trHeight w:val="205"/>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jc w:val="right"/>
              <w:rPr>
                <w:color w:val="000000"/>
              </w:rPr>
            </w:pPr>
            <w:r w:rsidRPr="006B5237">
              <w:rPr>
                <w:color w:val="000000"/>
              </w:rPr>
              <w:t>1</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rPr>
                <w:color w:val="000000"/>
              </w:rPr>
            </w:pPr>
            <w:r w:rsidRPr="006B5237">
              <w:rPr>
                <w:color w:val="000000"/>
              </w:rPr>
              <w:t xml:space="preserve">CPD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rPr>
                <w:color w:val="000000"/>
              </w:rPr>
            </w:pPr>
            <w:r w:rsidRPr="006B5237">
              <w:rPr>
                <w:color w:val="000000"/>
              </w:rPr>
              <w:t>Appzone Front End</w:t>
            </w:r>
          </w:p>
        </w:tc>
        <w:tc>
          <w:tcPr>
            <w:tcW w:w="1875" w:type="dxa"/>
            <w:tcBorders>
              <w:top w:val="nil"/>
              <w:left w:val="nil"/>
              <w:bottom w:val="single" w:sz="8" w:space="0" w:color="auto"/>
              <w:right w:val="single" w:sz="8" w:space="0" w:color="auto"/>
            </w:tcBorders>
            <w:vAlign w:val="center"/>
          </w:tcPr>
          <w:p w:rsidR="00DF5D3A" w:rsidRPr="006B5237" w:rsidRDefault="00DF5D3A" w:rsidP="007B2168">
            <w:pPr>
              <w:rPr>
                <w:color w:val="000000"/>
              </w:rPr>
            </w:pPr>
            <w:r w:rsidRPr="006B5237">
              <w:rPr>
                <w:color w:val="000000"/>
              </w:rPr>
              <w:t>IFT, EFD, EFI, CST</w:t>
            </w:r>
          </w:p>
        </w:tc>
      </w:tr>
      <w:tr w:rsidR="00DF5D3A" w:rsidRPr="006B5237" w:rsidTr="007B2168">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jc w:val="right"/>
              <w:rPr>
                <w:color w:val="000000"/>
              </w:rPr>
            </w:pPr>
            <w:r w:rsidRPr="006B5237">
              <w:rPr>
                <w:color w:val="000000"/>
              </w:rPr>
              <w:t>2</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rPr>
                <w:color w:val="000000"/>
              </w:rPr>
            </w:pPr>
            <w:r w:rsidRPr="006B5237">
              <w:rPr>
                <w:color w:val="000000"/>
              </w:rPr>
              <w:t>Branch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rPr>
                <w:color w:val="000000"/>
              </w:rPr>
            </w:pPr>
            <w:r w:rsidRPr="006B5237">
              <w:rPr>
                <w:color w:val="000000"/>
              </w:rPr>
              <w:t>Appzone Front End</w:t>
            </w:r>
          </w:p>
        </w:tc>
        <w:tc>
          <w:tcPr>
            <w:tcW w:w="1875" w:type="dxa"/>
            <w:tcBorders>
              <w:top w:val="nil"/>
              <w:left w:val="nil"/>
              <w:bottom w:val="single" w:sz="8" w:space="0" w:color="auto"/>
              <w:right w:val="single" w:sz="8" w:space="0" w:color="auto"/>
            </w:tcBorders>
            <w:vAlign w:val="center"/>
          </w:tcPr>
          <w:p w:rsidR="00DF5D3A" w:rsidRPr="006B5237" w:rsidRDefault="00DF5D3A" w:rsidP="007B2168">
            <w:pPr>
              <w:rPr>
                <w:color w:val="000000"/>
              </w:rPr>
            </w:pPr>
            <w:r w:rsidRPr="006B5237">
              <w:rPr>
                <w:color w:val="000000"/>
              </w:rPr>
              <w:t>IFT, EFD, EFI, CST</w:t>
            </w:r>
          </w:p>
        </w:tc>
      </w:tr>
      <w:tr w:rsidR="00DF5D3A" w:rsidRPr="006B5237" w:rsidTr="007B2168">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B2168">
            <w:pPr>
              <w:jc w:val="right"/>
              <w:rPr>
                <w:color w:val="000000"/>
              </w:rPr>
            </w:pPr>
            <w:r w:rsidRPr="006B5237">
              <w:rPr>
                <w:color w:val="000000"/>
              </w:rPr>
              <w:t>12</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B2168">
            <w:pPr>
              <w:rPr>
                <w:color w:val="000000"/>
              </w:rPr>
            </w:pPr>
            <w:r w:rsidRPr="006B5237">
              <w:rPr>
                <w:color w:val="000000"/>
              </w:rPr>
              <w:t xml:space="preserve">CMS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B2168">
            <w:pPr>
              <w:rPr>
                <w:color w:val="000000"/>
              </w:rPr>
            </w:pPr>
            <w:r w:rsidRPr="006B5237">
              <w:rPr>
                <w:color w:val="000000"/>
              </w:rPr>
              <w:t>Message Queue</w:t>
            </w:r>
          </w:p>
        </w:tc>
        <w:tc>
          <w:tcPr>
            <w:tcW w:w="1875" w:type="dxa"/>
            <w:tcBorders>
              <w:top w:val="nil"/>
              <w:left w:val="nil"/>
              <w:bottom w:val="single" w:sz="8" w:space="0" w:color="auto"/>
              <w:right w:val="single" w:sz="8" w:space="0" w:color="auto"/>
            </w:tcBorders>
            <w:vAlign w:val="center"/>
          </w:tcPr>
          <w:p w:rsidR="00DF5D3A" w:rsidRPr="006B5237" w:rsidRDefault="00DF5D3A" w:rsidP="007B2168">
            <w:pPr>
              <w:rPr>
                <w:color w:val="000000"/>
              </w:rPr>
            </w:pPr>
            <w:r w:rsidRPr="006B5237">
              <w:rPr>
                <w:color w:val="000000"/>
              </w:rPr>
              <w:t>IFT, EFD, EFI</w:t>
            </w:r>
          </w:p>
        </w:tc>
      </w:tr>
      <w:tr w:rsidR="00DF5D3A" w:rsidRPr="006B5237" w:rsidTr="007B2168">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B2168">
            <w:pPr>
              <w:jc w:val="right"/>
              <w:rPr>
                <w:color w:val="000000"/>
              </w:rPr>
            </w:pPr>
            <w:r w:rsidRPr="006B5237">
              <w:rPr>
                <w:color w:val="000000"/>
              </w:rPr>
              <w:t>14</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B2168">
            <w:pPr>
              <w:rPr>
                <w:color w:val="000000"/>
              </w:rPr>
            </w:pPr>
            <w:r w:rsidRPr="006B5237">
              <w:rPr>
                <w:color w:val="000000"/>
              </w:rPr>
              <w:t xml:space="preserve">CMS PRIORITY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B2168">
            <w:pPr>
              <w:rPr>
                <w:color w:val="000000"/>
              </w:rPr>
            </w:pPr>
            <w:r w:rsidRPr="006B5237">
              <w:rPr>
                <w:color w:val="000000"/>
              </w:rPr>
              <w:t>Message Queue</w:t>
            </w:r>
          </w:p>
        </w:tc>
        <w:tc>
          <w:tcPr>
            <w:tcW w:w="1875" w:type="dxa"/>
            <w:tcBorders>
              <w:top w:val="nil"/>
              <w:left w:val="nil"/>
              <w:bottom w:val="single" w:sz="8" w:space="0" w:color="auto"/>
              <w:right w:val="single" w:sz="8" w:space="0" w:color="auto"/>
            </w:tcBorders>
            <w:vAlign w:val="center"/>
          </w:tcPr>
          <w:p w:rsidR="00DF5D3A" w:rsidRPr="006B5237" w:rsidRDefault="00DF5D3A" w:rsidP="007B2168">
            <w:pPr>
              <w:rPr>
                <w:color w:val="000000"/>
              </w:rPr>
            </w:pPr>
            <w:r w:rsidRPr="006B5237">
              <w:rPr>
                <w:color w:val="000000"/>
              </w:rPr>
              <w:t>EFD</w:t>
            </w:r>
          </w:p>
        </w:tc>
      </w:tr>
      <w:tr w:rsidR="00DF5D3A" w:rsidRPr="006B5237" w:rsidTr="007B2168">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B2168">
            <w:pPr>
              <w:jc w:val="right"/>
              <w:rPr>
                <w:color w:val="000000"/>
              </w:rPr>
            </w:pPr>
            <w:r w:rsidRPr="006B5237">
              <w:rPr>
                <w:color w:val="000000"/>
              </w:rPr>
              <w:t>15</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B2168">
            <w:pPr>
              <w:rPr>
                <w:color w:val="000000"/>
              </w:rPr>
            </w:pPr>
            <w:r w:rsidRPr="006B5237">
              <w:rPr>
                <w:color w:val="000000"/>
              </w:rPr>
              <w:t xml:space="preserve">Retail IB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B2168">
            <w:pPr>
              <w:rPr>
                <w:color w:val="000000"/>
              </w:rPr>
            </w:pPr>
            <w:r w:rsidRPr="006B5237">
              <w:rPr>
                <w:color w:val="000000"/>
              </w:rPr>
              <w:t>PHUB Cron Job</w:t>
            </w:r>
          </w:p>
        </w:tc>
        <w:tc>
          <w:tcPr>
            <w:tcW w:w="1875" w:type="dxa"/>
            <w:tcBorders>
              <w:top w:val="nil"/>
              <w:left w:val="nil"/>
              <w:bottom w:val="single" w:sz="8" w:space="0" w:color="auto"/>
              <w:right w:val="single" w:sz="8" w:space="0" w:color="auto"/>
            </w:tcBorders>
            <w:vAlign w:val="center"/>
          </w:tcPr>
          <w:p w:rsidR="00DF5D3A" w:rsidRPr="006B5237" w:rsidRDefault="00DF5D3A" w:rsidP="007B2168">
            <w:pPr>
              <w:rPr>
                <w:color w:val="000000"/>
              </w:rPr>
            </w:pPr>
            <w:r w:rsidRPr="006B5237">
              <w:rPr>
                <w:color w:val="000000"/>
              </w:rPr>
              <w:t xml:space="preserve">EFD </w:t>
            </w:r>
          </w:p>
        </w:tc>
      </w:tr>
      <w:tr w:rsidR="00DF5D3A" w:rsidRPr="006B5237" w:rsidTr="007B2168">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B2168">
            <w:pPr>
              <w:jc w:val="right"/>
              <w:rPr>
                <w:color w:val="000000"/>
              </w:rPr>
            </w:pPr>
            <w:r w:rsidRPr="006B5237">
              <w:rPr>
                <w:color w:val="000000"/>
              </w:rPr>
              <w:t>17</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B2168">
            <w:pPr>
              <w:rPr>
                <w:color w:val="000000"/>
              </w:rPr>
            </w:pPr>
            <w:r w:rsidRPr="006B5237">
              <w:rPr>
                <w:color w:val="000000"/>
              </w:rPr>
              <w:t xml:space="preserve">SI FCR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B2168">
            <w:pPr>
              <w:rPr>
                <w:color w:val="000000"/>
              </w:rPr>
            </w:pPr>
            <w:r w:rsidRPr="006B5237">
              <w:rPr>
                <w:color w:val="000000"/>
              </w:rPr>
              <w:t>PHUB Cron Job</w:t>
            </w:r>
          </w:p>
        </w:tc>
        <w:tc>
          <w:tcPr>
            <w:tcW w:w="1875" w:type="dxa"/>
            <w:tcBorders>
              <w:top w:val="nil"/>
              <w:left w:val="nil"/>
              <w:bottom w:val="single" w:sz="8" w:space="0" w:color="auto"/>
              <w:right w:val="single" w:sz="8" w:space="0" w:color="auto"/>
            </w:tcBorders>
            <w:vAlign w:val="center"/>
          </w:tcPr>
          <w:p w:rsidR="00DF5D3A" w:rsidRPr="006B5237" w:rsidRDefault="00DF5D3A" w:rsidP="007B2168">
            <w:pPr>
              <w:rPr>
                <w:color w:val="000000"/>
              </w:rPr>
            </w:pPr>
            <w:r w:rsidRPr="006B5237">
              <w:rPr>
                <w:color w:val="000000"/>
              </w:rPr>
              <w:t>IFT, EFD, EFI</w:t>
            </w:r>
          </w:p>
        </w:tc>
      </w:tr>
      <w:tr w:rsidR="00DF5D3A" w:rsidRPr="006B5237" w:rsidTr="007B2168">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jc w:val="right"/>
              <w:rPr>
                <w:color w:val="000000"/>
              </w:rPr>
            </w:pPr>
            <w:r w:rsidRPr="006B5237">
              <w:rPr>
                <w:color w:val="000000"/>
              </w:rPr>
              <w:t>19</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rPr>
                <w:color w:val="000000"/>
              </w:rPr>
            </w:pPr>
            <w:r w:rsidRPr="006B5237">
              <w:rPr>
                <w:color w:val="000000"/>
              </w:rPr>
              <w:t xml:space="preserve">Escrow System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rPr>
                <w:color w:val="000000"/>
              </w:rPr>
            </w:pPr>
            <w:r w:rsidRPr="006B5237">
              <w:rPr>
                <w:color w:val="000000"/>
              </w:rPr>
              <w:t>Appzone Front End</w:t>
            </w:r>
          </w:p>
        </w:tc>
        <w:tc>
          <w:tcPr>
            <w:tcW w:w="1875" w:type="dxa"/>
            <w:tcBorders>
              <w:top w:val="nil"/>
              <w:left w:val="nil"/>
              <w:bottom w:val="single" w:sz="8" w:space="0" w:color="auto"/>
              <w:right w:val="single" w:sz="8" w:space="0" w:color="auto"/>
            </w:tcBorders>
            <w:vAlign w:val="center"/>
          </w:tcPr>
          <w:p w:rsidR="00DF5D3A" w:rsidRPr="006B5237" w:rsidRDefault="00DF5D3A" w:rsidP="007B2168">
            <w:pPr>
              <w:rPr>
                <w:color w:val="000000"/>
              </w:rPr>
            </w:pPr>
            <w:r w:rsidRPr="006B5237">
              <w:rPr>
                <w:color w:val="000000"/>
              </w:rPr>
              <w:t>IFT, EFD, EFI, CST</w:t>
            </w:r>
          </w:p>
        </w:tc>
      </w:tr>
      <w:tr w:rsidR="00DF5D3A" w:rsidRPr="006B5237" w:rsidTr="007B2168">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jc w:val="right"/>
              <w:rPr>
                <w:color w:val="000000"/>
              </w:rPr>
            </w:pPr>
            <w:r w:rsidRPr="006B5237">
              <w:rPr>
                <w:color w:val="000000"/>
              </w:rPr>
              <w:t>20</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rPr>
                <w:color w:val="000000"/>
              </w:rPr>
            </w:pPr>
            <w:r w:rsidRPr="006B5237">
              <w:rPr>
                <w:color w:val="000000"/>
              </w:rPr>
              <w:t xml:space="preserve">BANKTRANSFER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rPr>
                <w:color w:val="000000"/>
              </w:rPr>
            </w:pPr>
            <w:r w:rsidRPr="006B5237">
              <w:rPr>
                <w:color w:val="000000"/>
              </w:rPr>
              <w:t>Appzone Front End</w:t>
            </w:r>
          </w:p>
        </w:tc>
        <w:tc>
          <w:tcPr>
            <w:tcW w:w="1875" w:type="dxa"/>
            <w:tcBorders>
              <w:top w:val="nil"/>
              <w:left w:val="nil"/>
              <w:bottom w:val="single" w:sz="8" w:space="0" w:color="auto"/>
              <w:right w:val="single" w:sz="8" w:space="0" w:color="auto"/>
            </w:tcBorders>
            <w:vAlign w:val="center"/>
          </w:tcPr>
          <w:p w:rsidR="00DF5D3A" w:rsidRPr="006B5237" w:rsidRDefault="00DF5D3A" w:rsidP="007B2168">
            <w:pPr>
              <w:rPr>
                <w:color w:val="000000"/>
              </w:rPr>
            </w:pPr>
            <w:r w:rsidRPr="006B5237">
              <w:rPr>
                <w:color w:val="000000"/>
              </w:rPr>
              <w:t>EFD (only file Gen)</w:t>
            </w:r>
          </w:p>
        </w:tc>
      </w:tr>
      <w:tr w:rsidR="00DF5D3A" w:rsidRPr="006B5237" w:rsidTr="007B2168">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jc w:val="right"/>
              <w:rPr>
                <w:color w:val="000000"/>
              </w:rPr>
            </w:pPr>
            <w:r w:rsidRPr="006B5237">
              <w:rPr>
                <w:color w:val="000000"/>
              </w:rPr>
              <w:t>21</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rPr>
                <w:color w:val="000000"/>
              </w:rPr>
            </w:pPr>
            <w:r w:rsidRPr="006B5237">
              <w:rPr>
                <w:color w:val="000000"/>
              </w:rPr>
              <w:t xml:space="preserve">TreasuryFrontEnd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rPr>
                <w:color w:val="000000"/>
              </w:rPr>
            </w:pPr>
            <w:r w:rsidRPr="006B5237">
              <w:rPr>
                <w:color w:val="000000"/>
              </w:rPr>
              <w:t>Appzone Front End</w:t>
            </w:r>
          </w:p>
        </w:tc>
        <w:tc>
          <w:tcPr>
            <w:tcW w:w="1875" w:type="dxa"/>
            <w:tcBorders>
              <w:top w:val="nil"/>
              <w:left w:val="nil"/>
              <w:bottom w:val="single" w:sz="8" w:space="0" w:color="auto"/>
              <w:right w:val="single" w:sz="8" w:space="0" w:color="auto"/>
            </w:tcBorders>
            <w:vAlign w:val="center"/>
          </w:tcPr>
          <w:p w:rsidR="00DF5D3A" w:rsidRPr="006B5237" w:rsidRDefault="00DF5D3A" w:rsidP="007B2168">
            <w:pPr>
              <w:rPr>
                <w:color w:val="000000"/>
              </w:rPr>
            </w:pPr>
            <w:r w:rsidRPr="006B5237">
              <w:rPr>
                <w:color w:val="000000"/>
              </w:rPr>
              <w:t>EFD (only file Gen)</w:t>
            </w:r>
          </w:p>
        </w:tc>
      </w:tr>
      <w:tr w:rsidR="00DF5D3A" w:rsidRPr="006B5237" w:rsidTr="007B2168">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jc w:val="right"/>
              <w:rPr>
                <w:color w:val="000000"/>
              </w:rPr>
            </w:pPr>
            <w:r w:rsidRPr="006B5237">
              <w:rPr>
                <w:color w:val="000000"/>
              </w:rPr>
              <w:t>22</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rPr>
                <w:color w:val="000000"/>
              </w:rPr>
            </w:pPr>
            <w:r w:rsidRPr="006B5237">
              <w:rPr>
                <w:color w:val="000000"/>
              </w:rPr>
              <w:t xml:space="preserve">TreasuryServic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rPr>
                <w:color w:val="000000"/>
              </w:rPr>
            </w:pPr>
            <w:r w:rsidRPr="006B5237">
              <w:rPr>
                <w:color w:val="000000"/>
              </w:rPr>
              <w:t>Appzone Service</w:t>
            </w:r>
          </w:p>
        </w:tc>
        <w:tc>
          <w:tcPr>
            <w:tcW w:w="1875" w:type="dxa"/>
            <w:tcBorders>
              <w:top w:val="nil"/>
              <w:left w:val="nil"/>
              <w:bottom w:val="single" w:sz="8" w:space="0" w:color="auto"/>
              <w:right w:val="single" w:sz="8" w:space="0" w:color="auto"/>
            </w:tcBorders>
            <w:vAlign w:val="center"/>
          </w:tcPr>
          <w:p w:rsidR="00DF5D3A" w:rsidRPr="006B5237" w:rsidRDefault="00DF5D3A" w:rsidP="007B2168">
            <w:pPr>
              <w:rPr>
                <w:color w:val="000000"/>
              </w:rPr>
            </w:pPr>
            <w:r w:rsidRPr="006B5237">
              <w:rPr>
                <w:color w:val="000000"/>
              </w:rPr>
              <w:t>IFT, EFD, EFI, CST, BCK</w:t>
            </w:r>
          </w:p>
        </w:tc>
      </w:tr>
      <w:tr w:rsidR="00DF5D3A" w:rsidRPr="006B5237" w:rsidTr="007B2168">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jc w:val="right"/>
              <w:rPr>
                <w:color w:val="000000"/>
              </w:rPr>
            </w:pPr>
            <w:r w:rsidRPr="006B5237">
              <w:rPr>
                <w:color w:val="000000"/>
              </w:rPr>
              <w:t>23</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rPr>
                <w:color w:val="000000"/>
              </w:rPr>
            </w:pPr>
            <w:r w:rsidRPr="006B5237">
              <w:rPr>
                <w:color w:val="000000"/>
              </w:rPr>
              <w:t xml:space="preserve">Mobile Banking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rPr>
                <w:color w:val="000000"/>
              </w:rPr>
            </w:pPr>
            <w:r w:rsidRPr="006B5237">
              <w:rPr>
                <w:color w:val="000000"/>
              </w:rPr>
              <w:t>Message Queue</w:t>
            </w:r>
          </w:p>
        </w:tc>
        <w:tc>
          <w:tcPr>
            <w:tcW w:w="1875" w:type="dxa"/>
            <w:tcBorders>
              <w:top w:val="nil"/>
              <w:left w:val="nil"/>
              <w:bottom w:val="single" w:sz="8" w:space="0" w:color="auto"/>
              <w:right w:val="single" w:sz="8" w:space="0" w:color="auto"/>
            </w:tcBorders>
            <w:vAlign w:val="center"/>
          </w:tcPr>
          <w:p w:rsidR="00DF5D3A" w:rsidRPr="006B5237" w:rsidRDefault="00DF5D3A" w:rsidP="007B2168">
            <w:pPr>
              <w:rPr>
                <w:color w:val="000000"/>
              </w:rPr>
            </w:pPr>
            <w:r w:rsidRPr="006B5237">
              <w:rPr>
                <w:color w:val="000000"/>
              </w:rPr>
              <w:t>IFT</w:t>
            </w:r>
          </w:p>
        </w:tc>
      </w:tr>
      <w:tr w:rsidR="00DF5D3A" w:rsidRPr="006B5237" w:rsidTr="007B2168">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jc w:val="right"/>
              <w:rPr>
                <w:color w:val="000000"/>
              </w:rPr>
            </w:pPr>
            <w:r w:rsidRPr="006B5237">
              <w:rPr>
                <w:color w:val="000000"/>
              </w:rPr>
              <w:t>24</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rPr>
                <w:color w:val="000000"/>
              </w:rPr>
            </w:pPr>
            <w:r w:rsidRPr="006B5237">
              <w:rPr>
                <w:color w:val="000000"/>
              </w:rPr>
              <w:t xml:space="preserve">ARIBA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rPr>
                <w:color w:val="000000"/>
              </w:rPr>
            </w:pPr>
            <w:r w:rsidRPr="006B5237">
              <w:rPr>
                <w:color w:val="000000"/>
              </w:rPr>
              <w:t>Appzone Front End &amp; Service</w:t>
            </w:r>
          </w:p>
        </w:tc>
        <w:tc>
          <w:tcPr>
            <w:tcW w:w="1875" w:type="dxa"/>
            <w:tcBorders>
              <w:top w:val="nil"/>
              <w:left w:val="nil"/>
              <w:bottom w:val="single" w:sz="8" w:space="0" w:color="auto"/>
              <w:right w:val="single" w:sz="8" w:space="0" w:color="auto"/>
            </w:tcBorders>
            <w:vAlign w:val="center"/>
          </w:tcPr>
          <w:p w:rsidR="00DF5D3A" w:rsidRPr="006B5237" w:rsidRDefault="00DF5D3A" w:rsidP="007B2168">
            <w:pPr>
              <w:rPr>
                <w:color w:val="000000"/>
              </w:rPr>
            </w:pPr>
            <w:r w:rsidRPr="006B5237">
              <w:rPr>
                <w:color w:val="375623"/>
              </w:rPr>
              <w:t>IFT,</w:t>
            </w:r>
            <w:r w:rsidRPr="006B5237">
              <w:rPr>
                <w:color w:val="000000"/>
              </w:rPr>
              <w:t xml:space="preserve"> EFD, EFI,</w:t>
            </w:r>
          </w:p>
        </w:tc>
      </w:tr>
      <w:tr w:rsidR="00DF5D3A" w:rsidRPr="006B5237" w:rsidTr="007B2168">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jc w:val="right"/>
              <w:rPr>
                <w:color w:val="000000"/>
              </w:rPr>
            </w:pPr>
            <w:r w:rsidRPr="006B5237">
              <w:rPr>
                <w:color w:val="000000"/>
              </w:rPr>
              <w:t>25</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rPr>
                <w:color w:val="000000"/>
              </w:rPr>
            </w:pPr>
            <w:r w:rsidRPr="006B5237">
              <w:rPr>
                <w:color w:val="000000"/>
              </w:rPr>
              <w:t xml:space="preserve">Customer Bulk upload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rPr>
                <w:color w:val="000000"/>
              </w:rPr>
            </w:pPr>
            <w:r w:rsidRPr="006B5237">
              <w:rPr>
                <w:color w:val="000000"/>
              </w:rPr>
              <w:t>Appzone Front End &amp; Service</w:t>
            </w:r>
          </w:p>
        </w:tc>
        <w:tc>
          <w:tcPr>
            <w:tcW w:w="1875" w:type="dxa"/>
            <w:tcBorders>
              <w:top w:val="nil"/>
              <w:left w:val="nil"/>
              <w:bottom w:val="single" w:sz="8" w:space="0" w:color="auto"/>
              <w:right w:val="single" w:sz="8" w:space="0" w:color="auto"/>
            </w:tcBorders>
            <w:vAlign w:val="center"/>
          </w:tcPr>
          <w:p w:rsidR="00DF5D3A" w:rsidRPr="006B5237" w:rsidRDefault="00DF5D3A" w:rsidP="007B2168">
            <w:pPr>
              <w:rPr>
                <w:color w:val="000000"/>
              </w:rPr>
            </w:pPr>
            <w:r w:rsidRPr="006B5237">
              <w:rPr>
                <w:color w:val="000000"/>
              </w:rPr>
              <w:t>EFD</w:t>
            </w:r>
          </w:p>
        </w:tc>
      </w:tr>
      <w:tr w:rsidR="00DF5D3A" w:rsidRPr="006B5237" w:rsidTr="007B2168">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jc w:val="right"/>
              <w:rPr>
                <w:color w:val="000000"/>
              </w:rPr>
            </w:pPr>
            <w:r w:rsidRPr="006B5237">
              <w:rPr>
                <w:color w:val="000000"/>
              </w:rPr>
              <w:t>26</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rPr>
                <w:color w:val="000000"/>
              </w:rPr>
            </w:pPr>
            <w:r w:rsidRPr="006B5237">
              <w:rPr>
                <w:color w:val="000000"/>
              </w:rPr>
              <w:t xml:space="preserve">Pelican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B2168">
            <w:pPr>
              <w:rPr>
                <w:color w:val="000000"/>
              </w:rPr>
            </w:pPr>
            <w:r w:rsidRPr="006B5237">
              <w:rPr>
                <w:color w:val="000000"/>
              </w:rPr>
              <w:t>Appzone Service</w:t>
            </w:r>
          </w:p>
        </w:tc>
        <w:tc>
          <w:tcPr>
            <w:tcW w:w="1875" w:type="dxa"/>
            <w:tcBorders>
              <w:top w:val="nil"/>
              <w:left w:val="nil"/>
              <w:bottom w:val="single" w:sz="8" w:space="0" w:color="auto"/>
              <w:right w:val="single" w:sz="8" w:space="0" w:color="auto"/>
            </w:tcBorders>
            <w:vAlign w:val="center"/>
          </w:tcPr>
          <w:p w:rsidR="00DF5D3A" w:rsidRPr="006B5237" w:rsidRDefault="00DF5D3A" w:rsidP="007B2168">
            <w:pPr>
              <w:rPr>
                <w:color w:val="000000"/>
              </w:rPr>
            </w:pPr>
            <w:r w:rsidRPr="006B5237">
              <w:rPr>
                <w:color w:val="000000"/>
              </w:rPr>
              <w:t>EFD, EFI,</w:t>
            </w:r>
          </w:p>
        </w:tc>
      </w:tr>
      <w:tr w:rsidR="00DF5D3A" w:rsidRPr="006B5237" w:rsidTr="007B2168">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B2168">
            <w:pPr>
              <w:jc w:val="right"/>
              <w:rPr>
                <w:color w:val="000000"/>
              </w:rPr>
            </w:pPr>
            <w:r w:rsidRPr="006B5237">
              <w:rPr>
                <w:color w:val="000000"/>
              </w:rPr>
              <w:t>27</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B2168">
            <w:pPr>
              <w:rPr>
                <w:color w:val="000000"/>
              </w:rPr>
            </w:pPr>
            <w:r w:rsidRPr="006B5237">
              <w:rPr>
                <w:color w:val="000000"/>
              </w:rPr>
              <w:t xml:space="preserve">CLMS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B2168">
            <w:pPr>
              <w:rPr>
                <w:color w:val="000000"/>
              </w:rPr>
            </w:pPr>
            <w:r w:rsidRPr="006B5237">
              <w:rPr>
                <w:color w:val="000000"/>
              </w:rPr>
              <w:t>Message Queue</w:t>
            </w:r>
          </w:p>
        </w:tc>
        <w:tc>
          <w:tcPr>
            <w:tcW w:w="1875" w:type="dxa"/>
            <w:tcBorders>
              <w:top w:val="nil"/>
              <w:left w:val="nil"/>
              <w:bottom w:val="single" w:sz="8" w:space="0" w:color="auto"/>
              <w:right w:val="single" w:sz="8" w:space="0" w:color="auto"/>
            </w:tcBorders>
            <w:vAlign w:val="center"/>
          </w:tcPr>
          <w:p w:rsidR="00DF5D3A" w:rsidRPr="006B5237" w:rsidRDefault="00DF5D3A" w:rsidP="007B2168">
            <w:pPr>
              <w:rPr>
                <w:color w:val="000000"/>
              </w:rPr>
            </w:pPr>
            <w:r w:rsidRPr="006B5237">
              <w:rPr>
                <w:color w:val="000000"/>
              </w:rPr>
              <w:t>EFD, EFI,</w:t>
            </w:r>
          </w:p>
        </w:tc>
      </w:tr>
      <w:tr w:rsidR="00DF5D3A" w:rsidRPr="006B5237" w:rsidTr="007B2168">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B2168">
            <w:pPr>
              <w:jc w:val="right"/>
              <w:rPr>
                <w:color w:val="000000"/>
              </w:rPr>
            </w:pPr>
            <w:r w:rsidRPr="006B5237">
              <w:rPr>
                <w:color w:val="000000"/>
              </w:rPr>
              <w:t>28</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B2168">
            <w:pPr>
              <w:rPr>
                <w:color w:val="000000"/>
              </w:rPr>
            </w:pPr>
            <w:r w:rsidRPr="006B5237">
              <w:rPr>
                <w:color w:val="000000"/>
              </w:rPr>
              <w:t xml:space="preserve">FCR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B2168">
            <w:pPr>
              <w:rPr>
                <w:color w:val="000000"/>
              </w:rPr>
            </w:pPr>
            <w:r w:rsidRPr="006B5237">
              <w:rPr>
                <w:color w:val="000000"/>
              </w:rPr>
              <w:t>PHUB Cron Job</w:t>
            </w:r>
          </w:p>
        </w:tc>
        <w:tc>
          <w:tcPr>
            <w:tcW w:w="1875" w:type="dxa"/>
            <w:tcBorders>
              <w:top w:val="nil"/>
              <w:left w:val="nil"/>
              <w:bottom w:val="single" w:sz="8" w:space="0" w:color="auto"/>
              <w:right w:val="single" w:sz="8" w:space="0" w:color="auto"/>
            </w:tcBorders>
            <w:vAlign w:val="center"/>
          </w:tcPr>
          <w:p w:rsidR="00DF5D3A" w:rsidRPr="006B5237" w:rsidRDefault="00DF5D3A" w:rsidP="007B2168">
            <w:pPr>
              <w:rPr>
                <w:color w:val="000000"/>
              </w:rPr>
            </w:pPr>
            <w:r w:rsidRPr="006B5237">
              <w:rPr>
                <w:color w:val="000000"/>
              </w:rPr>
              <w:t>EFD, EFI</w:t>
            </w:r>
          </w:p>
        </w:tc>
      </w:tr>
      <w:tr w:rsidR="00DF5D3A" w:rsidRPr="006B5237" w:rsidTr="007B2168">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B2168">
            <w:pPr>
              <w:jc w:val="right"/>
              <w:rPr>
                <w:color w:val="000000"/>
              </w:rPr>
            </w:pPr>
            <w:r w:rsidRPr="006B5237">
              <w:rPr>
                <w:color w:val="000000"/>
              </w:rPr>
              <w:t>29</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B2168">
            <w:pPr>
              <w:rPr>
                <w:color w:val="000000"/>
              </w:rPr>
            </w:pPr>
            <w:r w:rsidRPr="006B5237">
              <w:rPr>
                <w:color w:val="000000"/>
              </w:rPr>
              <w:t>UTL_BILL</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B2168">
            <w:pPr>
              <w:rPr>
                <w:color w:val="000000"/>
              </w:rPr>
            </w:pPr>
            <w:r w:rsidRPr="006B5237">
              <w:rPr>
                <w:color w:val="000000"/>
              </w:rPr>
              <w:t>Appzone Front End</w:t>
            </w:r>
          </w:p>
        </w:tc>
        <w:tc>
          <w:tcPr>
            <w:tcW w:w="1875" w:type="dxa"/>
            <w:tcBorders>
              <w:top w:val="nil"/>
              <w:left w:val="nil"/>
              <w:bottom w:val="single" w:sz="8" w:space="0" w:color="auto"/>
              <w:right w:val="single" w:sz="8" w:space="0" w:color="auto"/>
            </w:tcBorders>
            <w:vAlign w:val="center"/>
          </w:tcPr>
          <w:p w:rsidR="00DF5D3A" w:rsidRPr="006B5237" w:rsidRDefault="00DF5D3A" w:rsidP="007B2168">
            <w:pPr>
              <w:rPr>
                <w:color w:val="000000"/>
              </w:rPr>
            </w:pPr>
            <w:r w:rsidRPr="006B5237">
              <w:rPr>
                <w:color w:val="000000"/>
              </w:rPr>
              <w:t> IFT, EFD, EFI, XMT</w:t>
            </w:r>
          </w:p>
        </w:tc>
      </w:tr>
    </w:tbl>
    <w:p w:rsidR="00DF5D3A" w:rsidRPr="006B5237" w:rsidRDefault="00DF5D3A"/>
    <w:p w:rsidR="00DF5D3A" w:rsidRPr="006B5237" w:rsidRDefault="00DF5D3A">
      <w:r w:rsidRPr="006B5237">
        <w:br w:type="page"/>
      </w:r>
    </w:p>
    <w:p w:rsidR="004129C6" w:rsidRPr="006B5237" w:rsidRDefault="004129C6"/>
    <w:p w:rsidR="00DF5D3A" w:rsidRPr="006B5237" w:rsidRDefault="00DF5D3A" w:rsidP="00DF5D3A">
      <w:pPr>
        <w:spacing w:after="160" w:line="259" w:lineRule="auto"/>
      </w:pPr>
      <w:r w:rsidRPr="006B5237">
        <w:t>In first part, we are going to discuss frontend along with the windows services used for extraction and validation and in second part we are going to discuss the how transactions are processed and posted in java engine. Frontend consist of different applications including</w:t>
      </w:r>
    </w:p>
    <w:p w:rsidR="00DF5D3A" w:rsidRPr="006B5237" w:rsidRDefault="00DF5D3A" w:rsidP="005B4AEF">
      <w:pPr>
        <w:pStyle w:val="ListParagraph"/>
        <w:numPr>
          <w:ilvl w:val="0"/>
          <w:numId w:val="8"/>
        </w:numPr>
      </w:pPr>
      <w:r w:rsidRPr="006B5237">
        <w:t>Payment Gateway - CPD</w:t>
      </w:r>
    </w:p>
    <w:p w:rsidR="00DF5D3A" w:rsidRPr="006B5237" w:rsidRDefault="00DF5D3A" w:rsidP="005B4AEF">
      <w:pPr>
        <w:pStyle w:val="ListParagraph"/>
        <w:numPr>
          <w:ilvl w:val="0"/>
          <w:numId w:val="8"/>
        </w:numPr>
      </w:pPr>
      <w:r w:rsidRPr="006B5237">
        <w:t>Payment Gateway - Branch</w:t>
      </w:r>
    </w:p>
    <w:p w:rsidR="00DF5D3A" w:rsidRPr="006B5237" w:rsidRDefault="00DF5D3A" w:rsidP="005B4AEF">
      <w:pPr>
        <w:pStyle w:val="ListParagraph"/>
        <w:numPr>
          <w:ilvl w:val="0"/>
          <w:numId w:val="8"/>
        </w:numPr>
      </w:pPr>
      <w:r w:rsidRPr="006B5237">
        <w:t>Payment Gateway – Salary</w:t>
      </w:r>
    </w:p>
    <w:p w:rsidR="00DF5D3A" w:rsidRPr="006B5237" w:rsidRDefault="00DF5D3A" w:rsidP="005B4AEF">
      <w:pPr>
        <w:pStyle w:val="ListParagraph"/>
        <w:numPr>
          <w:ilvl w:val="0"/>
          <w:numId w:val="8"/>
        </w:numPr>
      </w:pPr>
      <w:r w:rsidRPr="006B5237">
        <w:t>Utility Bill Settlement System</w:t>
      </w:r>
    </w:p>
    <w:p w:rsidR="00DF5D3A" w:rsidRPr="006B5237" w:rsidRDefault="00DF5D3A" w:rsidP="005B4AEF">
      <w:pPr>
        <w:pStyle w:val="ListParagraph"/>
        <w:numPr>
          <w:ilvl w:val="0"/>
          <w:numId w:val="8"/>
        </w:numPr>
      </w:pPr>
      <w:r w:rsidRPr="006B5237">
        <w:t>Multi Corridor Remittance System</w:t>
      </w:r>
    </w:p>
    <w:p w:rsidR="00DF5D3A" w:rsidRPr="006B5237" w:rsidRDefault="00DF5D3A" w:rsidP="005B4AEF">
      <w:pPr>
        <w:pStyle w:val="ListParagraph"/>
        <w:numPr>
          <w:ilvl w:val="0"/>
          <w:numId w:val="8"/>
        </w:numPr>
      </w:pPr>
      <w:r w:rsidRPr="006B5237">
        <w:t>Corporate IB</w:t>
      </w:r>
    </w:p>
    <w:p w:rsidR="00DF5D3A" w:rsidRPr="006B5237" w:rsidRDefault="00DF5D3A" w:rsidP="005B4AEF">
      <w:pPr>
        <w:pStyle w:val="ListParagraph"/>
        <w:numPr>
          <w:ilvl w:val="0"/>
          <w:numId w:val="8"/>
        </w:numPr>
      </w:pPr>
      <w:r w:rsidRPr="006B5237">
        <w:t>Supplier Management System (ARIBA)</w:t>
      </w:r>
    </w:p>
    <w:p w:rsidR="005B4AEF" w:rsidRPr="006B5237" w:rsidRDefault="005B4AEF" w:rsidP="005B4AEF">
      <w:pPr>
        <w:pStyle w:val="ListParagraph"/>
        <w:numPr>
          <w:ilvl w:val="0"/>
          <w:numId w:val="8"/>
        </w:numPr>
      </w:pPr>
      <w:r w:rsidRPr="006B5237">
        <w:t>Wages Protection System</w:t>
      </w:r>
    </w:p>
    <w:p w:rsidR="00DF5D3A" w:rsidRPr="006B5237" w:rsidRDefault="00DF5D3A" w:rsidP="005B4AEF">
      <w:r w:rsidRPr="006B5237">
        <w:t>Then there are different windows services written to extract and validate the transactions coming from different channel. Below are the list of services used for extraction.</w:t>
      </w:r>
    </w:p>
    <w:p w:rsidR="00DF5D3A" w:rsidRPr="006B5237" w:rsidRDefault="00DF5D3A" w:rsidP="00DF5D3A">
      <w:pPr>
        <w:pStyle w:val="ListParagraph"/>
        <w:numPr>
          <w:ilvl w:val="0"/>
          <w:numId w:val="8"/>
        </w:numPr>
      </w:pPr>
      <w:r w:rsidRPr="006B5237">
        <w:t>Pelican Service</w:t>
      </w:r>
    </w:p>
    <w:p w:rsidR="00DF5D3A" w:rsidRPr="006B5237" w:rsidRDefault="00DF5D3A" w:rsidP="00DF5D3A">
      <w:pPr>
        <w:pStyle w:val="ListParagraph"/>
        <w:numPr>
          <w:ilvl w:val="0"/>
          <w:numId w:val="8"/>
        </w:numPr>
      </w:pPr>
      <w:r w:rsidRPr="006B5237">
        <w:t>Custom Bulk Upload Service</w:t>
      </w:r>
    </w:p>
    <w:p w:rsidR="00DF5D3A" w:rsidRPr="006B5237" w:rsidRDefault="00DF5D3A" w:rsidP="00DF5D3A">
      <w:pPr>
        <w:pStyle w:val="ListParagraph"/>
        <w:numPr>
          <w:ilvl w:val="0"/>
          <w:numId w:val="8"/>
        </w:numPr>
      </w:pPr>
      <w:r w:rsidRPr="006B5237">
        <w:t>Ariba Processing Service</w:t>
      </w:r>
    </w:p>
    <w:p w:rsidR="00DF5D3A" w:rsidRPr="006B5237" w:rsidRDefault="00DF5D3A" w:rsidP="00DF5D3A">
      <w:pPr>
        <w:pStyle w:val="ListParagraph"/>
        <w:numPr>
          <w:ilvl w:val="0"/>
          <w:numId w:val="8"/>
        </w:numPr>
      </w:pPr>
      <w:r w:rsidRPr="006B5237">
        <w:t>Treasury Service</w:t>
      </w:r>
    </w:p>
    <w:p w:rsidR="00DF5D3A" w:rsidRPr="006B5237" w:rsidRDefault="00DF5D3A" w:rsidP="00DF5D3A">
      <w:pPr>
        <w:pStyle w:val="ListParagraph"/>
        <w:numPr>
          <w:ilvl w:val="0"/>
          <w:numId w:val="8"/>
        </w:numPr>
      </w:pPr>
      <w:r w:rsidRPr="006B5237">
        <w:t xml:space="preserve">Salary Validation Service </w:t>
      </w:r>
    </w:p>
    <w:p w:rsidR="00DF5D3A" w:rsidRPr="006B5237" w:rsidRDefault="00DF5D3A">
      <w:pPr>
        <w:rPr>
          <w:rFonts w:eastAsia="Times New Roman" w:cs="Times New Roman"/>
          <w:b/>
        </w:rPr>
      </w:pPr>
    </w:p>
    <w:p w:rsidR="00DF5D3A" w:rsidRPr="006B5237" w:rsidRDefault="005B4AEF" w:rsidP="00DF5D3A">
      <w:r w:rsidRPr="006B5237">
        <w:t>Initialy we are going to define the functional flow of different types of payment and how they are processed. Then we  are going to define more complicated cases for incoming and outgoing payments.</w:t>
      </w:r>
    </w:p>
    <w:p w:rsidR="005B4AEF" w:rsidRPr="006B5237" w:rsidRDefault="005B4AEF" w:rsidP="00DF5D3A"/>
    <w:p w:rsidR="00DF5D3A" w:rsidRPr="006B5237" w:rsidRDefault="00DF5D3A">
      <w:pPr>
        <w:rPr>
          <w:rFonts w:eastAsia="Times New Roman" w:cs="Times New Roman"/>
          <w:b/>
        </w:rPr>
      </w:pPr>
      <w:r w:rsidRPr="006B5237">
        <w:rPr>
          <w:rFonts w:eastAsia="Times New Roman" w:cs="Times New Roman"/>
          <w:b/>
        </w:rPr>
        <w:br w:type="page"/>
      </w:r>
    </w:p>
    <w:p w:rsidR="00F72618" w:rsidRPr="006B5237" w:rsidRDefault="00806637" w:rsidP="007204AD">
      <w:pPr>
        <w:pStyle w:val="ListParagraph"/>
        <w:keepNext/>
        <w:numPr>
          <w:ilvl w:val="1"/>
          <w:numId w:val="2"/>
        </w:numPr>
        <w:tabs>
          <w:tab w:val="left" w:pos="720"/>
        </w:tabs>
        <w:spacing w:before="200" w:line="360" w:lineRule="auto"/>
        <w:outlineLvl w:val="1"/>
        <w:rPr>
          <w:rFonts w:eastAsia="Times New Roman" w:cs="Times New Roman"/>
          <w:b/>
        </w:rPr>
      </w:pPr>
      <w:bookmarkStart w:id="10" w:name="_Toc530389120"/>
      <w:r w:rsidRPr="006B5237">
        <w:rPr>
          <w:rFonts w:eastAsia="Times New Roman" w:cs="Times New Roman"/>
          <w:b/>
        </w:rPr>
        <w:lastRenderedPageBreak/>
        <w:t>Architecture Diagram</w:t>
      </w:r>
      <w:r w:rsidR="00F72618" w:rsidRPr="006B5237">
        <w:rPr>
          <w:noProof/>
        </w:rPr>
        <w:drawing>
          <wp:anchor distT="0" distB="0" distL="114300" distR="114300" simplePos="0" relativeHeight="251658240" behindDoc="0" locked="0" layoutInCell="1" allowOverlap="1">
            <wp:simplePos x="0" y="0"/>
            <wp:positionH relativeFrom="margin">
              <wp:posOffset>-552450</wp:posOffset>
            </wp:positionH>
            <wp:positionV relativeFrom="paragraph">
              <wp:posOffset>334645</wp:posOffset>
            </wp:positionV>
            <wp:extent cx="6952615" cy="4572000"/>
            <wp:effectExtent l="0" t="0" r="635"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952615" cy="45720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0"/>
    </w:p>
    <w:p w:rsidR="00F72618" w:rsidRPr="006B5237" w:rsidRDefault="00F72618" w:rsidP="00F72618">
      <w:pPr>
        <w:pStyle w:val="ListParagraph"/>
        <w:keepNext/>
        <w:tabs>
          <w:tab w:val="left" w:pos="720"/>
        </w:tabs>
        <w:spacing w:before="200" w:line="360" w:lineRule="auto"/>
        <w:ind w:left="792"/>
        <w:outlineLvl w:val="1"/>
        <w:rPr>
          <w:rFonts w:eastAsia="Times New Roman" w:cs="Times New Roman"/>
          <w:b/>
        </w:rPr>
      </w:pPr>
    </w:p>
    <w:p w:rsidR="00806637" w:rsidRPr="006B5237" w:rsidRDefault="00806637" w:rsidP="004129C6">
      <w:pPr>
        <w:pStyle w:val="NoSpacing"/>
        <w:rPr>
          <w:rFonts w:asciiTheme="minorHAnsi" w:hAnsiTheme="minorHAnsi"/>
          <w:sz w:val="22"/>
          <w:szCs w:val="22"/>
        </w:rPr>
      </w:pPr>
    </w:p>
    <w:p w:rsidR="004129C6" w:rsidRPr="006B5237" w:rsidRDefault="004129C6">
      <w:pPr>
        <w:rPr>
          <w:rFonts w:eastAsia="Times New Roman" w:cs="Times New Roman"/>
          <w:b/>
        </w:rPr>
      </w:pPr>
      <w:bookmarkStart w:id="11" w:name="_Toc153106771"/>
      <w:r w:rsidRPr="006B5237">
        <w:rPr>
          <w:rFonts w:eastAsia="Times New Roman" w:cs="Times New Roman"/>
          <w:b/>
        </w:rPr>
        <w:br w:type="page"/>
      </w:r>
    </w:p>
    <w:p w:rsidR="00F72618" w:rsidRPr="006B5237" w:rsidRDefault="004129C6" w:rsidP="00222B3F">
      <w:pPr>
        <w:pStyle w:val="ListParagraph"/>
        <w:keepNext/>
        <w:numPr>
          <w:ilvl w:val="1"/>
          <w:numId w:val="2"/>
        </w:numPr>
        <w:tabs>
          <w:tab w:val="left" w:pos="720"/>
        </w:tabs>
        <w:spacing w:before="200" w:line="360" w:lineRule="auto"/>
        <w:outlineLvl w:val="1"/>
        <w:rPr>
          <w:rFonts w:eastAsia="Times New Roman" w:cs="Times New Roman"/>
          <w:b/>
        </w:rPr>
      </w:pPr>
      <w:bookmarkStart w:id="12" w:name="_Toc530389121"/>
      <w:bookmarkEnd w:id="11"/>
      <w:r w:rsidRPr="006B5237">
        <w:rPr>
          <w:rFonts w:eastAsia="Times New Roman" w:cs="Times New Roman"/>
          <w:b/>
        </w:rPr>
        <w:lastRenderedPageBreak/>
        <w:t>Functional Flow</w:t>
      </w:r>
      <w:bookmarkEnd w:id="12"/>
    </w:p>
    <w:bookmarkStart w:id="13" w:name="_Toc529716427"/>
    <w:bookmarkStart w:id="14" w:name="_Toc530387415"/>
    <w:bookmarkStart w:id="15" w:name="_Toc530388103"/>
    <w:bookmarkStart w:id="16" w:name="_Toc530389122"/>
    <w:p w:rsidR="00036886" w:rsidRPr="006B5237" w:rsidRDefault="00036886" w:rsidP="00573D06">
      <w:pPr>
        <w:pStyle w:val="ListParagraph"/>
        <w:keepNext/>
        <w:tabs>
          <w:tab w:val="left" w:pos="720"/>
        </w:tabs>
        <w:spacing w:before="200" w:line="360" w:lineRule="auto"/>
        <w:ind w:left="0" w:hanging="990"/>
        <w:outlineLvl w:val="1"/>
      </w:pPr>
      <w:r w:rsidRPr="006B5237">
        <w:object w:dxaOrig="15211" w:dyaOrig="14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3.15pt;height:7in" o:ole="">
            <v:imagedata r:id="rId9" o:title=""/>
          </v:shape>
          <o:OLEObject Type="Embed" ProgID="Visio.Drawing.15" ShapeID="_x0000_i1025" DrawAspect="Content" ObjectID="_1631426960" r:id="rId10"/>
        </w:object>
      </w:r>
      <w:r w:rsidRPr="006B5237">
        <w:t xml:space="preserve">The payments or transactions are received either through Incoming Payments (transaction coming from CB / Swift) or Outgoing (transactions going out from ADCB). We will discuss in detail the flow of all incoming and outgoing payments. </w:t>
      </w:r>
      <w:r w:rsidR="00872812" w:rsidRPr="006B5237">
        <w:t xml:space="preserve">First we will </w:t>
      </w:r>
      <w:r w:rsidR="00BA7C47" w:rsidRPr="006B5237">
        <w:t>show</w:t>
      </w:r>
      <w:r w:rsidR="00872812" w:rsidRPr="006B5237">
        <w:t xml:space="preserve"> the flow diagram generic payment process</w:t>
      </w:r>
      <w:r w:rsidR="00BA7C47" w:rsidRPr="006B5237">
        <w:t xml:space="preserve"> for all the transaction types (IFT/EFD/CST/EFI).</w:t>
      </w:r>
      <w:bookmarkEnd w:id="13"/>
      <w:bookmarkEnd w:id="14"/>
      <w:bookmarkEnd w:id="15"/>
      <w:bookmarkEnd w:id="16"/>
    </w:p>
    <w:p w:rsidR="00BA7C47" w:rsidRPr="006B5237" w:rsidRDefault="00BA7C47">
      <w:r w:rsidRPr="006B5237">
        <w:br w:type="page"/>
      </w:r>
    </w:p>
    <w:p w:rsidR="00BA7C47" w:rsidRPr="006B5237" w:rsidRDefault="00BA7C47" w:rsidP="00BA7C47">
      <w:pPr>
        <w:pStyle w:val="ListParagraph"/>
        <w:keepNext/>
        <w:numPr>
          <w:ilvl w:val="2"/>
          <w:numId w:val="2"/>
        </w:numPr>
        <w:tabs>
          <w:tab w:val="left" w:pos="720"/>
        </w:tabs>
        <w:spacing w:before="200" w:line="360" w:lineRule="auto"/>
        <w:ind w:left="720" w:hanging="720"/>
        <w:outlineLvl w:val="1"/>
        <w:rPr>
          <w:rFonts w:eastAsia="Times New Roman" w:cs="Times New Roman"/>
          <w:b/>
        </w:rPr>
      </w:pPr>
      <w:bookmarkStart w:id="17" w:name="_Toc530389123"/>
      <w:r w:rsidRPr="006B5237">
        <w:rPr>
          <w:rFonts w:eastAsia="Times New Roman" w:cs="Times New Roman"/>
          <w:b/>
        </w:rPr>
        <w:lastRenderedPageBreak/>
        <w:t>Generic Payment Processing</w:t>
      </w:r>
      <w:bookmarkEnd w:id="17"/>
      <w:r w:rsidRPr="006B5237">
        <w:rPr>
          <w:rFonts w:eastAsia="Times New Roman" w:cs="Times New Roman"/>
          <w:b/>
        </w:rPr>
        <w:t xml:space="preserve"> </w:t>
      </w:r>
    </w:p>
    <w:p w:rsidR="00F4279F" w:rsidRPr="006B5237" w:rsidRDefault="00F4279F" w:rsidP="00445F2B">
      <w:pPr>
        <w:pStyle w:val="ListParagraph"/>
        <w:keepNext/>
        <w:tabs>
          <w:tab w:val="left" w:pos="720"/>
        </w:tabs>
        <w:spacing w:before="200" w:line="360" w:lineRule="auto"/>
        <w:outlineLvl w:val="1"/>
      </w:pPr>
    </w:p>
    <w:p w:rsidR="00F4279F" w:rsidRPr="006B5237" w:rsidRDefault="00F4279F" w:rsidP="00445F2B">
      <w:pPr>
        <w:pStyle w:val="ListParagraph"/>
        <w:keepNext/>
        <w:tabs>
          <w:tab w:val="left" w:pos="720"/>
        </w:tabs>
        <w:spacing w:before="200" w:line="360" w:lineRule="auto"/>
        <w:outlineLvl w:val="1"/>
      </w:pPr>
    </w:p>
    <w:bookmarkStart w:id="18" w:name="_Toc530387417"/>
    <w:bookmarkStart w:id="19" w:name="_Toc530388105"/>
    <w:bookmarkStart w:id="20" w:name="_Toc530389124"/>
    <w:bookmarkEnd w:id="18"/>
    <w:bookmarkEnd w:id="19"/>
    <w:bookmarkEnd w:id="20"/>
    <w:p w:rsidR="00445F2B" w:rsidRPr="006B5237" w:rsidRDefault="00445F2B" w:rsidP="00305D64">
      <w:pPr>
        <w:pStyle w:val="ListParagraph"/>
        <w:keepNext/>
        <w:tabs>
          <w:tab w:val="left" w:pos="720"/>
        </w:tabs>
        <w:spacing w:before="200" w:line="360" w:lineRule="auto"/>
        <w:ind w:hanging="1440"/>
        <w:outlineLvl w:val="1"/>
        <w:rPr>
          <w:rFonts w:eastAsia="Times New Roman" w:cs="Times New Roman"/>
          <w:b/>
        </w:rPr>
      </w:pPr>
      <w:r w:rsidRPr="006B5237">
        <w:object w:dxaOrig="15285" w:dyaOrig="10980">
          <v:shape id="_x0000_i1026" type="#_x0000_t75" style="width:535.7pt;height:385.35pt" o:ole="">
            <v:imagedata r:id="rId11" o:title=""/>
          </v:shape>
          <o:OLEObject Type="Embed" ProgID="Visio.Drawing.15" ShapeID="_x0000_i1026" DrawAspect="Content" ObjectID="_1631426961" r:id="rId12"/>
        </w:object>
      </w:r>
    </w:p>
    <w:p w:rsidR="00445F2B" w:rsidRPr="006B5237" w:rsidRDefault="00445F2B" w:rsidP="00F4279F">
      <w:pPr>
        <w:keepNext/>
        <w:tabs>
          <w:tab w:val="left" w:pos="720"/>
        </w:tabs>
        <w:spacing w:before="200" w:line="360" w:lineRule="auto"/>
        <w:outlineLvl w:val="1"/>
        <w:rPr>
          <w:rFonts w:eastAsia="Times New Roman" w:cs="Times New Roman"/>
          <w:b/>
        </w:rPr>
      </w:pPr>
    </w:p>
    <w:p w:rsidR="00BA7C47" w:rsidRPr="006B5237" w:rsidRDefault="00F4279F">
      <w:pPr>
        <w:rPr>
          <w:rFonts w:eastAsia="Times New Roman" w:cs="Times New Roman"/>
        </w:rPr>
      </w:pPr>
      <w:r w:rsidRPr="006B5237">
        <w:rPr>
          <w:rFonts w:eastAsia="Times New Roman" w:cs="Times New Roman"/>
        </w:rPr>
        <w:t>The above diagram shows how each type of payment is validated and posted. For all the payment types, the debit account validation is based on status of account and if the account has balance or not.  Beneficiary account validations are different for each payment type as we can see in the diagram. As soon as the transaction comes into Payment hub, the java engine validates the debit account and credit account. If any validation is failed, the transaction then goes to appzone Payment Gateway applicaiotn for the repair. For each validation we have differenct screen in the Payment Gateway application. Once the transaction is repaired and approved from the frontend, the posting and file generation is done based on the payment type. We will describe in detail how each payment type (IFT/EFD/CST/EFI) is processed.</w:t>
      </w:r>
      <w:bookmarkStart w:id="21" w:name="_Toc529716429"/>
      <w:bookmarkEnd w:id="21"/>
      <w:r w:rsidR="00BA7C47" w:rsidRPr="006B5237">
        <w:rPr>
          <w:rFonts w:eastAsia="Times New Roman" w:cs="Times New Roman"/>
          <w:b/>
        </w:rPr>
        <w:br w:type="page"/>
      </w:r>
    </w:p>
    <w:p w:rsidR="00FF0A52" w:rsidRPr="006B5237" w:rsidRDefault="00FF0A52" w:rsidP="00BA7C47">
      <w:pPr>
        <w:pStyle w:val="ListParagraph"/>
        <w:keepNext/>
        <w:numPr>
          <w:ilvl w:val="2"/>
          <w:numId w:val="2"/>
        </w:numPr>
        <w:tabs>
          <w:tab w:val="left" w:pos="720"/>
        </w:tabs>
        <w:spacing w:before="200" w:line="360" w:lineRule="auto"/>
        <w:ind w:left="720" w:hanging="720"/>
        <w:outlineLvl w:val="1"/>
        <w:rPr>
          <w:rFonts w:eastAsia="Times New Roman" w:cs="Times New Roman"/>
          <w:b/>
        </w:rPr>
      </w:pPr>
      <w:bookmarkStart w:id="22" w:name="_Toc530389125"/>
      <w:r w:rsidRPr="006B5237">
        <w:rPr>
          <w:rFonts w:eastAsia="Times New Roman" w:cs="Times New Roman"/>
          <w:b/>
        </w:rPr>
        <w:lastRenderedPageBreak/>
        <w:t>PHUB  Core Processing Outgoing</w:t>
      </w:r>
      <w:bookmarkEnd w:id="22"/>
    </w:p>
    <w:p w:rsidR="00FF0A52" w:rsidRPr="006B5237" w:rsidRDefault="00FF0A52" w:rsidP="00FF0A52">
      <w:pPr>
        <w:pStyle w:val="ListParagraph"/>
        <w:numPr>
          <w:ilvl w:val="0"/>
          <w:numId w:val="58"/>
        </w:numPr>
        <w:spacing w:after="160" w:line="259" w:lineRule="auto"/>
        <w:rPr>
          <w:b/>
        </w:rPr>
      </w:pPr>
      <w:r w:rsidRPr="006B5237">
        <w:t xml:space="preserve">Fetch the transactions from the staging tables </w:t>
      </w:r>
    </w:p>
    <w:p w:rsidR="00FF0A52" w:rsidRPr="006B5237" w:rsidRDefault="00FF0A52" w:rsidP="00FF0A52">
      <w:pPr>
        <w:pStyle w:val="ListParagraph"/>
        <w:numPr>
          <w:ilvl w:val="1"/>
          <w:numId w:val="58"/>
        </w:numPr>
        <w:spacing w:after="160" w:line="259" w:lineRule="auto"/>
        <w:rPr>
          <w:b/>
        </w:rPr>
      </w:pPr>
      <w:r w:rsidRPr="006B5237">
        <w:t>Uaefts_batch</w:t>
      </w:r>
    </w:p>
    <w:p w:rsidR="00FF0A52" w:rsidRPr="006B5237" w:rsidRDefault="00FF0A52" w:rsidP="00FF0A52">
      <w:pPr>
        <w:pStyle w:val="ListParagraph"/>
        <w:numPr>
          <w:ilvl w:val="1"/>
          <w:numId w:val="58"/>
        </w:numPr>
        <w:spacing w:after="160" w:line="259" w:lineRule="auto"/>
        <w:rPr>
          <w:b/>
        </w:rPr>
      </w:pPr>
      <w:r w:rsidRPr="006B5237">
        <w:t>Uaefts_remidtlsckr</w:t>
      </w:r>
    </w:p>
    <w:p w:rsidR="00FF0A52" w:rsidRPr="006B5237" w:rsidRDefault="00FF0A52" w:rsidP="00FF0A52">
      <w:pPr>
        <w:pStyle w:val="ListParagraph"/>
        <w:numPr>
          <w:ilvl w:val="1"/>
          <w:numId w:val="58"/>
        </w:numPr>
        <w:spacing w:after="160" w:line="259" w:lineRule="auto"/>
        <w:rPr>
          <w:b/>
        </w:rPr>
      </w:pPr>
      <w:r w:rsidRPr="006B5237">
        <w:t>Uaefts_remitdtls</w:t>
      </w:r>
    </w:p>
    <w:p w:rsidR="00FF0A52" w:rsidRPr="006B5237" w:rsidRDefault="00FF0A52" w:rsidP="00FF0A52">
      <w:pPr>
        <w:pStyle w:val="ListParagraph"/>
        <w:numPr>
          <w:ilvl w:val="1"/>
          <w:numId w:val="58"/>
        </w:numPr>
        <w:spacing w:after="160" w:line="259" w:lineRule="auto"/>
        <w:rPr>
          <w:b/>
        </w:rPr>
      </w:pPr>
    </w:p>
    <w:p w:rsidR="00FF0A52" w:rsidRPr="006B5237" w:rsidRDefault="00FF0A52" w:rsidP="00FF0A52">
      <w:pPr>
        <w:pStyle w:val="ListParagraph"/>
        <w:numPr>
          <w:ilvl w:val="0"/>
          <w:numId w:val="58"/>
        </w:numPr>
        <w:spacing w:after="160" w:line="259" w:lineRule="auto"/>
        <w:rPr>
          <w:b/>
        </w:rPr>
      </w:pPr>
      <w:r w:rsidRPr="006B5237">
        <w:t>Get the cid of the debit account no and check if the consolidation flag is enabled</w:t>
      </w:r>
    </w:p>
    <w:p w:rsidR="00FF0A52" w:rsidRPr="006B5237" w:rsidRDefault="00FF0A52" w:rsidP="00FF0A52">
      <w:pPr>
        <w:pStyle w:val="ListParagraph"/>
        <w:ind w:left="1446"/>
      </w:pPr>
      <w:r w:rsidRPr="006B5237">
        <w:t>If yes consolidation flow explained in ConsolidationProcessing</w:t>
      </w:r>
    </w:p>
    <w:p w:rsidR="00FF0A52" w:rsidRPr="006B5237" w:rsidRDefault="00FF0A52" w:rsidP="00FF0A52">
      <w:pPr>
        <w:pStyle w:val="ListParagraph"/>
        <w:numPr>
          <w:ilvl w:val="0"/>
          <w:numId w:val="58"/>
        </w:numPr>
        <w:spacing w:after="160" w:line="259" w:lineRule="auto"/>
        <w:rPr>
          <w:b/>
        </w:rPr>
      </w:pPr>
      <w:r w:rsidRPr="006B5237">
        <w:t>Call the jerseyChecking for all transactions except below 2 conditions</w:t>
      </w:r>
    </w:p>
    <w:p w:rsidR="00FF0A52" w:rsidRPr="006B5237" w:rsidRDefault="00FF0A52" w:rsidP="00FF0A52">
      <w:pPr>
        <w:pStyle w:val="ListParagraph"/>
        <w:numPr>
          <w:ilvl w:val="1"/>
          <w:numId w:val="58"/>
        </w:numPr>
        <w:spacing w:after="160" w:line="259" w:lineRule="auto"/>
        <w:rPr>
          <w:b/>
        </w:rPr>
      </w:pPr>
      <w:r w:rsidRPr="006B5237">
        <w:t>The batch is consolidated</w:t>
      </w:r>
    </w:p>
    <w:p w:rsidR="00FF0A52" w:rsidRPr="006B5237" w:rsidRDefault="00FF0A52" w:rsidP="00FF0A52">
      <w:pPr>
        <w:pStyle w:val="ListParagraph"/>
        <w:numPr>
          <w:ilvl w:val="1"/>
          <w:numId w:val="58"/>
        </w:numPr>
        <w:spacing w:after="160" w:line="259" w:lineRule="auto"/>
        <w:rPr>
          <w:b/>
        </w:rPr>
      </w:pPr>
      <w:r w:rsidRPr="006B5237">
        <w:t>IFT from RIB and MIB</w:t>
      </w:r>
    </w:p>
    <w:p w:rsidR="00FF0A52" w:rsidRPr="006B5237" w:rsidRDefault="00FF0A52" w:rsidP="00FF0A52">
      <w:pPr>
        <w:pStyle w:val="ListParagraph"/>
        <w:ind w:left="2166"/>
        <w:rPr>
          <w:b/>
        </w:rPr>
      </w:pPr>
    </w:p>
    <w:p w:rsidR="00FF0A52" w:rsidRPr="006B5237" w:rsidRDefault="00FF0A52" w:rsidP="00FF0A52">
      <w:pPr>
        <w:pStyle w:val="ListParagraph"/>
        <w:numPr>
          <w:ilvl w:val="0"/>
          <w:numId w:val="58"/>
        </w:numPr>
        <w:spacing w:after="160" w:line="259" w:lineRule="auto"/>
        <w:rPr>
          <w:b/>
        </w:rPr>
      </w:pPr>
      <w:r w:rsidRPr="006B5237">
        <w:t>Call the tibco service InqCSAcctIBANInfoClient and check if the transaction is jersey</w:t>
      </w:r>
    </w:p>
    <w:p w:rsidR="00FF0A52" w:rsidRPr="006B5237" w:rsidRDefault="00FF0A52" w:rsidP="00FF0A52">
      <w:pPr>
        <w:pStyle w:val="ListParagraph"/>
        <w:ind w:left="1446"/>
        <w:rPr>
          <w:b/>
        </w:rPr>
      </w:pPr>
      <w:r w:rsidRPr="006B5237">
        <w:t>Log the request and response in uaefts_acct_dtls_req_resp</w:t>
      </w:r>
    </w:p>
    <w:p w:rsidR="00FF0A52" w:rsidRPr="006B5237" w:rsidRDefault="00FF0A52" w:rsidP="00FF0A52">
      <w:pPr>
        <w:pStyle w:val="ListParagraph"/>
        <w:numPr>
          <w:ilvl w:val="0"/>
          <w:numId w:val="58"/>
        </w:numPr>
        <w:spacing w:after="160" w:line="259" w:lineRule="auto"/>
        <w:rPr>
          <w:b/>
        </w:rPr>
      </w:pPr>
      <w:r w:rsidRPr="006B5237">
        <w:t>Check if the jersey allowed for that channel</w:t>
      </w:r>
    </w:p>
    <w:p w:rsidR="00FF0A52" w:rsidRPr="006B5237" w:rsidRDefault="00FF0A52" w:rsidP="00FF0A52">
      <w:pPr>
        <w:pStyle w:val="ListParagraph"/>
        <w:numPr>
          <w:ilvl w:val="0"/>
          <w:numId w:val="58"/>
        </w:numPr>
        <w:spacing w:after="160" w:line="259" w:lineRule="auto"/>
        <w:rPr>
          <w:b/>
        </w:rPr>
      </w:pPr>
      <w:r w:rsidRPr="006B5237">
        <w:t>If transaction type is EFD and debit is jersey</w:t>
      </w:r>
    </w:p>
    <w:p w:rsidR="00FF0A52" w:rsidRPr="006B5237" w:rsidRDefault="00FF0A52" w:rsidP="00FF0A52">
      <w:pPr>
        <w:pStyle w:val="ListParagraph"/>
        <w:numPr>
          <w:ilvl w:val="1"/>
          <w:numId w:val="59"/>
        </w:numPr>
        <w:spacing w:after="160" w:line="259" w:lineRule="auto"/>
        <w:rPr>
          <w:b/>
        </w:rPr>
      </w:pPr>
      <w:r w:rsidRPr="006B5237">
        <w:t>and channel is mobile banking and retail IB call the validate beneficiary service .If beneficiary is valid the change the transaction type as RIB</w:t>
      </w:r>
    </w:p>
    <w:p w:rsidR="00FF0A52" w:rsidRPr="006B5237" w:rsidRDefault="00FF0A52" w:rsidP="00FF0A52">
      <w:pPr>
        <w:pStyle w:val="ListParagraph"/>
        <w:numPr>
          <w:ilvl w:val="1"/>
          <w:numId w:val="59"/>
        </w:numPr>
        <w:spacing w:after="160" w:line="259" w:lineRule="auto"/>
      </w:pPr>
      <w:r w:rsidRPr="006B5237">
        <w:t>Channel is procash change the transaction type to EFI</w:t>
      </w:r>
    </w:p>
    <w:p w:rsidR="00FF0A52" w:rsidRPr="006B5237" w:rsidRDefault="00FF0A52" w:rsidP="00FF0A52">
      <w:pPr>
        <w:pStyle w:val="ListParagraph"/>
        <w:numPr>
          <w:ilvl w:val="1"/>
          <w:numId w:val="59"/>
        </w:numPr>
        <w:spacing w:after="160" w:line="259" w:lineRule="auto"/>
        <w:rPr>
          <w:b/>
        </w:rPr>
      </w:pPr>
      <w:r w:rsidRPr="006B5237">
        <w:t>Any other channel mark the transaction as failed</w:t>
      </w:r>
    </w:p>
    <w:p w:rsidR="00FF0A52" w:rsidRPr="006B5237" w:rsidRDefault="00FF0A52" w:rsidP="00FF0A52">
      <w:pPr>
        <w:pStyle w:val="ListParagraph"/>
        <w:numPr>
          <w:ilvl w:val="0"/>
          <w:numId w:val="58"/>
        </w:numPr>
        <w:spacing w:after="160" w:line="259" w:lineRule="auto"/>
      </w:pPr>
      <w:r w:rsidRPr="006B5237">
        <w:t>Insert into payment_txn_mt the transactions</w:t>
      </w:r>
    </w:p>
    <w:p w:rsidR="00FF0A52" w:rsidRPr="006B5237" w:rsidRDefault="00FF0A52" w:rsidP="00FF0A52">
      <w:pPr>
        <w:pStyle w:val="ListParagraph"/>
        <w:numPr>
          <w:ilvl w:val="0"/>
          <w:numId w:val="58"/>
        </w:numPr>
        <w:spacing w:after="160" w:line="259" w:lineRule="auto"/>
      </w:pPr>
      <w:r w:rsidRPr="006B5237">
        <w:t>If the transactiontype is CST insert into uaefts_salary_txn_ckr</w:t>
      </w:r>
    </w:p>
    <w:p w:rsidR="00FF0A52" w:rsidRPr="006B5237" w:rsidRDefault="00FF0A52" w:rsidP="00FF0A52">
      <w:pPr>
        <w:pStyle w:val="ListParagraph"/>
        <w:numPr>
          <w:ilvl w:val="0"/>
          <w:numId w:val="58"/>
        </w:numPr>
        <w:spacing w:after="160" w:line="259" w:lineRule="auto"/>
      </w:pPr>
      <w:r w:rsidRPr="006B5237">
        <w:t>Call the payment_process_servlet URL for all the transactiontypes with the bacthID</w:t>
      </w:r>
    </w:p>
    <w:p w:rsidR="00FF0A52" w:rsidRPr="006B5237" w:rsidRDefault="00FF0A52" w:rsidP="00FF0A52">
      <w:pPr>
        <w:pStyle w:val="ListParagraph"/>
        <w:keepNext/>
        <w:tabs>
          <w:tab w:val="left" w:pos="720"/>
        </w:tabs>
        <w:spacing w:before="200" w:line="360" w:lineRule="auto"/>
        <w:outlineLvl w:val="1"/>
        <w:rPr>
          <w:rFonts w:eastAsia="Times New Roman" w:cs="Times New Roman"/>
          <w:b/>
        </w:rPr>
      </w:pPr>
    </w:p>
    <w:p w:rsidR="00FF0A52" w:rsidRPr="006B5237" w:rsidRDefault="00FF0A52" w:rsidP="00BA7C47">
      <w:pPr>
        <w:pStyle w:val="ListParagraph"/>
        <w:keepNext/>
        <w:numPr>
          <w:ilvl w:val="2"/>
          <w:numId w:val="2"/>
        </w:numPr>
        <w:tabs>
          <w:tab w:val="left" w:pos="720"/>
        </w:tabs>
        <w:spacing w:before="200" w:line="360" w:lineRule="auto"/>
        <w:ind w:left="720" w:hanging="720"/>
        <w:outlineLvl w:val="1"/>
        <w:rPr>
          <w:rFonts w:eastAsia="Times New Roman" w:cs="Times New Roman"/>
          <w:b/>
        </w:rPr>
      </w:pPr>
      <w:bookmarkStart w:id="23" w:name="_Toc530389126"/>
      <w:r w:rsidRPr="006B5237">
        <w:rPr>
          <w:rFonts w:eastAsia="Times New Roman" w:cs="Times New Roman"/>
          <w:b/>
        </w:rPr>
        <w:t>PHUB Core Processing Incoming</w:t>
      </w:r>
      <w:bookmarkEnd w:id="23"/>
    </w:p>
    <w:p w:rsidR="00CD3998" w:rsidRPr="006B5237" w:rsidRDefault="00CD3998" w:rsidP="008E1BFA">
      <w:pPr>
        <w:numPr>
          <w:ilvl w:val="0"/>
          <w:numId w:val="60"/>
        </w:numPr>
        <w:spacing w:after="160" w:line="259" w:lineRule="auto"/>
        <w:contextualSpacing/>
        <w:rPr>
          <w:rFonts w:eastAsia="Calibri" w:cs="Times New Roman"/>
        </w:rPr>
      </w:pPr>
      <w:r w:rsidRPr="006B5237">
        <w:rPr>
          <w:rFonts w:eastAsia="Calibri" w:cs="Times New Roman"/>
        </w:rPr>
        <w:t>Fetch the transactions from the inward staging tables</w:t>
      </w:r>
    </w:p>
    <w:p w:rsidR="00CD3998" w:rsidRPr="006B5237" w:rsidRDefault="00CD3998" w:rsidP="00CD3998">
      <w:pPr>
        <w:numPr>
          <w:ilvl w:val="1"/>
          <w:numId w:val="60"/>
        </w:numPr>
        <w:spacing w:after="160" w:line="259" w:lineRule="auto"/>
        <w:contextualSpacing/>
        <w:rPr>
          <w:rFonts w:eastAsia="Calibri" w:cs="Times New Roman"/>
        </w:rPr>
      </w:pPr>
      <w:r w:rsidRPr="006B5237">
        <w:rPr>
          <w:rFonts w:eastAsia="Calibri" w:cs="Times New Roman"/>
        </w:rPr>
        <w:t>Uaefts_inward_batch</w:t>
      </w:r>
    </w:p>
    <w:p w:rsidR="00CD3998" w:rsidRPr="006B5237" w:rsidRDefault="00CD3998" w:rsidP="00CD3998">
      <w:pPr>
        <w:numPr>
          <w:ilvl w:val="1"/>
          <w:numId w:val="60"/>
        </w:numPr>
        <w:spacing w:after="160" w:line="259" w:lineRule="auto"/>
        <w:contextualSpacing/>
        <w:rPr>
          <w:rFonts w:eastAsia="Calibri" w:cs="Times New Roman"/>
        </w:rPr>
      </w:pPr>
      <w:r w:rsidRPr="006B5237">
        <w:rPr>
          <w:rFonts w:eastAsia="Calibri" w:cs="Times New Roman"/>
        </w:rPr>
        <w:t>Uaefts_inward_batch_record</w:t>
      </w:r>
    </w:p>
    <w:p w:rsidR="00CD3998" w:rsidRPr="006B5237" w:rsidRDefault="00CD3998" w:rsidP="00CD3998">
      <w:pPr>
        <w:numPr>
          <w:ilvl w:val="0"/>
          <w:numId w:val="60"/>
        </w:numPr>
        <w:spacing w:after="160" w:line="259" w:lineRule="auto"/>
        <w:contextualSpacing/>
        <w:rPr>
          <w:rFonts w:eastAsia="Calibri" w:cs="Times New Roman"/>
        </w:rPr>
      </w:pPr>
      <w:r w:rsidRPr="006B5237">
        <w:rPr>
          <w:rFonts w:eastAsia="Calibri" w:cs="Times New Roman"/>
        </w:rPr>
        <w:t>If the incoming channel is UAEFTS 3.0 check if it’s a incoming EFI transacton</w:t>
      </w:r>
    </w:p>
    <w:p w:rsidR="00CD3998" w:rsidRPr="006B5237" w:rsidRDefault="00CD3998" w:rsidP="00CD3998">
      <w:pPr>
        <w:numPr>
          <w:ilvl w:val="1"/>
          <w:numId w:val="60"/>
        </w:numPr>
        <w:spacing w:after="160" w:line="259" w:lineRule="auto"/>
        <w:contextualSpacing/>
        <w:rPr>
          <w:rFonts w:eastAsia="Calibri" w:cs="Times New Roman"/>
        </w:rPr>
      </w:pPr>
      <w:r w:rsidRPr="006B5237">
        <w:rPr>
          <w:rFonts w:eastAsia="Calibri" w:cs="Times New Roman"/>
        </w:rPr>
        <w:t>Call proc get_sp_incomingCTD21_103Validation</w:t>
      </w:r>
    </w:p>
    <w:p w:rsidR="00CD3998" w:rsidRPr="006B5237" w:rsidRDefault="00CD3998" w:rsidP="00CD3998">
      <w:pPr>
        <w:numPr>
          <w:ilvl w:val="0"/>
          <w:numId w:val="60"/>
        </w:numPr>
        <w:spacing w:after="160" w:line="259" w:lineRule="auto"/>
        <w:contextualSpacing/>
        <w:rPr>
          <w:rFonts w:eastAsia="Calibri" w:cs="Times New Roman"/>
        </w:rPr>
      </w:pPr>
      <w:r w:rsidRPr="006B5237">
        <w:rPr>
          <w:rFonts w:eastAsia="Calibri" w:cs="Times New Roman"/>
        </w:rPr>
        <w:t>If yes change the transaction type as EFI</w:t>
      </w:r>
    </w:p>
    <w:p w:rsidR="00CD3998" w:rsidRPr="006B5237" w:rsidRDefault="00CD3998" w:rsidP="00CD3998">
      <w:pPr>
        <w:numPr>
          <w:ilvl w:val="0"/>
          <w:numId w:val="60"/>
        </w:numPr>
        <w:spacing w:after="160" w:line="259" w:lineRule="auto"/>
        <w:contextualSpacing/>
        <w:rPr>
          <w:rFonts w:eastAsia="Calibri" w:cs="Times New Roman"/>
        </w:rPr>
      </w:pPr>
      <w:r w:rsidRPr="006B5237">
        <w:rPr>
          <w:rFonts w:eastAsia="Calibri" w:cs="Times New Roman"/>
        </w:rPr>
        <w:t>Check if its an Incoming jersey transaction</w:t>
      </w:r>
    </w:p>
    <w:p w:rsidR="00CD3998" w:rsidRPr="006B5237" w:rsidRDefault="00CD3998" w:rsidP="00CD3998">
      <w:pPr>
        <w:numPr>
          <w:ilvl w:val="0"/>
          <w:numId w:val="60"/>
        </w:numPr>
        <w:spacing w:after="160" w:line="259" w:lineRule="auto"/>
        <w:contextualSpacing/>
        <w:rPr>
          <w:rFonts w:eastAsia="Calibri" w:cs="Times New Roman"/>
        </w:rPr>
      </w:pPr>
      <w:r w:rsidRPr="006B5237">
        <w:rPr>
          <w:rFonts w:eastAsia="Calibri" w:cs="Times New Roman"/>
        </w:rPr>
        <w:t>Insert into payment_txn_mt</w:t>
      </w:r>
    </w:p>
    <w:p w:rsidR="00CD3998" w:rsidRPr="006B5237" w:rsidRDefault="00CD3998" w:rsidP="00CD3998">
      <w:pPr>
        <w:numPr>
          <w:ilvl w:val="0"/>
          <w:numId w:val="60"/>
        </w:numPr>
        <w:spacing w:after="160" w:line="259" w:lineRule="auto"/>
        <w:contextualSpacing/>
        <w:rPr>
          <w:rFonts w:eastAsia="Calibri" w:cs="Times New Roman"/>
        </w:rPr>
      </w:pPr>
      <w:r w:rsidRPr="006B5237">
        <w:rPr>
          <w:rFonts w:eastAsia="Calibri" w:cs="Times New Roman"/>
        </w:rPr>
        <w:t>If salary insert into uaefts_salary_txn_ckr</w:t>
      </w:r>
    </w:p>
    <w:p w:rsidR="00CD3998" w:rsidRPr="006B5237" w:rsidRDefault="00CD3998" w:rsidP="00CD3998">
      <w:pPr>
        <w:numPr>
          <w:ilvl w:val="0"/>
          <w:numId w:val="60"/>
        </w:numPr>
        <w:spacing w:after="160" w:line="259" w:lineRule="auto"/>
        <w:contextualSpacing/>
        <w:rPr>
          <w:rFonts w:eastAsia="Calibri" w:cs="Times New Roman"/>
        </w:rPr>
      </w:pPr>
      <w:r w:rsidRPr="006B5237">
        <w:rPr>
          <w:rFonts w:eastAsia="Calibri" w:cs="Times New Roman"/>
        </w:rPr>
        <w:t>Call the incoming valueDateProcessor  for channels uaeft 30 to check if the transaction came within the uaefts cut off</w:t>
      </w:r>
    </w:p>
    <w:p w:rsidR="00CD3998" w:rsidRPr="006B5237" w:rsidRDefault="00CD3998" w:rsidP="00CD3998">
      <w:pPr>
        <w:numPr>
          <w:ilvl w:val="0"/>
          <w:numId w:val="60"/>
        </w:numPr>
        <w:spacing w:after="160" w:line="259" w:lineRule="auto"/>
        <w:contextualSpacing/>
        <w:rPr>
          <w:rFonts w:eastAsia="Calibri" w:cs="Times New Roman"/>
        </w:rPr>
      </w:pPr>
      <w:r w:rsidRPr="006B5237">
        <w:rPr>
          <w:rFonts w:eastAsia="Calibri" w:cs="Times New Roman"/>
        </w:rPr>
        <w:t>Incoming cut off obtained from proc get_sp_fetchThresholdCutoFF</w:t>
      </w:r>
    </w:p>
    <w:p w:rsidR="00CD3998" w:rsidRPr="006B5237" w:rsidRDefault="00CD3998" w:rsidP="00CD3998">
      <w:pPr>
        <w:numPr>
          <w:ilvl w:val="0"/>
          <w:numId w:val="60"/>
        </w:numPr>
        <w:spacing w:after="160" w:line="259" w:lineRule="auto"/>
        <w:contextualSpacing/>
        <w:rPr>
          <w:rFonts w:eastAsia="Calibri" w:cs="Times New Roman"/>
        </w:rPr>
      </w:pPr>
      <w:r w:rsidRPr="006B5237">
        <w:rPr>
          <w:rFonts w:eastAsia="Calibri" w:cs="Times New Roman"/>
        </w:rPr>
        <w:t>If before cut off call the processor to process the transaction,if after cut off the park for next business download</w:t>
      </w:r>
    </w:p>
    <w:p w:rsidR="00F02D69" w:rsidRPr="006B5237" w:rsidRDefault="00F02D69" w:rsidP="00F02D69">
      <w:pPr>
        <w:pStyle w:val="ListParagraph"/>
        <w:keepNext/>
        <w:tabs>
          <w:tab w:val="left" w:pos="720"/>
        </w:tabs>
        <w:spacing w:before="200" w:line="360" w:lineRule="auto"/>
        <w:outlineLvl w:val="1"/>
        <w:rPr>
          <w:rFonts w:eastAsia="Times New Roman" w:cs="Times New Roman"/>
          <w:b/>
        </w:rPr>
      </w:pPr>
    </w:p>
    <w:p w:rsidR="00BA7C47" w:rsidRPr="006B5237" w:rsidRDefault="00BA7C47" w:rsidP="00BA7C47">
      <w:pPr>
        <w:pStyle w:val="ListParagraph"/>
        <w:keepNext/>
        <w:numPr>
          <w:ilvl w:val="2"/>
          <w:numId w:val="2"/>
        </w:numPr>
        <w:tabs>
          <w:tab w:val="left" w:pos="720"/>
        </w:tabs>
        <w:spacing w:before="200" w:line="360" w:lineRule="auto"/>
        <w:ind w:left="720" w:hanging="720"/>
        <w:outlineLvl w:val="1"/>
        <w:rPr>
          <w:rFonts w:eastAsia="Times New Roman" w:cs="Times New Roman"/>
          <w:b/>
        </w:rPr>
      </w:pPr>
      <w:bookmarkStart w:id="24" w:name="_Toc530389127"/>
      <w:r w:rsidRPr="006B5237">
        <w:rPr>
          <w:rFonts w:eastAsia="Times New Roman" w:cs="Times New Roman"/>
          <w:b/>
        </w:rPr>
        <w:t>IFT Payment Processing</w:t>
      </w:r>
      <w:bookmarkEnd w:id="24"/>
    </w:p>
    <w:p w:rsidR="00BA7C47" w:rsidRPr="006B5237" w:rsidRDefault="00BA7C47" w:rsidP="00573D06">
      <w:pPr>
        <w:rPr>
          <w:rFonts w:eastAsia="Times New Roman" w:cs="Times New Roman"/>
          <w:b/>
        </w:rPr>
      </w:pPr>
      <w:r w:rsidRPr="006B5237">
        <w:t>Below diagram illustrates how IFT transactions are processed.</w:t>
      </w:r>
    </w:p>
    <w:p w:rsidR="00E14E57" w:rsidRPr="006B5237" w:rsidRDefault="00BA7C47" w:rsidP="00573D06">
      <w:r w:rsidRPr="006B5237">
        <w:object w:dxaOrig="11671" w:dyaOrig="9570">
          <v:shape id="_x0000_i1027" type="#_x0000_t75" style="width:450.45pt;height:370.35pt" o:ole="">
            <v:imagedata r:id="rId13" o:title=""/>
          </v:shape>
          <o:OLEObject Type="Embed" ProgID="Visio.Drawing.15" ShapeID="_x0000_i1027" DrawAspect="Content" ObjectID="_1631426962" r:id="rId14"/>
        </w:object>
      </w:r>
    </w:p>
    <w:p w:rsidR="00C459F9" w:rsidRPr="006B5237" w:rsidRDefault="00C459F9" w:rsidP="00C459F9">
      <w:pPr>
        <w:rPr>
          <w:rFonts w:cs="Courier New"/>
        </w:rPr>
      </w:pPr>
    </w:p>
    <w:p w:rsidR="00C459F9" w:rsidRPr="006B5237" w:rsidRDefault="00C459F9" w:rsidP="00C459F9">
      <w:pPr>
        <w:rPr>
          <w:rFonts w:cs="Courier New"/>
        </w:rPr>
      </w:pPr>
      <w:r w:rsidRPr="006B5237">
        <w:rPr>
          <w:rFonts w:cs="Courier New"/>
        </w:rPr>
        <w:tab/>
        <w:t xml:space="preserve">This module will process adcb payments.There are 2 types </w:t>
      </w:r>
    </w:p>
    <w:p w:rsidR="00C459F9" w:rsidRPr="006B5237" w:rsidRDefault="00C459F9" w:rsidP="00C459F9">
      <w:pPr>
        <w:rPr>
          <w:rFonts w:cs="Courier New"/>
        </w:rPr>
      </w:pPr>
      <w:r w:rsidRPr="006B5237">
        <w:rPr>
          <w:rFonts w:cs="Courier New"/>
        </w:rPr>
        <w:tab/>
        <w:t>1)IFT Incoming where the debit is CB and credit is ADCB account.Payments coming from CB</w:t>
      </w:r>
    </w:p>
    <w:p w:rsidR="00C459F9" w:rsidRPr="006B5237" w:rsidRDefault="00C459F9" w:rsidP="00C459F9">
      <w:pPr>
        <w:rPr>
          <w:rFonts w:cs="Courier New"/>
        </w:rPr>
      </w:pPr>
      <w:r w:rsidRPr="006B5237">
        <w:rPr>
          <w:rFonts w:cs="Courier New"/>
        </w:rPr>
        <w:tab/>
        <w:t>2)IFT Outgoing where the debit and credit are ADCB accounts.</w:t>
      </w:r>
    </w:p>
    <w:p w:rsidR="00C459F9" w:rsidRPr="006B5237" w:rsidRDefault="00C459F9" w:rsidP="00C459F9">
      <w:pPr>
        <w:rPr>
          <w:rFonts w:cs="Courier New"/>
        </w:rPr>
      </w:pPr>
    </w:p>
    <w:p w:rsidR="00C459F9" w:rsidRPr="006B5237" w:rsidRDefault="00C459F9" w:rsidP="00C459F9">
      <w:pPr>
        <w:rPr>
          <w:rFonts w:cs="Courier New"/>
          <w:b/>
        </w:rPr>
      </w:pPr>
      <w:r w:rsidRPr="006B5237">
        <w:rPr>
          <w:rFonts w:cs="Courier New"/>
          <w:b/>
        </w:rPr>
        <w:t>Flow IFT Incoming</w:t>
      </w:r>
    </w:p>
    <w:p w:rsidR="00C459F9" w:rsidRPr="006B5237" w:rsidRDefault="00C459F9" w:rsidP="00F156A3">
      <w:pPr>
        <w:pStyle w:val="ListParagraph"/>
        <w:numPr>
          <w:ilvl w:val="0"/>
          <w:numId w:val="42"/>
        </w:numPr>
        <w:spacing w:after="160" w:line="259" w:lineRule="auto"/>
        <w:rPr>
          <w:rFonts w:cs="Courier New"/>
        </w:rPr>
      </w:pPr>
      <w:r w:rsidRPr="006B5237">
        <w:rPr>
          <w:rFonts w:cs="Courier New"/>
        </w:rPr>
        <w:t>Payments will flow from the inward module to payment_txn_mt.</w:t>
      </w:r>
    </w:p>
    <w:p w:rsidR="00C459F9" w:rsidRPr="006B5237" w:rsidRDefault="00C459F9" w:rsidP="00F156A3">
      <w:pPr>
        <w:pStyle w:val="ListParagraph"/>
        <w:numPr>
          <w:ilvl w:val="0"/>
          <w:numId w:val="42"/>
        </w:numPr>
        <w:spacing w:after="160" w:line="259" w:lineRule="auto"/>
        <w:rPr>
          <w:rFonts w:cs="Courier New"/>
        </w:rPr>
      </w:pPr>
      <w:r w:rsidRPr="006B5237">
        <w:rPr>
          <w:rFonts w:cs="Courier New"/>
        </w:rPr>
        <w:t>As debit is CB account debit account validation is bypassed</w:t>
      </w:r>
    </w:p>
    <w:p w:rsidR="00C459F9" w:rsidRPr="006B5237" w:rsidRDefault="00C459F9" w:rsidP="00F156A3">
      <w:pPr>
        <w:pStyle w:val="ListParagraph"/>
        <w:numPr>
          <w:ilvl w:val="0"/>
          <w:numId w:val="42"/>
        </w:numPr>
        <w:spacing w:after="160" w:line="259" w:lineRule="auto"/>
        <w:rPr>
          <w:rFonts w:cs="Courier New"/>
        </w:rPr>
      </w:pPr>
      <w:r w:rsidRPr="006B5237">
        <w:rPr>
          <w:rFonts w:cs="Courier New"/>
        </w:rPr>
        <w:t>If the bene Account is IBAN ,validate the algorithm of the IBAN account if success get the CASA by direct query into FCUBS.</w:t>
      </w:r>
    </w:p>
    <w:p w:rsidR="00C459F9" w:rsidRPr="006B5237" w:rsidRDefault="00C459F9" w:rsidP="00F156A3">
      <w:pPr>
        <w:pStyle w:val="ListParagraph"/>
        <w:numPr>
          <w:ilvl w:val="0"/>
          <w:numId w:val="42"/>
        </w:numPr>
        <w:spacing w:after="160" w:line="259" w:lineRule="auto"/>
        <w:rPr>
          <w:rFonts w:cs="Courier New"/>
        </w:rPr>
      </w:pPr>
      <w:r w:rsidRPr="006B5237">
        <w:rPr>
          <w:rFonts w:cs="Courier New"/>
        </w:rPr>
        <w:lastRenderedPageBreak/>
        <w:t xml:space="preserve">Get the credit account details by direct query into FCUBS </w:t>
      </w:r>
    </w:p>
    <w:p w:rsidR="00C459F9" w:rsidRPr="006B5237" w:rsidRDefault="00C459F9" w:rsidP="00F156A3">
      <w:pPr>
        <w:pStyle w:val="ListParagraph"/>
        <w:numPr>
          <w:ilvl w:val="0"/>
          <w:numId w:val="42"/>
        </w:numPr>
        <w:spacing w:after="160" w:line="259" w:lineRule="auto"/>
        <w:rPr>
          <w:rFonts w:cs="Courier New"/>
        </w:rPr>
      </w:pPr>
      <w:r w:rsidRPr="006B5237">
        <w:rPr>
          <w:rFonts w:cs="Courier New"/>
        </w:rPr>
        <w:t>If account does not exist check if it can be enriched.</w:t>
      </w:r>
    </w:p>
    <w:p w:rsidR="00C459F9" w:rsidRPr="006B5237" w:rsidRDefault="00C459F9" w:rsidP="00F156A3">
      <w:pPr>
        <w:pStyle w:val="ListParagraph"/>
        <w:numPr>
          <w:ilvl w:val="0"/>
          <w:numId w:val="42"/>
        </w:numPr>
        <w:spacing w:after="160" w:line="259" w:lineRule="auto"/>
        <w:rPr>
          <w:rFonts w:cs="Courier New"/>
        </w:rPr>
      </w:pPr>
      <w:r w:rsidRPr="006B5237">
        <w:rPr>
          <w:rFonts w:cs="Courier New"/>
        </w:rPr>
        <w:t>Validate the beneficiary credit account status against the configuration</w:t>
      </w:r>
    </w:p>
    <w:p w:rsidR="00C459F9" w:rsidRPr="006B5237" w:rsidRDefault="00C459F9" w:rsidP="00C459F9">
      <w:pPr>
        <w:pStyle w:val="ListParagraph"/>
        <w:ind w:left="1440"/>
        <w:rPr>
          <w:rFonts w:cs="Courier New"/>
        </w:rPr>
      </w:pPr>
      <w:r w:rsidRPr="006B5237">
        <w:rPr>
          <w:rFonts w:cs="Courier New"/>
        </w:rPr>
        <w:t>COD_ACCT_STATUS:-The FCUBS account status</w:t>
      </w:r>
    </w:p>
    <w:p w:rsidR="00C459F9" w:rsidRPr="006B5237" w:rsidRDefault="00C459F9" w:rsidP="00C459F9">
      <w:pPr>
        <w:pStyle w:val="ListParagraph"/>
        <w:ind w:left="1440"/>
        <w:rPr>
          <w:rFonts w:cs="Courier New"/>
        </w:rPr>
      </w:pPr>
      <w:r w:rsidRPr="006B5237">
        <w:rPr>
          <w:rFonts w:cs="Courier New"/>
        </w:rPr>
        <w:t xml:space="preserve">FLAG </w:t>
      </w:r>
    </w:p>
    <w:p w:rsidR="00C459F9" w:rsidRPr="006B5237" w:rsidRDefault="00C459F9" w:rsidP="00F156A3">
      <w:pPr>
        <w:pStyle w:val="ListParagraph"/>
        <w:numPr>
          <w:ilvl w:val="0"/>
          <w:numId w:val="43"/>
        </w:numPr>
        <w:spacing w:after="160" w:line="259" w:lineRule="auto"/>
        <w:rPr>
          <w:rFonts w:cs="Courier New"/>
        </w:rPr>
      </w:pPr>
      <w:r w:rsidRPr="006B5237">
        <w:rPr>
          <w:rFonts w:cs="Courier New"/>
        </w:rPr>
        <w:t>A-STP</w:t>
      </w:r>
    </w:p>
    <w:p w:rsidR="00C459F9" w:rsidRPr="006B5237" w:rsidRDefault="00C459F9" w:rsidP="00F156A3">
      <w:pPr>
        <w:pStyle w:val="ListParagraph"/>
        <w:numPr>
          <w:ilvl w:val="0"/>
          <w:numId w:val="43"/>
        </w:numPr>
        <w:spacing w:after="160" w:line="259" w:lineRule="auto"/>
        <w:rPr>
          <w:rFonts w:cs="Courier New"/>
        </w:rPr>
      </w:pPr>
      <w:r w:rsidRPr="006B5237">
        <w:rPr>
          <w:rFonts w:cs="Courier New"/>
        </w:rPr>
        <w:t>P-Pushed to repair.Can be repaired or rejected from Front end</w:t>
      </w:r>
    </w:p>
    <w:p w:rsidR="00C459F9" w:rsidRPr="006B5237" w:rsidRDefault="00C459F9" w:rsidP="00F156A3">
      <w:pPr>
        <w:pStyle w:val="ListParagraph"/>
        <w:numPr>
          <w:ilvl w:val="0"/>
          <w:numId w:val="43"/>
        </w:numPr>
        <w:spacing w:after="160" w:line="259" w:lineRule="auto"/>
        <w:rPr>
          <w:rFonts w:cs="Courier New"/>
        </w:rPr>
      </w:pPr>
      <w:r w:rsidRPr="006B5237">
        <w:rPr>
          <w:rFonts w:cs="Courier New"/>
        </w:rPr>
        <w:t>R-Pused to repair.Can be only repaired from Front End</w:t>
      </w:r>
    </w:p>
    <w:p w:rsidR="00C459F9" w:rsidRPr="006B5237" w:rsidRDefault="00C459F9" w:rsidP="00C459F9">
      <w:pPr>
        <w:pStyle w:val="ListParagraph"/>
        <w:ind w:left="1440"/>
        <w:rPr>
          <w:rFonts w:cs="Courier New"/>
        </w:rPr>
      </w:pPr>
      <w:r w:rsidRPr="006B5237">
        <w:rPr>
          <w:rFonts w:cs="Courier New"/>
        </w:rPr>
        <w:tab/>
      </w:r>
    </w:p>
    <w:p w:rsidR="00C459F9" w:rsidRPr="006B5237" w:rsidRDefault="00C459F9" w:rsidP="00C459F9">
      <w:pPr>
        <w:pStyle w:val="ListParagraph"/>
        <w:ind w:left="1440"/>
        <w:rPr>
          <w:rFonts w:cs="Courier New"/>
        </w:rPr>
      </w:pPr>
      <w:r w:rsidRPr="006B5237">
        <w:rPr>
          <w:rFonts w:cs="Courier New"/>
        </w:rPr>
        <w:t xml:space="preserve">   </w:t>
      </w:r>
      <w:r w:rsidRPr="006B5237">
        <w:rPr>
          <w:rFonts w:cs="Courier New"/>
        </w:rPr>
        <w:tab/>
      </w:r>
    </w:p>
    <w:tbl>
      <w:tblPr>
        <w:tblStyle w:val="TableGrid"/>
        <w:tblW w:w="6964" w:type="dxa"/>
        <w:tblInd w:w="1440" w:type="dxa"/>
        <w:tblLook w:val="04A0" w:firstRow="1" w:lastRow="0" w:firstColumn="1" w:lastColumn="0" w:noHBand="0" w:noVBand="1"/>
      </w:tblPr>
      <w:tblGrid>
        <w:gridCol w:w="2149"/>
        <w:gridCol w:w="2073"/>
        <w:gridCol w:w="1185"/>
        <w:gridCol w:w="1557"/>
      </w:tblGrid>
      <w:tr w:rsidR="00C459F9" w:rsidRPr="006B5237" w:rsidTr="003E27A9">
        <w:tc>
          <w:tcPr>
            <w:tcW w:w="2149" w:type="dxa"/>
          </w:tcPr>
          <w:p w:rsidR="00C459F9" w:rsidRPr="006B5237" w:rsidRDefault="00C459F9" w:rsidP="003E27A9">
            <w:pPr>
              <w:pStyle w:val="ListParagraph"/>
              <w:ind w:left="0"/>
              <w:rPr>
                <w:rFonts w:cs="Courier New"/>
                <w:b/>
              </w:rPr>
            </w:pPr>
            <w:r w:rsidRPr="006B5237">
              <w:rPr>
                <w:rFonts w:cs="Courier New"/>
                <w:b/>
              </w:rPr>
              <w:t>COD_ACCT_STATUS</w:t>
            </w:r>
          </w:p>
        </w:tc>
        <w:tc>
          <w:tcPr>
            <w:tcW w:w="2073" w:type="dxa"/>
          </w:tcPr>
          <w:p w:rsidR="00C459F9" w:rsidRPr="006B5237" w:rsidRDefault="00C459F9" w:rsidP="003E27A9">
            <w:pPr>
              <w:pStyle w:val="ListParagraph"/>
              <w:ind w:left="0"/>
              <w:rPr>
                <w:rFonts w:cs="Courier New"/>
                <w:b/>
              </w:rPr>
            </w:pPr>
            <w:r w:rsidRPr="006B5237">
              <w:rPr>
                <w:rFonts w:cs="Courier New"/>
                <w:b/>
              </w:rPr>
              <w:t>TXT_ACCT_STATUS</w:t>
            </w:r>
          </w:p>
        </w:tc>
        <w:tc>
          <w:tcPr>
            <w:tcW w:w="1185" w:type="dxa"/>
          </w:tcPr>
          <w:p w:rsidR="00C459F9" w:rsidRPr="006B5237" w:rsidRDefault="00C459F9" w:rsidP="003E27A9">
            <w:pPr>
              <w:pStyle w:val="ListParagraph"/>
              <w:ind w:left="0"/>
              <w:rPr>
                <w:rFonts w:cs="Courier New"/>
                <w:b/>
              </w:rPr>
            </w:pPr>
            <w:r w:rsidRPr="006B5237">
              <w:rPr>
                <w:rFonts w:cs="Courier New"/>
                <w:b/>
              </w:rPr>
              <w:t>FLAG</w:t>
            </w:r>
          </w:p>
        </w:tc>
        <w:tc>
          <w:tcPr>
            <w:tcW w:w="1557" w:type="dxa"/>
          </w:tcPr>
          <w:p w:rsidR="00C459F9" w:rsidRPr="006B5237" w:rsidRDefault="00C459F9" w:rsidP="003E27A9">
            <w:pPr>
              <w:pStyle w:val="ListParagraph"/>
              <w:ind w:left="0"/>
              <w:rPr>
                <w:rFonts w:cs="Courier New"/>
                <w:b/>
              </w:rPr>
            </w:pPr>
            <w:r w:rsidRPr="006B5237">
              <w:rPr>
                <w:rFonts w:cs="Courier New"/>
                <w:b/>
              </w:rPr>
              <w:t>ERROR_CODE</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6</w:t>
            </w:r>
          </w:p>
        </w:tc>
        <w:tc>
          <w:tcPr>
            <w:tcW w:w="2073" w:type="dxa"/>
          </w:tcPr>
          <w:p w:rsidR="00C459F9" w:rsidRPr="006B5237" w:rsidRDefault="00C459F9" w:rsidP="003E27A9">
            <w:pPr>
              <w:pStyle w:val="ListParagraph"/>
              <w:ind w:left="0"/>
              <w:rPr>
                <w:rFonts w:cs="Courier New"/>
              </w:rPr>
            </w:pPr>
            <w:r w:rsidRPr="006B5237">
              <w:rPr>
                <w:rFonts w:cs="Courier New"/>
              </w:rPr>
              <w:t>ACCOUNT OPENED TODAY</w:t>
            </w:r>
          </w:p>
        </w:tc>
        <w:tc>
          <w:tcPr>
            <w:tcW w:w="1185" w:type="dxa"/>
          </w:tcPr>
          <w:p w:rsidR="00C459F9" w:rsidRPr="006B5237" w:rsidRDefault="00C459F9" w:rsidP="003E27A9">
            <w:pPr>
              <w:pStyle w:val="ListParagraph"/>
              <w:ind w:left="0"/>
              <w:rPr>
                <w:rFonts w:cs="Courier New"/>
              </w:rPr>
            </w:pPr>
            <w:r w:rsidRPr="006B5237">
              <w:rPr>
                <w:rFonts w:cs="Courier New"/>
              </w:rPr>
              <w:t>A</w:t>
            </w:r>
          </w:p>
        </w:tc>
        <w:tc>
          <w:tcPr>
            <w:tcW w:w="1557" w:type="dxa"/>
          </w:tcPr>
          <w:p w:rsidR="00C459F9" w:rsidRPr="006B5237" w:rsidRDefault="00C459F9" w:rsidP="003E27A9">
            <w:pPr>
              <w:pStyle w:val="ListParagraph"/>
              <w:ind w:left="0"/>
              <w:rPr>
                <w:rFonts w:cs="Courier New"/>
              </w:rPr>
            </w:pP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6</w:t>
            </w:r>
          </w:p>
        </w:tc>
        <w:tc>
          <w:tcPr>
            <w:tcW w:w="2073" w:type="dxa"/>
          </w:tcPr>
          <w:p w:rsidR="00C459F9" w:rsidRPr="006B5237" w:rsidRDefault="00C459F9" w:rsidP="003E27A9">
            <w:pPr>
              <w:pStyle w:val="ListParagraph"/>
              <w:ind w:left="0"/>
              <w:rPr>
                <w:rFonts w:cs="Courier New"/>
              </w:rPr>
            </w:pPr>
            <w:r w:rsidRPr="006B5237">
              <w:rPr>
                <w:rFonts w:cs="Courier New"/>
              </w:rPr>
              <w:t>ACCOUNT OPEN - DEBIT WITH OVERRIDE</w:t>
            </w:r>
          </w:p>
        </w:tc>
        <w:tc>
          <w:tcPr>
            <w:tcW w:w="1185" w:type="dxa"/>
          </w:tcPr>
          <w:p w:rsidR="00C459F9" w:rsidRPr="006B5237" w:rsidRDefault="00C459F9" w:rsidP="003E27A9">
            <w:pPr>
              <w:pStyle w:val="ListParagraph"/>
              <w:ind w:left="0"/>
              <w:rPr>
                <w:rFonts w:cs="Courier New"/>
              </w:rPr>
            </w:pPr>
            <w:r w:rsidRPr="006B5237">
              <w:rPr>
                <w:rFonts w:cs="Courier New"/>
              </w:rPr>
              <w:t>A</w:t>
            </w:r>
          </w:p>
        </w:tc>
        <w:tc>
          <w:tcPr>
            <w:tcW w:w="1557" w:type="dxa"/>
          </w:tcPr>
          <w:p w:rsidR="00C459F9" w:rsidRPr="006B5237" w:rsidRDefault="00C459F9" w:rsidP="003E27A9">
            <w:pPr>
              <w:pStyle w:val="ListParagraph"/>
              <w:ind w:left="0"/>
              <w:rPr>
                <w:rFonts w:cs="Courier New"/>
              </w:rPr>
            </w:pP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8</w:t>
            </w:r>
          </w:p>
        </w:tc>
        <w:tc>
          <w:tcPr>
            <w:tcW w:w="2073" w:type="dxa"/>
          </w:tcPr>
          <w:p w:rsidR="00C459F9" w:rsidRPr="006B5237" w:rsidRDefault="00C459F9" w:rsidP="003E27A9">
            <w:pPr>
              <w:pStyle w:val="ListParagraph"/>
              <w:ind w:left="0"/>
              <w:rPr>
                <w:rFonts w:cs="Courier New"/>
              </w:rPr>
            </w:pPr>
            <w:r w:rsidRPr="006B5237">
              <w:rPr>
                <w:rFonts w:cs="Courier New"/>
              </w:rPr>
              <w:t>ACCOUNT OPEN REGULAR</w:t>
            </w:r>
          </w:p>
        </w:tc>
        <w:tc>
          <w:tcPr>
            <w:tcW w:w="1185" w:type="dxa"/>
          </w:tcPr>
          <w:p w:rsidR="00C459F9" w:rsidRPr="006B5237" w:rsidRDefault="00C459F9" w:rsidP="003E27A9">
            <w:pPr>
              <w:pStyle w:val="ListParagraph"/>
              <w:ind w:left="0"/>
              <w:rPr>
                <w:rFonts w:cs="Courier New"/>
              </w:rPr>
            </w:pPr>
            <w:r w:rsidRPr="006B5237">
              <w:rPr>
                <w:rFonts w:cs="Courier New"/>
              </w:rPr>
              <w:t>A</w:t>
            </w:r>
          </w:p>
        </w:tc>
        <w:tc>
          <w:tcPr>
            <w:tcW w:w="1557" w:type="dxa"/>
          </w:tcPr>
          <w:p w:rsidR="00C459F9" w:rsidRPr="006B5237" w:rsidRDefault="00C459F9" w:rsidP="003E27A9">
            <w:pPr>
              <w:pStyle w:val="ListParagraph"/>
              <w:ind w:left="0"/>
              <w:rPr>
                <w:rFonts w:cs="Courier New"/>
              </w:rPr>
            </w:pP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3</w:t>
            </w:r>
          </w:p>
        </w:tc>
        <w:tc>
          <w:tcPr>
            <w:tcW w:w="2073" w:type="dxa"/>
          </w:tcPr>
          <w:p w:rsidR="00C459F9" w:rsidRPr="006B5237" w:rsidRDefault="00C459F9" w:rsidP="003E27A9">
            <w:pPr>
              <w:pStyle w:val="ListParagraph"/>
              <w:ind w:left="0"/>
              <w:rPr>
                <w:rFonts w:cs="Courier New"/>
              </w:rPr>
            </w:pPr>
            <w:r w:rsidRPr="006B5237">
              <w:rPr>
                <w:rFonts w:cs="Courier New"/>
              </w:rPr>
              <w:t>ACCOUNT OPEN - NO DEBIT</w:t>
            </w:r>
          </w:p>
        </w:tc>
        <w:tc>
          <w:tcPr>
            <w:tcW w:w="1185" w:type="dxa"/>
          </w:tcPr>
          <w:p w:rsidR="00C459F9" w:rsidRPr="006B5237" w:rsidRDefault="00C459F9" w:rsidP="003E27A9">
            <w:pPr>
              <w:pStyle w:val="ListParagraph"/>
              <w:ind w:left="0"/>
              <w:rPr>
                <w:rFonts w:cs="Courier New"/>
              </w:rPr>
            </w:pPr>
            <w:r w:rsidRPr="006B5237">
              <w:rPr>
                <w:rFonts w:cs="Courier New"/>
              </w:rPr>
              <w:t>A</w:t>
            </w:r>
          </w:p>
        </w:tc>
        <w:tc>
          <w:tcPr>
            <w:tcW w:w="1557" w:type="dxa"/>
          </w:tcPr>
          <w:p w:rsidR="00C459F9" w:rsidRPr="006B5237" w:rsidRDefault="00C459F9" w:rsidP="003E27A9">
            <w:pPr>
              <w:pStyle w:val="ListParagraph"/>
              <w:ind w:left="0"/>
              <w:rPr>
                <w:rFonts w:cs="Courier New"/>
              </w:rPr>
            </w:pP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4</w:t>
            </w:r>
          </w:p>
        </w:tc>
        <w:tc>
          <w:tcPr>
            <w:tcW w:w="2073" w:type="dxa"/>
          </w:tcPr>
          <w:p w:rsidR="00C459F9" w:rsidRPr="006B5237" w:rsidRDefault="00C459F9" w:rsidP="003E27A9">
            <w:pPr>
              <w:pStyle w:val="ListParagraph"/>
              <w:ind w:left="0"/>
              <w:rPr>
                <w:rFonts w:cs="Courier New"/>
              </w:rPr>
            </w:pPr>
            <w:r w:rsidRPr="006B5237">
              <w:rPr>
                <w:rFonts w:cs="Courier New"/>
              </w:rPr>
              <w:t>ACCOUNT OPEN - NO CREDIT</w:t>
            </w:r>
          </w:p>
        </w:tc>
        <w:tc>
          <w:tcPr>
            <w:tcW w:w="1185" w:type="dxa"/>
          </w:tcPr>
          <w:p w:rsidR="00C459F9" w:rsidRPr="006B5237" w:rsidRDefault="00C459F9" w:rsidP="003E27A9">
            <w:pPr>
              <w:pStyle w:val="ListParagraph"/>
              <w:ind w:left="0"/>
              <w:rPr>
                <w:rFonts w:cs="Courier New"/>
              </w:rPr>
            </w:pPr>
            <w:r w:rsidRPr="006B5237">
              <w:rPr>
                <w:rFonts w:cs="Courier New"/>
              </w:rPr>
              <w:t>P</w:t>
            </w:r>
          </w:p>
        </w:tc>
        <w:tc>
          <w:tcPr>
            <w:tcW w:w="1557" w:type="dxa"/>
          </w:tcPr>
          <w:p w:rsidR="00C459F9" w:rsidRPr="006B5237" w:rsidRDefault="00C459F9" w:rsidP="003E27A9">
            <w:pPr>
              <w:pStyle w:val="ListParagraph"/>
              <w:ind w:left="0"/>
              <w:rPr>
                <w:rFonts w:cs="Courier New"/>
              </w:rPr>
            </w:pPr>
            <w:r w:rsidRPr="006B5237">
              <w:rPr>
                <w:rFonts w:cs="Courier New"/>
              </w:rPr>
              <w:t>110</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21</w:t>
            </w:r>
          </w:p>
        </w:tc>
        <w:tc>
          <w:tcPr>
            <w:tcW w:w="2073" w:type="dxa"/>
          </w:tcPr>
          <w:p w:rsidR="00C459F9" w:rsidRPr="006B5237" w:rsidRDefault="00C459F9" w:rsidP="003E27A9">
            <w:pPr>
              <w:pStyle w:val="ListParagraph"/>
              <w:ind w:left="0"/>
              <w:rPr>
                <w:rFonts w:cs="Courier New"/>
              </w:rPr>
            </w:pPr>
            <w:r w:rsidRPr="006B5237">
              <w:rPr>
                <w:rFonts w:cs="Courier New"/>
              </w:rPr>
              <w:t>UNCLAIMED ACCOUNT</w:t>
            </w:r>
          </w:p>
        </w:tc>
        <w:tc>
          <w:tcPr>
            <w:tcW w:w="1185" w:type="dxa"/>
          </w:tcPr>
          <w:p w:rsidR="00C459F9" w:rsidRPr="006B5237" w:rsidRDefault="00C459F9" w:rsidP="003E27A9">
            <w:pPr>
              <w:pStyle w:val="ListParagraph"/>
              <w:ind w:left="0"/>
              <w:rPr>
                <w:rFonts w:cs="Courier New"/>
              </w:rPr>
            </w:pPr>
            <w:r w:rsidRPr="006B5237">
              <w:rPr>
                <w:rFonts w:cs="Courier New"/>
              </w:rPr>
              <w:t>P</w:t>
            </w:r>
          </w:p>
        </w:tc>
        <w:tc>
          <w:tcPr>
            <w:tcW w:w="1557" w:type="dxa"/>
          </w:tcPr>
          <w:p w:rsidR="00C459F9" w:rsidRPr="006B5237" w:rsidRDefault="00C459F9" w:rsidP="003E27A9">
            <w:pPr>
              <w:pStyle w:val="ListParagraph"/>
              <w:ind w:left="0"/>
              <w:rPr>
                <w:rFonts w:cs="Courier New"/>
              </w:rPr>
            </w:pPr>
            <w:r w:rsidRPr="006B5237">
              <w:rPr>
                <w:rFonts w:cs="Courier New"/>
              </w:rPr>
              <w:t>119</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0</w:t>
            </w:r>
          </w:p>
        </w:tc>
        <w:tc>
          <w:tcPr>
            <w:tcW w:w="2073" w:type="dxa"/>
          </w:tcPr>
          <w:p w:rsidR="00C459F9" w:rsidRPr="006B5237" w:rsidRDefault="00C459F9" w:rsidP="003E27A9">
            <w:pPr>
              <w:pStyle w:val="ListParagraph"/>
              <w:ind w:left="0"/>
              <w:rPr>
                <w:rFonts w:cs="Courier New"/>
              </w:rPr>
            </w:pPr>
            <w:r w:rsidRPr="006B5237">
              <w:rPr>
                <w:rFonts w:cs="Courier New"/>
              </w:rPr>
              <w:t>ACCOUNT BLOCKED DORMANT</w:t>
            </w:r>
          </w:p>
        </w:tc>
        <w:tc>
          <w:tcPr>
            <w:tcW w:w="1185" w:type="dxa"/>
          </w:tcPr>
          <w:p w:rsidR="00C459F9" w:rsidRPr="006B5237" w:rsidRDefault="00C459F9" w:rsidP="003E27A9">
            <w:pPr>
              <w:pStyle w:val="ListParagraph"/>
              <w:ind w:left="0"/>
              <w:rPr>
                <w:rFonts w:cs="Courier New"/>
              </w:rPr>
            </w:pPr>
            <w:r w:rsidRPr="006B5237">
              <w:rPr>
                <w:rFonts w:cs="Courier New"/>
              </w:rPr>
              <w:t>P</w:t>
            </w:r>
          </w:p>
        </w:tc>
        <w:tc>
          <w:tcPr>
            <w:tcW w:w="1557" w:type="dxa"/>
          </w:tcPr>
          <w:p w:rsidR="00C459F9" w:rsidRPr="006B5237" w:rsidRDefault="00C459F9" w:rsidP="003E27A9">
            <w:pPr>
              <w:pStyle w:val="ListParagraph"/>
              <w:ind w:left="0"/>
              <w:rPr>
                <w:rFonts w:cs="Courier New"/>
              </w:rPr>
            </w:pPr>
            <w:r w:rsidRPr="006B5237">
              <w:rPr>
                <w:rFonts w:cs="Courier New"/>
              </w:rPr>
              <w:t>112</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9</w:t>
            </w:r>
          </w:p>
        </w:tc>
        <w:tc>
          <w:tcPr>
            <w:tcW w:w="2073" w:type="dxa"/>
          </w:tcPr>
          <w:p w:rsidR="00C459F9" w:rsidRPr="006B5237" w:rsidRDefault="00C459F9" w:rsidP="003E27A9">
            <w:pPr>
              <w:pStyle w:val="ListParagraph"/>
              <w:ind w:left="0"/>
              <w:rPr>
                <w:rFonts w:cs="Courier New"/>
              </w:rPr>
            </w:pPr>
            <w:r w:rsidRPr="006B5237">
              <w:rPr>
                <w:rFonts w:cs="Courier New"/>
              </w:rPr>
              <w:t>ACCOUNT DORMANT - CREDIT WITH OVERRIDE</w:t>
            </w:r>
          </w:p>
        </w:tc>
        <w:tc>
          <w:tcPr>
            <w:tcW w:w="1185" w:type="dxa"/>
          </w:tcPr>
          <w:p w:rsidR="00C459F9" w:rsidRPr="006B5237" w:rsidRDefault="00C459F9" w:rsidP="003E27A9">
            <w:pPr>
              <w:pStyle w:val="ListParagraph"/>
              <w:ind w:left="0"/>
              <w:rPr>
                <w:rFonts w:cs="Courier New"/>
              </w:rPr>
            </w:pPr>
            <w:r w:rsidRPr="006B5237">
              <w:rPr>
                <w:rFonts w:cs="Courier New"/>
              </w:rPr>
              <w:t>P</w:t>
            </w:r>
          </w:p>
        </w:tc>
        <w:tc>
          <w:tcPr>
            <w:tcW w:w="1557" w:type="dxa"/>
          </w:tcPr>
          <w:p w:rsidR="00C459F9" w:rsidRPr="006B5237" w:rsidRDefault="00C459F9" w:rsidP="003E27A9">
            <w:pPr>
              <w:pStyle w:val="ListParagraph"/>
              <w:ind w:left="0"/>
              <w:rPr>
                <w:rFonts w:cs="Courier New"/>
              </w:rPr>
            </w:pPr>
            <w:r w:rsidRPr="006B5237">
              <w:rPr>
                <w:rFonts w:cs="Courier New"/>
              </w:rPr>
              <w:t>117</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8</w:t>
            </w:r>
          </w:p>
        </w:tc>
        <w:tc>
          <w:tcPr>
            <w:tcW w:w="2073" w:type="dxa"/>
          </w:tcPr>
          <w:p w:rsidR="00C459F9" w:rsidRPr="006B5237" w:rsidRDefault="00C459F9" w:rsidP="003E27A9">
            <w:pPr>
              <w:pStyle w:val="ListParagraph"/>
              <w:ind w:left="0"/>
              <w:rPr>
                <w:rFonts w:cs="Courier New"/>
              </w:rPr>
            </w:pPr>
            <w:r w:rsidRPr="006B5237">
              <w:rPr>
                <w:rFonts w:cs="Courier New"/>
              </w:rPr>
              <w:t>ACCOUNT DORMANT - DEBIT WITH OVERRIDE</w:t>
            </w:r>
          </w:p>
        </w:tc>
        <w:tc>
          <w:tcPr>
            <w:tcW w:w="1185" w:type="dxa"/>
          </w:tcPr>
          <w:p w:rsidR="00C459F9" w:rsidRPr="006B5237" w:rsidRDefault="00C459F9" w:rsidP="003E27A9">
            <w:pPr>
              <w:pStyle w:val="ListParagraph"/>
              <w:ind w:left="0"/>
              <w:rPr>
                <w:rFonts w:cs="Courier New"/>
              </w:rPr>
            </w:pPr>
            <w:r w:rsidRPr="006B5237">
              <w:rPr>
                <w:rFonts w:cs="Courier New"/>
              </w:rPr>
              <w:t>P</w:t>
            </w:r>
          </w:p>
        </w:tc>
        <w:tc>
          <w:tcPr>
            <w:tcW w:w="1557" w:type="dxa"/>
          </w:tcPr>
          <w:p w:rsidR="00C459F9" w:rsidRPr="006B5237" w:rsidRDefault="00C459F9" w:rsidP="003E27A9">
            <w:pPr>
              <w:pStyle w:val="ListParagraph"/>
              <w:ind w:left="0"/>
              <w:rPr>
                <w:rFonts w:cs="Courier New"/>
              </w:rPr>
            </w:pPr>
            <w:r w:rsidRPr="006B5237">
              <w:rPr>
                <w:rFonts w:cs="Courier New"/>
              </w:rPr>
              <w:t>130</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7</w:t>
            </w:r>
          </w:p>
        </w:tc>
        <w:tc>
          <w:tcPr>
            <w:tcW w:w="2073" w:type="dxa"/>
          </w:tcPr>
          <w:p w:rsidR="00C459F9" w:rsidRPr="006B5237" w:rsidRDefault="00C459F9" w:rsidP="003E27A9">
            <w:pPr>
              <w:pStyle w:val="ListParagraph"/>
              <w:ind w:left="0"/>
              <w:rPr>
                <w:rFonts w:cs="Courier New"/>
              </w:rPr>
            </w:pPr>
            <w:r w:rsidRPr="006B5237">
              <w:rPr>
                <w:rFonts w:cs="Courier New"/>
              </w:rPr>
              <w:t>ACCOUNT OPEN - CREDIT WITH OVERRIDE</w:t>
            </w:r>
          </w:p>
        </w:tc>
        <w:tc>
          <w:tcPr>
            <w:tcW w:w="1185" w:type="dxa"/>
          </w:tcPr>
          <w:p w:rsidR="00C459F9" w:rsidRPr="006B5237" w:rsidRDefault="00C459F9" w:rsidP="003E27A9">
            <w:pPr>
              <w:pStyle w:val="ListParagraph"/>
              <w:ind w:left="0"/>
              <w:rPr>
                <w:rFonts w:cs="Courier New"/>
              </w:rPr>
            </w:pPr>
            <w:r w:rsidRPr="006B5237">
              <w:rPr>
                <w:rFonts w:cs="Courier New"/>
              </w:rPr>
              <w:t>P</w:t>
            </w:r>
          </w:p>
        </w:tc>
        <w:tc>
          <w:tcPr>
            <w:tcW w:w="1557" w:type="dxa"/>
          </w:tcPr>
          <w:p w:rsidR="00C459F9" w:rsidRPr="006B5237" w:rsidRDefault="00C459F9" w:rsidP="003E27A9">
            <w:pPr>
              <w:pStyle w:val="ListParagraph"/>
              <w:ind w:left="0"/>
              <w:rPr>
                <w:rFonts w:cs="Courier New"/>
              </w:rPr>
            </w:pPr>
            <w:r w:rsidRPr="006B5237">
              <w:rPr>
                <w:rFonts w:cs="Courier New"/>
              </w:rPr>
              <w:t>116</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2</w:t>
            </w:r>
          </w:p>
        </w:tc>
        <w:tc>
          <w:tcPr>
            <w:tcW w:w="2073" w:type="dxa"/>
          </w:tcPr>
          <w:p w:rsidR="00C459F9" w:rsidRPr="006B5237" w:rsidRDefault="00C459F9" w:rsidP="003E27A9">
            <w:pPr>
              <w:pStyle w:val="ListParagraph"/>
              <w:ind w:left="0"/>
              <w:rPr>
                <w:rFonts w:cs="Courier New"/>
              </w:rPr>
            </w:pPr>
            <w:r w:rsidRPr="006B5237">
              <w:rPr>
                <w:rFonts w:cs="Courier New"/>
              </w:rPr>
              <w:t>ACCOUNT DORMANT - NO CREDIT</w:t>
            </w:r>
          </w:p>
        </w:tc>
        <w:tc>
          <w:tcPr>
            <w:tcW w:w="1185" w:type="dxa"/>
          </w:tcPr>
          <w:p w:rsidR="00C459F9" w:rsidRPr="006B5237" w:rsidRDefault="00C459F9" w:rsidP="003E27A9">
            <w:pPr>
              <w:pStyle w:val="ListParagraph"/>
              <w:ind w:left="0"/>
              <w:rPr>
                <w:rFonts w:cs="Courier New"/>
              </w:rPr>
            </w:pPr>
            <w:r w:rsidRPr="006B5237">
              <w:rPr>
                <w:rFonts w:cs="Courier New"/>
              </w:rPr>
              <w:t>P</w:t>
            </w:r>
          </w:p>
        </w:tc>
        <w:tc>
          <w:tcPr>
            <w:tcW w:w="1557" w:type="dxa"/>
          </w:tcPr>
          <w:p w:rsidR="00C459F9" w:rsidRPr="006B5237" w:rsidRDefault="00C459F9" w:rsidP="003E27A9">
            <w:pPr>
              <w:pStyle w:val="ListParagraph"/>
              <w:ind w:left="0"/>
              <w:rPr>
                <w:rFonts w:cs="Courier New"/>
              </w:rPr>
            </w:pPr>
            <w:r w:rsidRPr="006B5237">
              <w:rPr>
                <w:rFonts w:cs="Courier New"/>
              </w:rPr>
              <w:t>113</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1</w:t>
            </w:r>
          </w:p>
        </w:tc>
        <w:tc>
          <w:tcPr>
            <w:tcW w:w="2073" w:type="dxa"/>
          </w:tcPr>
          <w:p w:rsidR="00C459F9" w:rsidRPr="006B5237" w:rsidRDefault="00C459F9" w:rsidP="003E27A9">
            <w:pPr>
              <w:pStyle w:val="ListParagraph"/>
              <w:ind w:left="0"/>
              <w:rPr>
                <w:rFonts w:cs="Courier New"/>
              </w:rPr>
            </w:pPr>
            <w:r w:rsidRPr="006B5237">
              <w:rPr>
                <w:rFonts w:cs="Courier New"/>
              </w:rPr>
              <w:t>ACCOUNT DORMANT - NO DEBIT</w:t>
            </w:r>
          </w:p>
        </w:tc>
        <w:tc>
          <w:tcPr>
            <w:tcW w:w="1185" w:type="dxa"/>
          </w:tcPr>
          <w:p w:rsidR="00C459F9" w:rsidRPr="006B5237" w:rsidRDefault="00C459F9" w:rsidP="003E27A9">
            <w:pPr>
              <w:pStyle w:val="ListParagraph"/>
              <w:ind w:left="0"/>
              <w:rPr>
                <w:rFonts w:cs="Courier New"/>
              </w:rPr>
            </w:pPr>
            <w:r w:rsidRPr="006B5237">
              <w:rPr>
                <w:rFonts w:cs="Courier New"/>
              </w:rPr>
              <w:t>P</w:t>
            </w:r>
          </w:p>
        </w:tc>
        <w:tc>
          <w:tcPr>
            <w:tcW w:w="1557" w:type="dxa"/>
          </w:tcPr>
          <w:p w:rsidR="00C459F9" w:rsidRPr="006B5237" w:rsidRDefault="00C459F9" w:rsidP="003E27A9">
            <w:pPr>
              <w:pStyle w:val="ListParagraph"/>
              <w:ind w:left="0"/>
              <w:rPr>
                <w:rFonts w:cs="Courier New"/>
              </w:rPr>
            </w:pPr>
            <w:r w:rsidRPr="006B5237">
              <w:rPr>
                <w:rFonts w:cs="Courier New"/>
              </w:rPr>
              <w:t>128</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20</w:t>
            </w:r>
          </w:p>
        </w:tc>
        <w:tc>
          <w:tcPr>
            <w:tcW w:w="2073" w:type="dxa"/>
          </w:tcPr>
          <w:p w:rsidR="00C459F9" w:rsidRPr="006B5237" w:rsidRDefault="00C459F9" w:rsidP="003E27A9">
            <w:pPr>
              <w:pStyle w:val="ListParagraph"/>
              <w:ind w:left="0"/>
              <w:rPr>
                <w:rFonts w:cs="Courier New"/>
              </w:rPr>
            </w:pPr>
            <w:r w:rsidRPr="006B5237">
              <w:rPr>
                <w:rFonts w:cs="Courier New"/>
              </w:rPr>
              <w:t>ACCOUNT MATURED</w:t>
            </w:r>
          </w:p>
        </w:tc>
        <w:tc>
          <w:tcPr>
            <w:tcW w:w="1185" w:type="dxa"/>
          </w:tcPr>
          <w:p w:rsidR="00C459F9" w:rsidRPr="006B5237" w:rsidRDefault="00C459F9" w:rsidP="003E27A9">
            <w:pPr>
              <w:pStyle w:val="ListParagraph"/>
              <w:ind w:left="0"/>
              <w:rPr>
                <w:rFonts w:cs="Courier New"/>
              </w:rPr>
            </w:pPr>
            <w:r w:rsidRPr="006B5237">
              <w:rPr>
                <w:rFonts w:cs="Courier New"/>
              </w:rPr>
              <w:t>P</w:t>
            </w:r>
          </w:p>
        </w:tc>
        <w:tc>
          <w:tcPr>
            <w:tcW w:w="1557" w:type="dxa"/>
          </w:tcPr>
          <w:p w:rsidR="00C459F9" w:rsidRPr="006B5237" w:rsidRDefault="00C459F9" w:rsidP="003E27A9">
            <w:pPr>
              <w:pStyle w:val="ListParagraph"/>
              <w:ind w:left="0"/>
              <w:rPr>
                <w:rFonts w:cs="Courier New"/>
              </w:rPr>
            </w:pPr>
            <w:r w:rsidRPr="006B5237">
              <w:rPr>
                <w:rFonts w:cs="Courier New"/>
              </w:rPr>
              <w:t>118</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7</w:t>
            </w:r>
          </w:p>
        </w:tc>
        <w:tc>
          <w:tcPr>
            <w:tcW w:w="2073" w:type="dxa"/>
          </w:tcPr>
          <w:p w:rsidR="00C459F9" w:rsidRPr="006B5237" w:rsidRDefault="00C459F9" w:rsidP="003E27A9">
            <w:pPr>
              <w:pStyle w:val="ListParagraph"/>
              <w:ind w:left="0"/>
              <w:rPr>
                <w:rFonts w:cs="Courier New"/>
              </w:rPr>
            </w:pPr>
            <w:r w:rsidRPr="006B5237">
              <w:rPr>
                <w:rFonts w:cs="Courier New"/>
              </w:rPr>
              <w:t>ACCOUNT DORMANT</w:t>
            </w:r>
          </w:p>
        </w:tc>
        <w:tc>
          <w:tcPr>
            <w:tcW w:w="1185" w:type="dxa"/>
          </w:tcPr>
          <w:p w:rsidR="00C459F9" w:rsidRPr="006B5237" w:rsidRDefault="00C459F9" w:rsidP="003E27A9">
            <w:pPr>
              <w:pStyle w:val="ListParagraph"/>
              <w:ind w:left="0"/>
              <w:rPr>
                <w:rFonts w:cs="Courier New"/>
              </w:rPr>
            </w:pPr>
            <w:r w:rsidRPr="006B5237">
              <w:rPr>
                <w:rFonts w:cs="Courier New"/>
              </w:rPr>
              <w:t>P</w:t>
            </w:r>
          </w:p>
        </w:tc>
        <w:tc>
          <w:tcPr>
            <w:tcW w:w="1557" w:type="dxa"/>
          </w:tcPr>
          <w:p w:rsidR="00C459F9" w:rsidRPr="006B5237" w:rsidRDefault="00C459F9" w:rsidP="003E27A9">
            <w:pPr>
              <w:pStyle w:val="ListParagraph"/>
              <w:ind w:left="0"/>
              <w:rPr>
                <w:rFonts w:cs="Courier New"/>
              </w:rPr>
            </w:pPr>
            <w:r w:rsidRPr="006B5237">
              <w:rPr>
                <w:rFonts w:cs="Courier New"/>
              </w:rPr>
              <w:t>126</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w:t>
            </w:r>
          </w:p>
        </w:tc>
        <w:tc>
          <w:tcPr>
            <w:tcW w:w="2073" w:type="dxa"/>
          </w:tcPr>
          <w:p w:rsidR="00C459F9" w:rsidRPr="006B5237" w:rsidRDefault="00C459F9" w:rsidP="003E27A9">
            <w:pPr>
              <w:pStyle w:val="ListParagraph"/>
              <w:ind w:left="0"/>
              <w:rPr>
                <w:rFonts w:cs="Courier New"/>
              </w:rPr>
            </w:pPr>
            <w:r w:rsidRPr="006B5237">
              <w:rPr>
                <w:rFonts w:cs="Courier New"/>
              </w:rPr>
              <w:t>ACCOUNT CLOSED</w:t>
            </w:r>
          </w:p>
        </w:tc>
        <w:tc>
          <w:tcPr>
            <w:tcW w:w="1185" w:type="dxa"/>
          </w:tcPr>
          <w:p w:rsidR="00C459F9" w:rsidRPr="006B5237" w:rsidRDefault="00C459F9" w:rsidP="003E27A9">
            <w:pPr>
              <w:pStyle w:val="ListParagraph"/>
              <w:ind w:left="0"/>
              <w:rPr>
                <w:rFonts w:cs="Courier New"/>
              </w:rPr>
            </w:pPr>
            <w:r w:rsidRPr="006B5237">
              <w:rPr>
                <w:rFonts w:cs="Courier New"/>
              </w:rPr>
              <w:t>R</w:t>
            </w:r>
          </w:p>
        </w:tc>
        <w:tc>
          <w:tcPr>
            <w:tcW w:w="1557" w:type="dxa"/>
          </w:tcPr>
          <w:p w:rsidR="00C459F9" w:rsidRPr="006B5237" w:rsidRDefault="00C459F9" w:rsidP="003E27A9">
            <w:pPr>
              <w:pStyle w:val="ListParagraph"/>
              <w:ind w:left="0"/>
              <w:rPr>
                <w:rFonts w:cs="Courier New"/>
              </w:rPr>
            </w:pPr>
            <w:r w:rsidRPr="006B5237">
              <w:rPr>
                <w:rFonts w:cs="Courier New"/>
              </w:rPr>
              <w:t>108</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lastRenderedPageBreak/>
              <w:t>15</w:t>
            </w:r>
          </w:p>
        </w:tc>
        <w:tc>
          <w:tcPr>
            <w:tcW w:w="2073" w:type="dxa"/>
          </w:tcPr>
          <w:p w:rsidR="00C459F9" w:rsidRPr="006B5237" w:rsidRDefault="00C459F9" w:rsidP="003E27A9">
            <w:pPr>
              <w:pStyle w:val="ListParagraph"/>
              <w:ind w:left="0"/>
              <w:rPr>
                <w:rFonts w:cs="Courier New"/>
              </w:rPr>
            </w:pPr>
            <w:r w:rsidRPr="006B5237">
              <w:rPr>
                <w:rFonts w:cs="Courier New"/>
              </w:rPr>
              <w:t>ACCOUNT INOPERATIVE - NO CREDIT</w:t>
            </w:r>
          </w:p>
        </w:tc>
        <w:tc>
          <w:tcPr>
            <w:tcW w:w="1185" w:type="dxa"/>
          </w:tcPr>
          <w:p w:rsidR="00C459F9" w:rsidRPr="006B5237" w:rsidRDefault="00C459F9" w:rsidP="003E27A9">
            <w:pPr>
              <w:pStyle w:val="ListParagraph"/>
              <w:ind w:left="0"/>
              <w:rPr>
                <w:rFonts w:cs="Courier New"/>
              </w:rPr>
            </w:pPr>
            <w:r w:rsidRPr="006B5237">
              <w:rPr>
                <w:rFonts w:cs="Courier New"/>
              </w:rPr>
              <w:t>R</w:t>
            </w:r>
          </w:p>
        </w:tc>
        <w:tc>
          <w:tcPr>
            <w:tcW w:w="1557" w:type="dxa"/>
          </w:tcPr>
          <w:p w:rsidR="00C459F9" w:rsidRPr="006B5237" w:rsidRDefault="00C459F9" w:rsidP="003E27A9">
            <w:pPr>
              <w:pStyle w:val="ListParagraph"/>
              <w:ind w:left="0"/>
              <w:rPr>
                <w:rFonts w:cs="Courier New"/>
              </w:rPr>
            </w:pPr>
            <w:r w:rsidRPr="006B5237">
              <w:rPr>
                <w:rFonts w:cs="Courier New"/>
              </w:rPr>
              <w:t>115</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4</w:t>
            </w:r>
          </w:p>
        </w:tc>
        <w:tc>
          <w:tcPr>
            <w:tcW w:w="2073" w:type="dxa"/>
          </w:tcPr>
          <w:p w:rsidR="00C459F9" w:rsidRPr="006B5237" w:rsidRDefault="00C459F9" w:rsidP="003E27A9">
            <w:pPr>
              <w:pStyle w:val="ListParagraph"/>
              <w:ind w:left="0"/>
              <w:rPr>
                <w:rFonts w:cs="Courier New"/>
              </w:rPr>
            </w:pPr>
            <w:r w:rsidRPr="006B5237">
              <w:rPr>
                <w:rFonts w:cs="Courier New"/>
              </w:rPr>
              <w:t>ACCOUNT INOPERATIVE - NO DEBIT</w:t>
            </w:r>
          </w:p>
        </w:tc>
        <w:tc>
          <w:tcPr>
            <w:tcW w:w="1185" w:type="dxa"/>
          </w:tcPr>
          <w:p w:rsidR="00C459F9" w:rsidRPr="006B5237" w:rsidRDefault="00C459F9" w:rsidP="003E27A9">
            <w:pPr>
              <w:pStyle w:val="ListParagraph"/>
              <w:ind w:left="0"/>
              <w:rPr>
                <w:rFonts w:cs="Courier New"/>
              </w:rPr>
            </w:pPr>
            <w:r w:rsidRPr="006B5237">
              <w:rPr>
                <w:rFonts w:cs="Courier New"/>
              </w:rPr>
              <w:t>R</w:t>
            </w:r>
          </w:p>
        </w:tc>
        <w:tc>
          <w:tcPr>
            <w:tcW w:w="1557" w:type="dxa"/>
          </w:tcPr>
          <w:p w:rsidR="00C459F9" w:rsidRPr="006B5237" w:rsidRDefault="00C459F9" w:rsidP="003E27A9">
            <w:pPr>
              <w:pStyle w:val="ListParagraph"/>
              <w:ind w:left="0"/>
              <w:rPr>
                <w:rFonts w:cs="Courier New"/>
              </w:rPr>
            </w:pPr>
            <w:r w:rsidRPr="006B5237">
              <w:rPr>
                <w:rFonts w:cs="Courier New"/>
              </w:rPr>
              <w:t>129</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9</w:t>
            </w:r>
          </w:p>
        </w:tc>
        <w:tc>
          <w:tcPr>
            <w:tcW w:w="2073" w:type="dxa"/>
          </w:tcPr>
          <w:p w:rsidR="00C459F9" w:rsidRPr="006B5237" w:rsidRDefault="00C459F9" w:rsidP="003E27A9">
            <w:pPr>
              <w:pStyle w:val="ListParagraph"/>
              <w:ind w:left="0"/>
              <w:rPr>
                <w:rFonts w:cs="Courier New"/>
              </w:rPr>
            </w:pPr>
            <w:r w:rsidRPr="006B5237">
              <w:rPr>
                <w:rFonts w:cs="Courier New"/>
              </w:rPr>
              <w:t>ACCOUNT INOPERATIVE</w:t>
            </w:r>
          </w:p>
        </w:tc>
        <w:tc>
          <w:tcPr>
            <w:tcW w:w="1185" w:type="dxa"/>
          </w:tcPr>
          <w:p w:rsidR="00C459F9" w:rsidRPr="006B5237" w:rsidRDefault="00C459F9" w:rsidP="003E27A9">
            <w:pPr>
              <w:pStyle w:val="ListParagraph"/>
              <w:ind w:left="0"/>
              <w:rPr>
                <w:rFonts w:cs="Courier New"/>
              </w:rPr>
            </w:pPr>
            <w:r w:rsidRPr="006B5237">
              <w:rPr>
                <w:rFonts w:cs="Courier New"/>
              </w:rPr>
              <w:t>R</w:t>
            </w:r>
          </w:p>
        </w:tc>
        <w:tc>
          <w:tcPr>
            <w:tcW w:w="1557" w:type="dxa"/>
          </w:tcPr>
          <w:p w:rsidR="00C459F9" w:rsidRPr="006B5237" w:rsidRDefault="00C459F9" w:rsidP="003E27A9">
            <w:pPr>
              <w:pStyle w:val="ListParagraph"/>
              <w:ind w:left="0"/>
              <w:rPr>
                <w:rFonts w:cs="Courier New"/>
              </w:rPr>
            </w:pPr>
            <w:r w:rsidRPr="006B5237">
              <w:rPr>
                <w:rFonts w:cs="Courier New"/>
              </w:rPr>
              <w:t>127</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2</w:t>
            </w:r>
          </w:p>
        </w:tc>
        <w:tc>
          <w:tcPr>
            <w:tcW w:w="2073" w:type="dxa"/>
          </w:tcPr>
          <w:p w:rsidR="00C459F9" w:rsidRPr="006B5237" w:rsidRDefault="00C459F9" w:rsidP="003E27A9">
            <w:pPr>
              <w:pStyle w:val="ListParagraph"/>
              <w:ind w:left="0"/>
              <w:rPr>
                <w:rFonts w:cs="Courier New"/>
              </w:rPr>
            </w:pPr>
            <w:r w:rsidRPr="006B5237">
              <w:rPr>
                <w:rFonts w:cs="Courier New"/>
              </w:rPr>
              <w:t>ACCOUNT BLOCKED</w:t>
            </w:r>
          </w:p>
        </w:tc>
        <w:tc>
          <w:tcPr>
            <w:tcW w:w="1185" w:type="dxa"/>
          </w:tcPr>
          <w:p w:rsidR="00C459F9" w:rsidRPr="006B5237" w:rsidRDefault="00C459F9" w:rsidP="003E27A9">
            <w:pPr>
              <w:pStyle w:val="ListParagraph"/>
              <w:ind w:left="0"/>
              <w:rPr>
                <w:rFonts w:cs="Courier New"/>
              </w:rPr>
            </w:pPr>
            <w:r w:rsidRPr="006B5237">
              <w:rPr>
                <w:rFonts w:cs="Courier New"/>
              </w:rPr>
              <w:t>R</w:t>
            </w:r>
          </w:p>
        </w:tc>
        <w:tc>
          <w:tcPr>
            <w:tcW w:w="1557" w:type="dxa"/>
          </w:tcPr>
          <w:p w:rsidR="00C459F9" w:rsidRPr="006B5237" w:rsidRDefault="00C459F9" w:rsidP="003E27A9">
            <w:pPr>
              <w:pStyle w:val="ListParagraph"/>
              <w:ind w:left="0"/>
              <w:rPr>
                <w:rFonts w:cs="Courier New"/>
              </w:rPr>
            </w:pPr>
            <w:r w:rsidRPr="006B5237">
              <w:rPr>
                <w:rFonts w:cs="Courier New"/>
              </w:rPr>
              <w:t>109</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3</w:t>
            </w:r>
          </w:p>
        </w:tc>
        <w:tc>
          <w:tcPr>
            <w:tcW w:w="2073" w:type="dxa"/>
          </w:tcPr>
          <w:p w:rsidR="00C459F9" w:rsidRPr="006B5237" w:rsidRDefault="00C459F9" w:rsidP="003E27A9">
            <w:pPr>
              <w:pStyle w:val="ListParagraph"/>
              <w:ind w:left="0"/>
              <w:rPr>
                <w:rFonts w:cs="Courier New"/>
              </w:rPr>
            </w:pPr>
            <w:r w:rsidRPr="006B5237">
              <w:rPr>
                <w:rFonts w:cs="Courier New"/>
              </w:rPr>
              <w:t>ACCOUNT INOPERATIVE BLOCKED</w:t>
            </w:r>
          </w:p>
        </w:tc>
        <w:tc>
          <w:tcPr>
            <w:tcW w:w="1185" w:type="dxa"/>
          </w:tcPr>
          <w:p w:rsidR="00C459F9" w:rsidRPr="006B5237" w:rsidRDefault="00C459F9" w:rsidP="003E27A9">
            <w:pPr>
              <w:pStyle w:val="ListParagraph"/>
              <w:ind w:left="0"/>
              <w:rPr>
                <w:rFonts w:cs="Courier New"/>
              </w:rPr>
            </w:pPr>
            <w:r w:rsidRPr="006B5237">
              <w:rPr>
                <w:rFonts w:cs="Courier New"/>
              </w:rPr>
              <w:t>R</w:t>
            </w:r>
          </w:p>
        </w:tc>
        <w:tc>
          <w:tcPr>
            <w:tcW w:w="1557" w:type="dxa"/>
          </w:tcPr>
          <w:p w:rsidR="00C459F9" w:rsidRPr="006B5237" w:rsidRDefault="00C459F9" w:rsidP="003E27A9">
            <w:pPr>
              <w:pStyle w:val="ListParagraph"/>
              <w:ind w:left="0"/>
              <w:rPr>
                <w:rFonts w:cs="Courier New"/>
              </w:rPr>
            </w:pPr>
            <w:r w:rsidRPr="006B5237">
              <w:rPr>
                <w:rFonts w:cs="Courier New"/>
              </w:rPr>
              <w:t>114</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5</w:t>
            </w:r>
          </w:p>
        </w:tc>
        <w:tc>
          <w:tcPr>
            <w:tcW w:w="2073" w:type="dxa"/>
          </w:tcPr>
          <w:p w:rsidR="00C459F9" w:rsidRPr="006B5237" w:rsidRDefault="00C459F9" w:rsidP="003E27A9">
            <w:pPr>
              <w:pStyle w:val="ListParagraph"/>
              <w:ind w:left="0"/>
              <w:rPr>
                <w:rFonts w:cs="Courier New"/>
              </w:rPr>
            </w:pPr>
            <w:r w:rsidRPr="006B5237">
              <w:rPr>
                <w:rFonts w:cs="Courier New"/>
              </w:rPr>
              <w:t>ACCOUNT CLOSED TODAY</w:t>
            </w:r>
          </w:p>
        </w:tc>
        <w:tc>
          <w:tcPr>
            <w:tcW w:w="1185" w:type="dxa"/>
          </w:tcPr>
          <w:p w:rsidR="00C459F9" w:rsidRPr="006B5237" w:rsidRDefault="00C459F9" w:rsidP="003E27A9">
            <w:pPr>
              <w:pStyle w:val="ListParagraph"/>
              <w:ind w:left="0"/>
              <w:rPr>
                <w:rFonts w:cs="Courier New"/>
              </w:rPr>
            </w:pPr>
            <w:r w:rsidRPr="006B5237">
              <w:rPr>
                <w:rFonts w:cs="Courier New"/>
              </w:rPr>
              <w:t>R</w:t>
            </w:r>
          </w:p>
        </w:tc>
        <w:tc>
          <w:tcPr>
            <w:tcW w:w="1557" w:type="dxa"/>
          </w:tcPr>
          <w:p w:rsidR="00C459F9" w:rsidRPr="006B5237" w:rsidRDefault="00C459F9" w:rsidP="003E27A9">
            <w:pPr>
              <w:pStyle w:val="ListParagraph"/>
              <w:ind w:left="0"/>
              <w:rPr>
                <w:rFonts w:cs="Courier New"/>
              </w:rPr>
            </w:pPr>
            <w:r w:rsidRPr="006B5237">
              <w:rPr>
                <w:rFonts w:cs="Courier New"/>
              </w:rPr>
              <w:t>111</w:t>
            </w:r>
          </w:p>
        </w:tc>
      </w:tr>
    </w:tbl>
    <w:p w:rsidR="00C459F9" w:rsidRPr="006B5237" w:rsidRDefault="00C459F9" w:rsidP="00C459F9">
      <w:pPr>
        <w:pStyle w:val="ListParagraph"/>
        <w:ind w:left="1440"/>
        <w:rPr>
          <w:rFonts w:cs="Courier New"/>
        </w:rPr>
      </w:pPr>
    </w:p>
    <w:p w:rsidR="00C459F9" w:rsidRPr="006B5237" w:rsidRDefault="00C459F9" w:rsidP="00F156A3">
      <w:pPr>
        <w:pStyle w:val="ListParagraph"/>
        <w:numPr>
          <w:ilvl w:val="0"/>
          <w:numId w:val="42"/>
        </w:numPr>
        <w:spacing w:after="160" w:line="259" w:lineRule="auto"/>
        <w:rPr>
          <w:rFonts w:cs="Courier New"/>
        </w:rPr>
      </w:pPr>
      <w:r w:rsidRPr="006B5237">
        <w:rPr>
          <w:rFonts w:cs="Courier New"/>
        </w:rPr>
        <w:t>CTD 05 Incoming validation</w:t>
      </w:r>
    </w:p>
    <w:p w:rsidR="00C459F9" w:rsidRPr="006B5237" w:rsidRDefault="00C459F9" w:rsidP="00F156A3">
      <w:pPr>
        <w:pStyle w:val="ListParagraph"/>
        <w:numPr>
          <w:ilvl w:val="0"/>
          <w:numId w:val="44"/>
        </w:numPr>
        <w:spacing w:after="160" w:line="259" w:lineRule="auto"/>
        <w:rPr>
          <w:rFonts w:cs="Courier New"/>
        </w:rPr>
      </w:pPr>
      <w:r w:rsidRPr="006B5237">
        <w:rPr>
          <w:rFonts w:cs="Courier New"/>
        </w:rPr>
        <w:t>Check if CTD 05 validation enabled</w:t>
      </w:r>
    </w:p>
    <w:p w:rsidR="00C459F9" w:rsidRPr="006B5237" w:rsidRDefault="00C459F9" w:rsidP="00F156A3">
      <w:pPr>
        <w:pStyle w:val="ListParagraph"/>
        <w:numPr>
          <w:ilvl w:val="0"/>
          <w:numId w:val="44"/>
        </w:numPr>
        <w:spacing w:after="160" w:line="259" w:lineRule="auto"/>
        <w:rPr>
          <w:rFonts w:cs="Courier New"/>
        </w:rPr>
      </w:pPr>
      <w:r w:rsidRPr="006B5237">
        <w:rPr>
          <w:rFonts w:cs="Courier New"/>
        </w:rPr>
        <w:t>If the beneAccount is credit card the check if transaction type is allowed for the creditCard ownership code</w:t>
      </w:r>
    </w:p>
    <w:p w:rsidR="00C459F9" w:rsidRPr="006B5237" w:rsidRDefault="00C459F9" w:rsidP="00C459F9">
      <w:pPr>
        <w:pStyle w:val="ListParagraph"/>
        <w:autoSpaceDE w:val="0"/>
        <w:autoSpaceDN w:val="0"/>
        <w:adjustRightInd w:val="0"/>
        <w:spacing w:after="0" w:line="240" w:lineRule="auto"/>
        <w:ind w:left="2160"/>
        <w:rPr>
          <w:rFonts w:cs="Courier New"/>
        </w:rPr>
      </w:pPr>
      <w:r w:rsidRPr="006B5237">
        <w:rPr>
          <w:rFonts w:cs="Courier New"/>
        </w:rPr>
        <w:t xml:space="preserve">select count(*) COUNT from uaefts_trasaction_type where IS_ENABLED='Y' and transaction_code=#TXN_CODE# </w:t>
      </w:r>
    </w:p>
    <w:p w:rsidR="00C459F9" w:rsidRPr="006B5237" w:rsidRDefault="00C459F9" w:rsidP="00C459F9">
      <w:pPr>
        <w:pStyle w:val="ListParagraph"/>
        <w:autoSpaceDE w:val="0"/>
        <w:autoSpaceDN w:val="0"/>
        <w:adjustRightInd w:val="0"/>
        <w:spacing w:after="0" w:line="240" w:lineRule="auto"/>
        <w:ind w:left="2160"/>
        <w:rPr>
          <w:rFonts w:cs="Courier New"/>
        </w:rPr>
      </w:pPr>
      <w:r w:rsidRPr="006B5237">
        <w:rPr>
          <w:rFonts w:cs="Courier New"/>
        </w:rPr>
        <w:tab/>
      </w:r>
      <w:r w:rsidRPr="006B5237">
        <w:rPr>
          <w:rFonts w:cs="Courier New"/>
        </w:rPr>
        <w:tab/>
        <w:t>&lt;dynamic&gt;</w:t>
      </w:r>
    </w:p>
    <w:p w:rsidR="00C459F9" w:rsidRPr="006B5237" w:rsidRDefault="00C459F9" w:rsidP="00C459F9">
      <w:pPr>
        <w:pStyle w:val="ListParagraph"/>
        <w:autoSpaceDE w:val="0"/>
        <w:autoSpaceDN w:val="0"/>
        <w:adjustRightInd w:val="0"/>
        <w:spacing w:after="0" w:line="240" w:lineRule="auto"/>
        <w:ind w:left="2160"/>
        <w:rPr>
          <w:rFonts w:cs="Courier New"/>
        </w:rPr>
      </w:pPr>
      <w:r w:rsidRPr="006B5237">
        <w:rPr>
          <w:rFonts w:cs="Courier New"/>
        </w:rPr>
        <w:tab/>
      </w:r>
      <w:r w:rsidRPr="006B5237">
        <w:rPr>
          <w:rFonts w:cs="Courier New"/>
        </w:rPr>
        <w:tab/>
      </w:r>
      <w:r w:rsidRPr="006B5237">
        <w:rPr>
          <w:rFonts w:cs="Courier New"/>
        </w:rPr>
        <w:tab/>
        <w:t>&lt;isPropertyAvailable property="OWNERSHIP_BCT_CUSTOMERTYPE"&gt; and BCT_CUSTOMERTYPE like '%'||#OWNERSHIP_BCT_CUSTOMERTYPE#||'%'&lt;/isPropertyAvailable&gt;</w:t>
      </w:r>
    </w:p>
    <w:p w:rsidR="00C459F9" w:rsidRPr="006B5237" w:rsidRDefault="00C459F9" w:rsidP="00C459F9">
      <w:pPr>
        <w:pStyle w:val="ListParagraph"/>
        <w:ind w:left="2160"/>
        <w:rPr>
          <w:rFonts w:cs="Courier New"/>
        </w:rPr>
      </w:pPr>
      <w:r w:rsidRPr="006B5237">
        <w:rPr>
          <w:rFonts w:cs="Courier New"/>
        </w:rPr>
        <w:tab/>
      </w:r>
      <w:r w:rsidRPr="006B5237">
        <w:rPr>
          <w:rFonts w:cs="Courier New"/>
        </w:rPr>
        <w:tab/>
        <w:t>&lt;/dynamic&gt;</w:t>
      </w:r>
    </w:p>
    <w:p w:rsidR="00C459F9" w:rsidRPr="006B5237" w:rsidRDefault="00C459F9" w:rsidP="00F156A3">
      <w:pPr>
        <w:pStyle w:val="ListParagraph"/>
        <w:numPr>
          <w:ilvl w:val="0"/>
          <w:numId w:val="44"/>
        </w:numPr>
        <w:spacing w:after="160" w:line="259" w:lineRule="auto"/>
        <w:rPr>
          <w:rFonts w:cs="Courier New"/>
        </w:rPr>
      </w:pPr>
      <w:r w:rsidRPr="006B5237">
        <w:rPr>
          <w:rFonts w:cs="Courier New"/>
        </w:rPr>
        <w:t>If beneAccount no is CASA if ordering institution is AE,then get then MIS code of account from FCUBS</w:t>
      </w:r>
    </w:p>
    <w:p w:rsidR="00C459F9" w:rsidRPr="006B5237" w:rsidRDefault="00C459F9" w:rsidP="00C459F9">
      <w:pPr>
        <w:pStyle w:val="ListParagraph"/>
        <w:ind w:left="2520"/>
        <w:rPr>
          <w:rFonts w:cs="Courier New"/>
        </w:rPr>
      </w:pPr>
      <w:r w:rsidRPr="006B5237">
        <w:rPr>
          <w:rFonts w:cs="Courier New"/>
        </w:rPr>
        <w:t>Get the customerType in the configuration for the MISCODE</w:t>
      </w:r>
    </w:p>
    <w:p w:rsidR="00C459F9" w:rsidRPr="006B5237" w:rsidRDefault="00C459F9" w:rsidP="00C459F9">
      <w:pPr>
        <w:pStyle w:val="ListParagraph"/>
        <w:ind w:left="3240"/>
        <w:rPr>
          <w:rFonts w:cs="Courier New"/>
        </w:rPr>
      </w:pPr>
      <w:r w:rsidRPr="006B5237">
        <w:rPr>
          <w:rFonts w:cs="Courier New"/>
        </w:rPr>
        <w:tab/>
        <w:t>select BCT_CUSTOMERTYPE  from uaefts_customer_ownership_type where rownum=1 and mis_code=#COD_MIS_COMP_CODE3#</w:t>
      </w:r>
    </w:p>
    <w:p w:rsidR="00C459F9" w:rsidRPr="006B5237" w:rsidRDefault="00C459F9" w:rsidP="00C459F9">
      <w:pPr>
        <w:pStyle w:val="ListParagraph"/>
        <w:ind w:left="2520"/>
        <w:rPr>
          <w:rFonts w:cs="Courier New"/>
        </w:rPr>
      </w:pPr>
      <w:r w:rsidRPr="006B5237">
        <w:rPr>
          <w:rFonts w:cs="Courier New"/>
        </w:rPr>
        <w:t>Check the Customer type is allowed for the transaction type.If any failure park as validation failed else STP</w:t>
      </w:r>
    </w:p>
    <w:p w:rsidR="00C459F9" w:rsidRPr="006B5237" w:rsidRDefault="00C459F9" w:rsidP="00F156A3">
      <w:pPr>
        <w:pStyle w:val="ListParagraph"/>
        <w:numPr>
          <w:ilvl w:val="0"/>
          <w:numId w:val="44"/>
        </w:numPr>
        <w:spacing w:after="160" w:line="259" w:lineRule="auto"/>
        <w:rPr>
          <w:rFonts w:cs="Courier New"/>
        </w:rPr>
      </w:pPr>
      <w:r w:rsidRPr="006B5237">
        <w:rPr>
          <w:rFonts w:cs="Courier New"/>
        </w:rPr>
        <w:t>If beneAccount no is CASA if ordering institution is NON AE,check if cross border is enabled for the transaction type</w:t>
      </w:r>
    </w:p>
    <w:p w:rsidR="00C459F9" w:rsidRPr="006B5237" w:rsidRDefault="00C459F9" w:rsidP="00C459F9">
      <w:pPr>
        <w:pStyle w:val="ListParagraph"/>
        <w:autoSpaceDE w:val="0"/>
        <w:autoSpaceDN w:val="0"/>
        <w:adjustRightInd w:val="0"/>
        <w:spacing w:after="0" w:line="240" w:lineRule="auto"/>
        <w:ind w:left="2160"/>
        <w:rPr>
          <w:rFonts w:cs="Courier New"/>
        </w:rPr>
      </w:pPr>
      <w:r w:rsidRPr="006B5237">
        <w:rPr>
          <w:rFonts w:cs="Courier New"/>
        </w:rPr>
        <w:t xml:space="preserve">select count(*) COUNT from uaefts_trasaction_type where IS_ENABLED='Y' and transaction_code=#TXN_CODE# </w:t>
      </w:r>
    </w:p>
    <w:p w:rsidR="00C459F9" w:rsidRPr="006B5237" w:rsidRDefault="00C459F9" w:rsidP="00C459F9">
      <w:pPr>
        <w:pStyle w:val="ListParagraph"/>
        <w:autoSpaceDE w:val="0"/>
        <w:autoSpaceDN w:val="0"/>
        <w:adjustRightInd w:val="0"/>
        <w:spacing w:after="0" w:line="240" w:lineRule="auto"/>
        <w:ind w:left="2160"/>
        <w:rPr>
          <w:rFonts w:cs="Courier New"/>
        </w:rPr>
      </w:pPr>
      <w:r w:rsidRPr="006B5237">
        <w:rPr>
          <w:rFonts w:cs="Courier New"/>
        </w:rPr>
        <w:tab/>
      </w:r>
      <w:r w:rsidRPr="006B5237">
        <w:rPr>
          <w:rFonts w:cs="Courier New"/>
        </w:rPr>
        <w:tab/>
        <w:t>&lt;dynamic&gt;</w:t>
      </w:r>
    </w:p>
    <w:p w:rsidR="00C459F9" w:rsidRPr="006B5237" w:rsidRDefault="00C459F9" w:rsidP="00C459F9">
      <w:pPr>
        <w:pStyle w:val="ListParagraph"/>
        <w:autoSpaceDE w:val="0"/>
        <w:autoSpaceDN w:val="0"/>
        <w:adjustRightInd w:val="0"/>
        <w:spacing w:after="0" w:line="240" w:lineRule="auto"/>
        <w:ind w:left="2160"/>
        <w:rPr>
          <w:rFonts w:cs="Courier New"/>
        </w:rPr>
      </w:pPr>
      <w:r w:rsidRPr="006B5237">
        <w:rPr>
          <w:rFonts w:cs="Courier New"/>
        </w:rPr>
        <w:tab/>
      </w:r>
      <w:r w:rsidRPr="006B5237">
        <w:rPr>
          <w:rFonts w:cs="Courier New"/>
        </w:rPr>
        <w:tab/>
      </w:r>
      <w:r w:rsidRPr="006B5237">
        <w:rPr>
          <w:rFonts w:cs="Courier New"/>
        </w:rPr>
        <w:tab/>
        <w:t>&lt;isPropertyAvailable property="OWNERSHIP_BCT_CUSTOMERTYPE"&gt; and BCT_CUSTOMERTYPE like '%'||#OWNERSHIP_BCT_CUSTOMERTYPE#||'%'&lt;/isPropertyAvailable&gt;</w:t>
      </w:r>
    </w:p>
    <w:p w:rsidR="00C459F9" w:rsidRPr="006B5237" w:rsidRDefault="00C459F9" w:rsidP="00C459F9">
      <w:pPr>
        <w:pStyle w:val="ListParagraph"/>
        <w:ind w:left="2160"/>
        <w:rPr>
          <w:rFonts w:cs="Courier New"/>
        </w:rPr>
      </w:pPr>
      <w:r w:rsidRPr="006B5237">
        <w:rPr>
          <w:rFonts w:cs="Courier New"/>
        </w:rPr>
        <w:tab/>
      </w:r>
      <w:r w:rsidRPr="006B5237">
        <w:rPr>
          <w:rFonts w:cs="Courier New"/>
        </w:rPr>
        <w:tab/>
        <w:t>&lt;/dynamic&gt;</w:t>
      </w:r>
    </w:p>
    <w:p w:rsidR="00C459F9" w:rsidRPr="006B5237" w:rsidRDefault="00C459F9" w:rsidP="00F156A3">
      <w:pPr>
        <w:pStyle w:val="ListParagraph"/>
        <w:numPr>
          <w:ilvl w:val="0"/>
          <w:numId w:val="42"/>
        </w:numPr>
        <w:spacing w:after="160" w:line="259" w:lineRule="auto"/>
        <w:rPr>
          <w:rFonts w:cs="Courier New"/>
        </w:rPr>
      </w:pPr>
      <w:r w:rsidRPr="006B5237">
        <w:rPr>
          <w:rFonts w:cs="Courier New"/>
        </w:rPr>
        <w:t>Check if it’s a duplicate transaction</w:t>
      </w:r>
    </w:p>
    <w:p w:rsidR="00C459F9" w:rsidRPr="006B5237" w:rsidRDefault="00C459F9" w:rsidP="00C459F9">
      <w:pPr>
        <w:pStyle w:val="ListParagraph"/>
        <w:autoSpaceDE w:val="0"/>
        <w:autoSpaceDN w:val="0"/>
        <w:adjustRightInd w:val="0"/>
        <w:spacing w:after="0" w:line="240" w:lineRule="auto"/>
        <w:ind w:left="1440"/>
        <w:rPr>
          <w:rFonts w:cs="Courier New"/>
          <w:i/>
        </w:rPr>
      </w:pPr>
      <w:r w:rsidRPr="006B5237">
        <w:rPr>
          <w:rFonts w:cs="Courier New"/>
          <w:i/>
        </w:rPr>
        <w:t xml:space="preserve"> select  BATCH_ID  from payment_txn_mt  where </w:t>
      </w:r>
    </w:p>
    <w:p w:rsidR="00C459F9" w:rsidRPr="006B5237" w:rsidRDefault="00C459F9" w:rsidP="00C459F9">
      <w:pPr>
        <w:pStyle w:val="ListParagraph"/>
        <w:autoSpaceDE w:val="0"/>
        <w:autoSpaceDN w:val="0"/>
        <w:adjustRightInd w:val="0"/>
        <w:spacing w:after="0" w:line="240" w:lineRule="auto"/>
        <w:ind w:left="1440"/>
        <w:rPr>
          <w:rFonts w:cs="Courier New"/>
          <w:i/>
        </w:rPr>
      </w:pPr>
      <w:r w:rsidRPr="006B5237">
        <w:rPr>
          <w:rFonts w:cs="Courier New"/>
          <w:i/>
        </w:rPr>
        <w:tab/>
        <w:t>trunc(status_datetime)&gt;=trunc(sysdate)-7</w:t>
      </w:r>
    </w:p>
    <w:p w:rsidR="00C459F9" w:rsidRPr="006B5237" w:rsidRDefault="00C459F9" w:rsidP="00C459F9">
      <w:pPr>
        <w:pStyle w:val="ListParagraph"/>
        <w:autoSpaceDE w:val="0"/>
        <w:autoSpaceDN w:val="0"/>
        <w:adjustRightInd w:val="0"/>
        <w:spacing w:after="0" w:line="240" w:lineRule="auto"/>
        <w:ind w:left="1440"/>
        <w:rPr>
          <w:rFonts w:cs="Courier New"/>
          <w:i/>
        </w:rPr>
      </w:pPr>
      <w:r w:rsidRPr="006B5237">
        <w:rPr>
          <w:rFonts w:cs="Courier New"/>
          <w:i/>
        </w:rPr>
        <w:tab/>
        <w:t>and   PYMNT_AMNT   =   #PYMNT_AMNT#</w:t>
      </w:r>
      <w:r w:rsidRPr="006B5237">
        <w:rPr>
          <w:rFonts w:cs="Courier New"/>
          <w:i/>
        </w:rPr>
        <w:tab/>
      </w:r>
    </w:p>
    <w:p w:rsidR="00C459F9" w:rsidRPr="006B5237" w:rsidRDefault="00C459F9" w:rsidP="00C459F9">
      <w:pPr>
        <w:pStyle w:val="ListParagraph"/>
        <w:autoSpaceDE w:val="0"/>
        <w:autoSpaceDN w:val="0"/>
        <w:adjustRightInd w:val="0"/>
        <w:spacing w:after="0" w:line="240" w:lineRule="auto"/>
        <w:ind w:left="1440"/>
        <w:rPr>
          <w:rFonts w:cs="Courier New"/>
          <w:i/>
        </w:rPr>
      </w:pPr>
      <w:r w:rsidRPr="006B5237">
        <w:rPr>
          <w:rFonts w:cs="Courier New"/>
          <w:i/>
        </w:rPr>
        <w:tab/>
        <w:t>and  upper(trim(DEBIT_ACC_NO)) = upper(trim(#DEBIT_ACC_NO#))</w:t>
      </w:r>
      <w:r w:rsidRPr="006B5237">
        <w:rPr>
          <w:rFonts w:cs="Courier New"/>
          <w:i/>
        </w:rPr>
        <w:tab/>
      </w:r>
    </w:p>
    <w:p w:rsidR="00C459F9" w:rsidRPr="006B5237" w:rsidRDefault="00C459F9" w:rsidP="00C459F9">
      <w:pPr>
        <w:pStyle w:val="ListParagraph"/>
        <w:autoSpaceDE w:val="0"/>
        <w:autoSpaceDN w:val="0"/>
        <w:adjustRightInd w:val="0"/>
        <w:spacing w:after="0" w:line="240" w:lineRule="auto"/>
        <w:ind w:left="1440"/>
        <w:rPr>
          <w:rFonts w:cs="Courier New"/>
          <w:i/>
        </w:rPr>
      </w:pPr>
      <w:r w:rsidRPr="006B5237">
        <w:rPr>
          <w:rFonts w:cs="Courier New"/>
          <w:i/>
        </w:rPr>
        <w:lastRenderedPageBreak/>
        <w:tab/>
        <w:t>and upper(trim(BENE_ACC_NO)) = upper(trim(#BENE_ACC_NO#))</w:t>
      </w:r>
    </w:p>
    <w:p w:rsidR="00C459F9" w:rsidRPr="006B5237" w:rsidRDefault="00C459F9" w:rsidP="00C459F9">
      <w:pPr>
        <w:pStyle w:val="ListParagraph"/>
        <w:autoSpaceDE w:val="0"/>
        <w:autoSpaceDN w:val="0"/>
        <w:adjustRightInd w:val="0"/>
        <w:spacing w:after="0" w:line="240" w:lineRule="auto"/>
        <w:ind w:left="1440"/>
        <w:rPr>
          <w:rFonts w:cs="Courier New"/>
          <w:i/>
        </w:rPr>
      </w:pPr>
      <w:r w:rsidRPr="006B5237">
        <w:rPr>
          <w:rFonts w:cs="Courier New"/>
          <w:i/>
        </w:rPr>
        <w:tab/>
        <w:t>and upper(trim(PYMNT_CURR)) = upper(trim(#PYMNT_CCY#))</w:t>
      </w:r>
    </w:p>
    <w:p w:rsidR="00C459F9" w:rsidRPr="006B5237" w:rsidRDefault="00C459F9" w:rsidP="00C459F9">
      <w:pPr>
        <w:pStyle w:val="ListParagraph"/>
        <w:autoSpaceDE w:val="0"/>
        <w:autoSpaceDN w:val="0"/>
        <w:adjustRightInd w:val="0"/>
        <w:spacing w:after="0" w:line="240" w:lineRule="auto"/>
        <w:ind w:left="1440"/>
        <w:rPr>
          <w:rFonts w:cs="Courier New"/>
          <w:i/>
        </w:rPr>
      </w:pPr>
      <w:r w:rsidRPr="006B5237">
        <w:rPr>
          <w:rFonts w:cs="Courier New"/>
          <w:i/>
        </w:rPr>
        <w:tab/>
        <w:t>and upper(trim(ordering_institution)) = upper(trim(#SENDING_BANK#))</w:t>
      </w:r>
    </w:p>
    <w:p w:rsidR="00C459F9" w:rsidRPr="006B5237" w:rsidRDefault="00C459F9" w:rsidP="00C459F9">
      <w:pPr>
        <w:pStyle w:val="ListParagraph"/>
        <w:autoSpaceDE w:val="0"/>
        <w:autoSpaceDN w:val="0"/>
        <w:adjustRightInd w:val="0"/>
        <w:spacing w:after="0" w:line="240" w:lineRule="auto"/>
        <w:ind w:left="1440"/>
        <w:rPr>
          <w:rFonts w:cs="Courier New"/>
          <w:i/>
        </w:rPr>
      </w:pPr>
      <w:r w:rsidRPr="006B5237">
        <w:rPr>
          <w:rFonts w:cs="Courier New"/>
          <w:i/>
        </w:rPr>
        <w:tab/>
        <w:t xml:space="preserve">and ((status=5 and error_code  in ('24','16','5','8')) or status not in (18,5)) </w:t>
      </w:r>
    </w:p>
    <w:p w:rsidR="00C459F9" w:rsidRPr="006B5237" w:rsidRDefault="00C459F9" w:rsidP="00C459F9">
      <w:pPr>
        <w:pStyle w:val="ListParagraph"/>
        <w:ind w:left="1440"/>
        <w:rPr>
          <w:rFonts w:cs="Courier New"/>
          <w:i/>
        </w:rPr>
      </w:pPr>
      <w:r w:rsidRPr="006B5237">
        <w:rPr>
          <w:rFonts w:cs="Courier New"/>
          <w:i/>
        </w:rPr>
        <w:tab/>
        <w:t>and batch_id &gt;5276682</w:t>
      </w:r>
    </w:p>
    <w:p w:rsidR="00C459F9" w:rsidRPr="006B5237" w:rsidRDefault="00C459F9" w:rsidP="00F156A3">
      <w:pPr>
        <w:pStyle w:val="ListParagraph"/>
        <w:numPr>
          <w:ilvl w:val="0"/>
          <w:numId w:val="42"/>
        </w:numPr>
        <w:spacing w:after="160" w:line="259" w:lineRule="auto"/>
        <w:rPr>
          <w:rFonts w:cs="Courier New"/>
        </w:rPr>
      </w:pPr>
      <w:r w:rsidRPr="006B5237">
        <w:rPr>
          <w:rFonts w:cs="Courier New"/>
        </w:rPr>
        <w:t>Fraud Validation if enabled for the channel</w:t>
      </w:r>
    </w:p>
    <w:p w:rsidR="00C459F9" w:rsidRPr="006B5237" w:rsidRDefault="00C459F9" w:rsidP="00C459F9">
      <w:pPr>
        <w:pStyle w:val="ListParagraph"/>
        <w:ind w:left="1440"/>
        <w:rPr>
          <w:rFonts w:cs="Courier New"/>
        </w:rPr>
      </w:pPr>
    </w:p>
    <w:p w:rsidR="00C459F9" w:rsidRPr="006B5237" w:rsidRDefault="00C459F9" w:rsidP="00C459F9">
      <w:pPr>
        <w:pStyle w:val="ListParagraph"/>
        <w:ind w:left="1440" w:firstLine="360"/>
        <w:rPr>
          <w:rFonts w:cs="Courier New"/>
        </w:rPr>
      </w:pPr>
      <w:r w:rsidRPr="006B5237">
        <w:rPr>
          <w:rFonts w:cs="Courier New"/>
        </w:rPr>
        <w:t>Order of fraud check</w:t>
      </w:r>
    </w:p>
    <w:p w:rsidR="00C459F9" w:rsidRPr="006B5237" w:rsidRDefault="00C459F9" w:rsidP="00F156A3">
      <w:pPr>
        <w:pStyle w:val="ListParagraph"/>
        <w:numPr>
          <w:ilvl w:val="0"/>
          <w:numId w:val="41"/>
        </w:numPr>
        <w:spacing w:after="160" w:line="259" w:lineRule="auto"/>
        <w:rPr>
          <w:rFonts w:cs="Courier New"/>
        </w:rPr>
      </w:pPr>
      <w:r w:rsidRPr="006B5237">
        <w:rPr>
          <w:rFonts w:cs="Courier New"/>
        </w:rPr>
        <w:t>Check if branch code is exempted for the channel</w:t>
      </w:r>
    </w:p>
    <w:p w:rsidR="00C459F9" w:rsidRPr="006B5237" w:rsidRDefault="00C459F9" w:rsidP="00F156A3">
      <w:pPr>
        <w:pStyle w:val="ListParagraph"/>
        <w:numPr>
          <w:ilvl w:val="0"/>
          <w:numId w:val="41"/>
        </w:numPr>
        <w:spacing w:after="160" w:line="259" w:lineRule="auto"/>
        <w:rPr>
          <w:rFonts w:cs="Courier New"/>
        </w:rPr>
      </w:pPr>
      <w:r w:rsidRPr="006B5237">
        <w:rPr>
          <w:rFonts w:cs="Courier New"/>
        </w:rPr>
        <w:t>Check if CID exempted for fraud</w:t>
      </w:r>
    </w:p>
    <w:p w:rsidR="00C459F9" w:rsidRPr="006B5237" w:rsidRDefault="00C459F9" w:rsidP="00F156A3">
      <w:pPr>
        <w:pStyle w:val="ListParagraph"/>
        <w:numPr>
          <w:ilvl w:val="0"/>
          <w:numId w:val="41"/>
        </w:numPr>
        <w:spacing w:after="160" w:line="259" w:lineRule="auto"/>
        <w:rPr>
          <w:rFonts w:cs="Courier New"/>
        </w:rPr>
      </w:pPr>
      <w:r w:rsidRPr="006B5237">
        <w:rPr>
          <w:rFonts w:cs="Courier New"/>
        </w:rPr>
        <w:t>Get the fraud limit for cutomer category ,if not get the default fraud limit.</w:t>
      </w:r>
    </w:p>
    <w:p w:rsidR="00C459F9" w:rsidRPr="006B5237" w:rsidRDefault="00C459F9" w:rsidP="00F156A3">
      <w:pPr>
        <w:pStyle w:val="ListParagraph"/>
        <w:numPr>
          <w:ilvl w:val="0"/>
          <w:numId w:val="41"/>
        </w:numPr>
        <w:spacing w:after="160" w:line="259" w:lineRule="auto"/>
        <w:rPr>
          <w:rFonts w:cs="Courier New"/>
        </w:rPr>
      </w:pPr>
      <w:r w:rsidRPr="006B5237">
        <w:rPr>
          <w:rFonts w:cs="Courier New"/>
        </w:rPr>
        <w:t>If the transaction amount is above the fraud limit check if it’s a recurring transaction.If not push to fraud repair else stp</w:t>
      </w:r>
    </w:p>
    <w:p w:rsidR="00C459F9" w:rsidRPr="006B5237" w:rsidRDefault="00C459F9" w:rsidP="00F156A3">
      <w:pPr>
        <w:pStyle w:val="ListParagraph"/>
        <w:numPr>
          <w:ilvl w:val="0"/>
          <w:numId w:val="42"/>
        </w:numPr>
        <w:spacing w:after="160" w:line="259" w:lineRule="auto"/>
        <w:rPr>
          <w:rFonts w:cs="Courier New"/>
        </w:rPr>
      </w:pPr>
      <w:r w:rsidRPr="006B5237">
        <w:rPr>
          <w:rFonts w:cs="Courier New"/>
        </w:rPr>
        <w:t>If beneCurrency is NON AED,then fetch rate using the Rate Service</w:t>
      </w:r>
    </w:p>
    <w:p w:rsidR="00C459F9" w:rsidRPr="006B5237" w:rsidRDefault="00C459F9" w:rsidP="00F156A3">
      <w:pPr>
        <w:pStyle w:val="ListParagraph"/>
        <w:numPr>
          <w:ilvl w:val="0"/>
          <w:numId w:val="42"/>
        </w:numPr>
        <w:spacing w:after="160" w:line="259" w:lineRule="auto"/>
        <w:rPr>
          <w:rFonts w:cs="Courier New"/>
        </w:rPr>
      </w:pPr>
      <w:r w:rsidRPr="006B5237">
        <w:rPr>
          <w:rFonts w:cs="Courier New"/>
        </w:rPr>
        <w:t>RandomFraudCheck.This will pick transaction randomly.A time will be configured,the system will check if the transaction time and the configured time is same,if yes it will be pushed to random repair.</w:t>
      </w:r>
    </w:p>
    <w:p w:rsidR="00C459F9" w:rsidRPr="006B5237" w:rsidRDefault="00C459F9" w:rsidP="00C459F9">
      <w:pPr>
        <w:pStyle w:val="ListParagraph"/>
        <w:ind w:left="2160"/>
        <w:rPr>
          <w:rFonts w:cs="Courier New"/>
        </w:rPr>
      </w:pPr>
      <w:r w:rsidRPr="006B5237">
        <w:rPr>
          <w:rFonts w:cs="Courier New"/>
        </w:rPr>
        <w:t>Insert into the table UAEFTS_FRAUD_RANDOM</w:t>
      </w:r>
    </w:p>
    <w:p w:rsidR="00C459F9" w:rsidRPr="006B5237" w:rsidRDefault="00C459F9" w:rsidP="00C459F9">
      <w:pPr>
        <w:pStyle w:val="ListParagraph"/>
        <w:ind w:left="2160"/>
        <w:rPr>
          <w:rFonts w:cs="Courier New"/>
        </w:rPr>
      </w:pPr>
      <w:r w:rsidRPr="006B5237">
        <w:rPr>
          <w:rFonts w:cs="Courier New"/>
        </w:rPr>
        <w:t>Random fraud is configured in the table uaefts_fraud_random.</w:t>
      </w:r>
    </w:p>
    <w:p w:rsidR="00C459F9" w:rsidRPr="006B5237" w:rsidRDefault="00C459F9" w:rsidP="00C459F9">
      <w:pPr>
        <w:pStyle w:val="ListParagraph"/>
        <w:ind w:left="2160"/>
        <w:rPr>
          <w:rFonts w:cs="Courier New"/>
        </w:rPr>
      </w:pPr>
      <w:r w:rsidRPr="006B5237">
        <w:rPr>
          <w:rFonts w:cs="Courier New"/>
        </w:rPr>
        <w:t>Delete the older entries.</w:t>
      </w:r>
    </w:p>
    <w:p w:rsidR="00C459F9" w:rsidRPr="006B5237" w:rsidRDefault="00C459F9" w:rsidP="00F156A3">
      <w:pPr>
        <w:pStyle w:val="ListParagraph"/>
        <w:numPr>
          <w:ilvl w:val="0"/>
          <w:numId w:val="42"/>
        </w:numPr>
        <w:spacing w:after="160" w:line="259" w:lineRule="auto"/>
        <w:rPr>
          <w:rFonts w:cs="Courier New"/>
        </w:rPr>
      </w:pPr>
      <w:r w:rsidRPr="006B5237">
        <w:rPr>
          <w:rFonts w:cs="Courier New"/>
        </w:rPr>
        <w:t>For the success transactions check if its an End of Service.Eos is decided by checking the transaction code as EOS or if the remittance info is having any narrative as EOS</w:t>
      </w:r>
    </w:p>
    <w:p w:rsidR="00C459F9" w:rsidRPr="006B5237" w:rsidRDefault="00C459F9" w:rsidP="00F156A3">
      <w:pPr>
        <w:pStyle w:val="ListParagraph"/>
        <w:numPr>
          <w:ilvl w:val="0"/>
          <w:numId w:val="42"/>
        </w:numPr>
        <w:spacing w:after="160" w:line="259" w:lineRule="auto"/>
        <w:rPr>
          <w:rFonts w:cs="Courier New"/>
        </w:rPr>
      </w:pPr>
      <w:r w:rsidRPr="006B5237">
        <w:rPr>
          <w:rFonts w:cs="Courier New"/>
        </w:rPr>
        <w:t>For all success and EOS success  transaction call add funds transfer to do the posting</w:t>
      </w:r>
    </w:p>
    <w:p w:rsidR="00C459F9" w:rsidRPr="006B5237" w:rsidRDefault="00C459F9" w:rsidP="00F156A3">
      <w:pPr>
        <w:pStyle w:val="ListParagraph"/>
        <w:numPr>
          <w:ilvl w:val="0"/>
          <w:numId w:val="42"/>
        </w:numPr>
        <w:spacing w:after="160" w:line="259" w:lineRule="auto"/>
        <w:rPr>
          <w:rFonts w:cs="Courier New"/>
        </w:rPr>
      </w:pPr>
      <w:r w:rsidRPr="006B5237">
        <w:rPr>
          <w:rFonts w:cs="Courier New"/>
        </w:rPr>
        <w:t>If the bene Account is credit card call the Tibco Service AddCreditCardPaymentCB.</w:t>
      </w:r>
    </w:p>
    <w:p w:rsidR="00C459F9" w:rsidRPr="006B5237" w:rsidRDefault="00C459F9" w:rsidP="00F156A3">
      <w:pPr>
        <w:pStyle w:val="ListParagraph"/>
        <w:numPr>
          <w:ilvl w:val="0"/>
          <w:numId w:val="44"/>
        </w:numPr>
        <w:spacing w:after="160" w:line="259" w:lineRule="auto"/>
        <w:rPr>
          <w:rFonts w:cs="Courier New"/>
        </w:rPr>
      </w:pPr>
      <w:r w:rsidRPr="006B5237">
        <w:rPr>
          <w:rFonts w:cs="Courier New"/>
        </w:rPr>
        <w:t xml:space="preserve">AddCreditCardPaymentCB service will validate the account </w:t>
      </w:r>
    </w:p>
    <w:p w:rsidR="00C459F9" w:rsidRPr="006B5237" w:rsidRDefault="00C459F9" w:rsidP="00F156A3">
      <w:pPr>
        <w:pStyle w:val="ListParagraph"/>
        <w:numPr>
          <w:ilvl w:val="1"/>
          <w:numId w:val="44"/>
        </w:numPr>
        <w:spacing w:after="160" w:line="259" w:lineRule="auto"/>
        <w:rPr>
          <w:rFonts w:cs="Courier New"/>
        </w:rPr>
      </w:pPr>
      <w:r w:rsidRPr="006B5237">
        <w:rPr>
          <w:rFonts w:cs="Courier New"/>
        </w:rPr>
        <w:t>If success,the service will do the posting</w:t>
      </w:r>
    </w:p>
    <w:p w:rsidR="00C459F9" w:rsidRPr="006B5237" w:rsidRDefault="00C459F9" w:rsidP="00F156A3">
      <w:pPr>
        <w:pStyle w:val="ListParagraph"/>
        <w:numPr>
          <w:ilvl w:val="1"/>
          <w:numId w:val="44"/>
        </w:numPr>
        <w:spacing w:after="160" w:line="259" w:lineRule="auto"/>
        <w:rPr>
          <w:rFonts w:cs="Courier New"/>
        </w:rPr>
      </w:pPr>
      <w:r w:rsidRPr="006B5237">
        <w:rPr>
          <w:rFonts w:cs="Courier New"/>
        </w:rPr>
        <w:t>Service will response back to park as retry.These transactions will be retried by Tibco later and will update PHUB accordingly</w:t>
      </w:r>
    </w:p>
    <w:p w:rsidR="00C459F9" w:rsidRPr="006B5237" w:rsidRDefault="00C459F9" w:rsidP="00F156A3">
      <w:pPr>
        <w:pStyle w:val="ListParagraph"/>
        <w:numPr>
          <w:ilvl w:val="1"/>
          <w:numId w:val="44"/>
        </w:numPr>
        <w:spacing w:after="160" w:line="259" w:lineRule="auto"/>
        <w:rPr>
          <w:rFonts w:cs="Courier New"/>
        </w:rPr>
      </w:pPr>
      <w:r w:rsidRPr="006B5237">
        <w:rPr>
          <w:rFonts w:cs="Courier New"/>
        </w:rPr>
        <w:t>Service will send reponse back to generate 202(return of funds).</w:t>
      </w:r>
    </w:p>
    <w:p w:rsidR="00C459F9" w:rsidRPr="006B5237" w:rsidRDefault="00C459F9" w:rsidP="00F156A3">
      <w:pPr>
        <w:pStyle w:val="ListParagraph"/>
        <w:numPr>
          <w:ilvl w:val="0"/>
          <w:numId w:val="42"/>
        </w:numPr>
        <w:spacing w:after="160" w:line="259" w:lineRule="auto"/>
        <w:rPr>
          <w:rFonts w:cs="Courier New"/>
        </w:rPr>
      </w:pPr>
      <w:r w:rsidRPr="006B5237">
        <w:rPr>
          <w:rFonts w:cs="Courier New"/>
        </w:rPr>
        <w:t>If the type is EOS ,Call the funds service to hold the amount.</w:t>
      </w:r>
    </w:p>
    <w:p w:rsidR="00C459F9" w:rsidRPr="006B5237" w:rsidRDefault="00C459F9" w:rsidP="00F156A3">
      <w:pPr>
        <w:pStyle w:val="ListParagraph"/>
        <w:numPr>
          <w:ilvl w:val="0"/>
          <w:numId w:val="45"/>
        </w:numPr>
        <w:spacing w:after="160" w:line="259" w:lineRule="auto"/>
        <w:rPr>
          <w:rFonts w:cs="Courier New"/>
        </w:rPr>
      </w:pPr>
      <w:r w:rsidRPr="006B5237">
        <w:rPr>
          <w:rFonts w:cs="Courier New"/>
        </w:rPr>
        <w:t>For the customerCategory and Customer Type if there is charge configured ,then call add funds transfer to do the charge posting</w:t>
      </w:r>
    </w:p>
    <w:p w:rsidR="00C459F9" w:rsidRPr="006B5237" w:rsidRDefault="00C459F9" w:rsidP="00F156A3">
      <w:pPr>
        <w:pStyle w:val="ListParagraph"/>
        <w:numPr>
          <w:ilvl w:val="0"/>
          <w:numId w:val="42"/>
        </w:numPr>
        <w:spacing w:after="160" w:line="259" w:lineRule="auto"/>
        <w:rPr>
          <w:rFonts w:cs="Courier New"/>
        </w:rPr>
      </w:pPr>
      <w:r w:rsidRPr="006B5237">
        <w:rPr>
          <w:rFonts w:cs="Courier New"/>
        </w:rPr>
        <w:t>For the failed list of transaction check the rejection code is configured for auto 202 generation(Return of funds)</w:t>
      </w:r>
    </w:p>
    <w:p w:rsidR="00C459F9" w:rsidRPr="00C8129F" w:rsidRDefault="00C459F9" w:rsidP="00C8129F">
      <w:pPr>
        <w:pStyle w:val="ListParagraph"/>
        <w:numPr>
          <w:ilvl w:val="0"/>
          <w:numId w:val="42"/>
        </w:numPr>
        <w:spacing w:after="160" w:line="259" w:lineRule="auto"/>
        <w:rPr>
          <w:rFonts w:cs="Courier New"/>
        </w:rPr>
      </w:pPr>
      <w:r w:rsidRPr="006B5237">
        <w:rPr>
          <w:rFonts w:cs="Courier New"/>
        </w:rPr>
        <w:t>Do posting for 202 2 legs of posting,debit CB and credit to cb 202 suspense.Debit 202 suspense to to credit CB.</w:t>
      </w:r>
    </w:p>
    <w:p w:rsidR="00C459F9" w:rsidRPr="006B5237" w:rsidRDefault="00C459F9" w:rsidP="00F156A3">
      <w:pPr>
        <w:pStyle w:val="ListParagraph"/>
        <w:numPr>
          <w:ilvl w:val="0"/>
          <w:numId w:val="42"/>
        </w:numPr>
        <w:spacing w:after="160" w:line="259" w:lineRule="auto"/>
        <w:rPr>
          <w:rFonts w:cs="Courier New"/>
        </w:rPr>
      </w:pPr>
      <w:r w:rsidRPr="006B5237">
        <w:rPr>
          <w:rFonts w:cs="Courier New"/>
        </w:rPr>
        <w:t>Update the status for all transactions accordingly.</w:t>
      </w:r>
    </w:p>
    <w:p w:rsidR="00C459F9" w:rsidRPr="006B5237" w:rsidRDefault="00C459F9" w:rsidP="00C459F9">
      <w:pPr>
        <w:pStyle w:val="ListParagraph"/>
        <w:ind w:left="1800"/>
        <w:rPr>
          <w:rFonts w:cs="Courier New"/>
        </w:rPr>
      </w:pPr>
    </w:p>
    <w:p w:rsidR="00C459F9" w:rsidRPr="006B5237" w:rsidRDefault="00C459F9" w:rsidP="00C459F9">
      <w:pPr>
        <w:rPr>
          <w:rFonts w:cs="Courier New"/>
          <w:b/>
        </w:rPr>
      </w:pPr>
      <w:r w:rsidRPr="006B5237">
        <w:rPr>
          <w:rFonts w:cs="Courier New"/>
          <w:b/>
        </w:rPr>
        <w:t>Flow IFT Outgoing</w:t>
      </w:r>
    </w:p>
    <w:p w:rsidR="00C459F9" w:rsidRPr="006B5237" w:rsidRDefault="00C459F9" w:rsidP="00F156A3">
      <w:pPr>
        <w:pStyle w:val="ListParagraph"/>
        <w:numPr>
          <w:ilvl w:val="0"/>
          <w:numId w:val="46"/>
        </w:numPr>
        <w:spacing w:after="160" w:line="259" w:lineRule="auto"/>
        <w:rPr>
          <w:rFonts w:cs="Courier New"/>
          <w:b/>
        </w:rPr>
      </w:pPr>
      <w:r w:rsidRPr="006B5237">
        <w:rPr>
          <w:rFonts w:cs="Courier New"/>
        </w:rPr>
        <w:t>Fetch the transactions from payment_txn_mt</w:t>
      </w:r>
    </w:p>
    <w:p w:rsidR="00C459F9" w:rsidRPr="006B5237" w:rsidRDefault="00C459F9" w:rsidP="00F156A3">
      <w:pPr>
        <w:pStyle w:val="ListParagraph"/>
        <w:numPr>
          <w:ilvl w:val="0"/>
          <w:numId w:val="46"/>
        </w:numPr>
        <w:spacing w:after="160" w:line="259" w:lineRule="auto"/>
        <w:rPr>
          <w:rFonts w:cs="Courier New"/>
          <w:b/>
        </w:rPr>
      </w:pPr>
      <w:r w:rsidRPr="006B5237">
        <w:rPr>
          <w:rFonts w:cs="Courier New"/>
        </w:rPr>
        <w:t>Fetch the debit account details by direct query from FCUBS</w:t>
      </w:r>
    </w:p>
    <w:p w:rsidR="00C459F9" w:rsidRPr="006B5237" w:rsidRDefault="00C459F9" w:rsidP="00F156A3">
      <w:pPr>
        <w:pStyle w:val="ListParagraph"/>
        <w:numPr>
          <w:ilvl w:val="0"/>
          <w:numId w:val="46"/>
        </w:numPr>
        <w:spacing w:after="160" w:line="259" w:lineRule="auto"/>
        <w:rPr>
          <w:rFonts w:cs="Courier New"/>
          <w:b/>
        </w:rPr>
      </w:pPr>
      <w:r w:rsidRPr="006B5237">
        <w:rPr>
          <w:rFonts w:cs="Courier New"/>
        </w:rPr>
        <w:t>Validate debit account status against the configuration</w:t>
      </w:r>
    </w:p>
    <w:p w:rsidR="00C459F9" w:rsidRPr="006B5237" w:rsidRDefault="00C459F9" w:rsidP="00C459F9">
      <w:pPr>
        <w:pStyle w:val="ListParagraph"/>
        <w:ind w:left="1440" w:firstLine="360"/>
        <w:rPr>
          <w:rFonts w:cs="Courier New"/>
        </w:rPr>
      </w:pPr>
      <w:r w:rsidRPr="006B5237">
        <w:rPr>
          <w:rFonts w:cs="Courier New"/>
        </w:rPr>
        <w:t>COD_ACCT_STATUS:-The FCUBS account status</w:t>
      </w:r>
    </w:p>
    <w:p w:rsidR="00C459F9" w:rsidRPr="006B5237" w:rsidRDefault="00C459F9" w:rsidP="00C459F9">
      <w:pPr>
        <w:pStyle w:val="ListParagraph"/>
        <w:ind w:left="1440" w:firstLine="360"/>
        <w:rPr>
          <w:rFonts w:cs="Courier New"/>
        </w:rPr>
      </w:pPr>
      <w:r w:rsidRPr="006B5237">
        <w:rPr>
          <w:rFonts w:cs="Courier New"/>
        </w:rPr>
        <w:t xml:space="preserve">FLAG </w:t>
      </w:r>
    </w:p>
    <w:p w:rsidR="00C459F9" w:rsidRPr="006B5237" w:rsidRDefault="00C459F9" w:rsidP="00F156A3">
      <w:pPr>
        <w:pStyle w:val="ListParagraph"/>
        <w:numPr>
          <w:ilvl w:val="0"/>
          <w:numId w:val="43"/>
        </w:numPr>
        <w:spacing w:after="160" w:line="259" w:lineRule="auto"/>
        <w:rPr>
          <w:rFonts w:cs="Courier New"/>
        </w:rPr>
      </w:pPr>
      <w:r w:rsidRPr="006B5237">
        <w:rPr>
          <w:rFonts w:cs="Courier New"/>
        </w:rPr>
        <w:lastRenderedPageBreak/>
        <w:t>A-STP</w:t>
      </w:r>
    </w:p>
    <w:p w:rsidR="00C459F9" w:rsidRPr="006B5237" w:rsidRDefault="00C459F9" w:rsidP="00F156A3">
      <w:pPr>
        <w:pStyle w:val="ListParagraph"/>
        <w:numPr>
          <w:ilvl w:val="0"/>
          <w:numId w:val="43"/>
        </w:numPr>
        <w:spacing w:after="160" w:line="259" w:lineRule="auto"/>
        <w:rPr>
          <w:rFonts w:cs="Courier New"/>
        </w:rPr>
      </w:pPr>
      <w:r w:rsidRPr="006B5237">
        <w:rPr>
          <w:rFonts w:cs="Courier New"/>
        </w:rPr>
        <w:t>P-Pushed to repair.Can be repaired or rejected from Front end</w:t>
      </w:r>
    </w:p>
    <w:p w:rsidR="00C459F9" w:rsidRPr="006B5237" w:rsidRDefault="00C459F9" w:rsidP="00F156A3">
      <w:pPr>
        <w:pStyle w:val="ListParagraph"/>
        <w:numPr>
          <w:ilvl w:val="0"/>
          <w:numId w:val="43"/>
        </w:numPr>
        <w:spacing w:after="160" w:line="259" w:lineRule="auto"/>
        <w:rPr>
          <w:rFonts w:cs="Courier New"/>
        </w:rPr>
      </w:pPr>
      <w:r w:rsidRPr="006B5237">
        <w:rPr>
          <w:rFonts w:cs="Courier New"/>
        </w:rPr>
        <w:t>R-Pused to repair.Can be only repaired from Front End</w:t>
      </w:r>
    </w:p>
    <w:p w:rsidR="00C459F9" w:rsidRPr="006B5237" w:rsidRDefault="00C459F9" w:rsidP="00C459F9">
      <w:pPr>
        <w:pStyle w:val="ListParagraph"/>
        <w:ind w:left="2160"/>
        <w:rPr>
          <w:rFonts w:cs="Courier New"/>
        </w:rPr>
      </w:pPr>
    </w:p>
    <w:p w:rsidR="00C459F9" w:rsidRPr="006B5237" w:rsidRDefault="00C459F9" w:rsidP="00C459F9">
      <w:pPr>
        <w:pStyle w:val="ListParagraph"/>
        <w:ind w:left="2160"/>
        <w:rPr>
          <w:rFonts w:cs="Courier New"/>
        </w:rPr>
      </w:pPr>
      <w:r w:rsidRPr="006B5237">
        <w:rPr>
          <w:rFonts w:cs="Courier New"/>
          <w:b/>
        </w:rPr>
        <w:t xml:space="preserve">   </w:t>
      </w:r>
    </w:p>
    <w:tbl>
      <w:tblPr>
        <w:tblStyle w:val="TableGrid"/>
        <w:tblW w:w="0" w:type="auto"/>
        <w:tblInd w:w="2160" w:type="dxa"/>
        <w:tblLook w:val="04A0" w:firstRow="1" w:lastRow="0" w:firstColumn="1" w:lastColumn="0" w:noHBand="0" w:noVBand="1"/>
      </w:tblPr>
      <w:tblGrid>
        <w:gridCol w:w="2149"/>
        <w:gridCol w:w="2073"/>
        <w:gridCol w:w="812"/>
        <w:gridCol w:w="1581"/>
      </w:tblGrid>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COD_ACCT_STATUS</w:t>
            </w:r>
          </w:p>
        </w:tc>
        <w:tc>
          <w:tcPr>
            <w:tcW w:w="2073" w:type="dxa"/>
          </w:tcPr>
          <w:p w:rsidR="00C459F9" w:rsidRPr="006B5237" w:rsidRDefault="00C459F9" w:rsidP="003E27A9">
            <w:pPr>
              <w:pStyle w:val="ListParagraph"/>
              <w:ind w:left="0"/>
              <w:rPr>
                <w:rFonts w:cs="Courier New"/>
              </w:rPr>
            </w:pPr>
            <w:r w:rsidRPr="006B5237">
              <w:rPr>
                <w:rFonts w:cs="Courier New"/>
              </w:rPr>
              <w:t>TXT_ACCT_STATUS</w:t>
            </w:r>
          </w:p>
        </w:tc>
        <w:tc>
          <w:tcPr>
            <w:tcW w:w="812" w:type="dxa"/>
          </w:tcPr>
          <w:p w:rsidR="00C459F9" w:rsidRPr="006B5237" w:rsidRDefault="00C459F9" w:rsidP="003E27A9">
            <w:pPr>
              <w:pStyle w:val="ListParagraph"/>
              <w:ind w:left="0"/>
              <w:rPr>
                <w:rFonts w:cs="Courier New"/>
              </w:rPr>
            </w:pPr>
            <w:r w:rsidRPr="006B5237">
              <w:rPr>
                <w:rFonts w:cs="Courier New"/>
              </w:rPr>
              <w:t>FLAG</w:t>
            </w:r>
          </w:p>
        </w:tc>
        <w:tc>
          <w:tcPr>
            <w:tcW w:w="1581" w:type="dxa"/>
          </w:tcPr>
          <w:p w:rsidR="00C459F9" w:rsidRPr="006B5237" w:rsidRDefault="00C459F9" w:rsidP="003E27A9">
            <w:pPr>
              <w:pStyle w:val="ListParagraph"/>
              <w:ind w:left="0"/>
              <w:rPr>
                <w:rFonts w:cs="Courier New"/>
              </w:rPr>
            </w:pPr>
            <w:r w:rsidRPr="006B5237">
              <w:rPr>
                <w:rFonts w:cs="Courier New"/>
              </w:rPr>
              <w:t>ERROR_CODE</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6</w:t>
            </w:r>
          </w:p>
        </w:tc>
        <w:tc>
          <w:tcPr>
            <w:tcW w:w="2073" w:type="dxa"/>
          </w:tcPr>
          <w:p w:rsidR="00C459F9" w:rsidRPr="006B5237" w:rsidRDefault="00C459F9" w:rsidP="003E27A9">
            <w:pPr>
              <w:pStyle w:val="ListParagraph"/>
              <w:ind w:left="0"/>
              <w:rPr>
                <w:rFonts w:cs="Courier New"/>
              </w:rPr>
            </w:pPr>
            <w:r w:rsidRPr="006B5237">
              <w:rPr>
                <w:rFonts w:cs="Courier New"/>
              </w:rPr>
              <w:t>ACCOUNT OPENED TODAY</w:t>
            </w:r>
          </w:p>
        </w:tc>
        <w:tc>
          <w:tcPr>
            <w:tcW w:w="812" w:type="dxa"/>
          </w:tcPr>
          <w:p w:rsidR="00C459F9" w:rsidRPr="006B5237" w:rsidRDefault="00C459F9" w:rsidP="003E27A9">
            <w:pPr>
              <w:pStyle w:val="ListParagraph"/>
              <w:ind w:left="0"/>
              <w:rPr>
                <w:rFonts w:cs="Courier New"/>
              </w:rPr>
            </w:pPr>
            <w:r w:rsidRPr="006B5237">
              <w:rPr>
                <w:rFonts w:cs="Courier New"/>
              </w:rPr>
              <w:t>A</w:t>
            </w:r>
          </w:p>
        </w:tc>
        <w:tc>
          <w:tcPr>
            <w:tcW w:w="1581" w:type="dxa"/>
          </w:tcPr>
          <w:p w:rsidR="00C459F9" w:rsidRPr="006B5237" w:rsidRDefault="00C459F9" w:rsidP="003E27A9">
            <w:pPr>
              <w:pStyle w:val="ListParagraph"/>
              <w:ind w:left="0"/>
              <w:rPr>
                <w:rFonts w:cs="Courier New"/>
              </w:rPr>
            </w:pP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7</w:t>
            </w:r>
          </w:p>
        </w:tc>
        <w:tc>
          <w:tcPr>
            <w:tcW w:w="2073" w:type="dxa"/>
          </w:tcPr>
          <w:p w:rsidR="00C459F9" w:rsidRPr="006B5237" w:rsidRDefault="00C459F9" w:rsidP="003E27A9">
            <w:pPr>
              <w:pStyle w:val="ListParagraph"/>
              <w:ind w:left="0"/>
              <w:rPr>
                <w:rFonts w:cs="Courier New"/>
              </w:rPr>
            </w:pPr>
            <w:r w:rsidRPr="006B5237">
              <w:rPr>
                <w:rFonts w:cs="Courier New"/>
              </w:rPr>
              <w:t>ACCOUNT OPEN - CREDIT WITH OVERRIDE</w:t>
            </w:r>
          </w:p>
        </w:tc>
        <w:tc>
          <w:tcPr>
            <w:tcW w:w="812" w:type="dxa"/>
          </w:tcPr>
          <w:p w:rsidR="00C459F9" w:rsidRPr="006B5237" w:rsidRDefault="00C459F9" w:rsidP="003E27A9">
            <w:pPr>
              <w:pStyle w:val="ListParagraph"/>
              <w:ind w:left="0"/>
              <w:rPr>
                <w:rFonts w:cs="Courier New"/>
              </w:rPr>
            </w:pPr>
            <w:r w:rsidRPr="006B5237">
              <w:rPr>
                <w:rFonts w:cs="Courier New"/>
              </w:rPr>
              <w:t>A</w:t>
            </w:r>
          </w:p>
        </w:tc>
        <w:tc>
          <w:tcPr>
            <w:tcW w:w="1581" w:type="dxa"/>
          </w:tcPr>
          <w:p w:rsidR="00C459F9" w:rsidRPr="006B5237" w:rsidRDefault="00C459F9" w:rsidP="003E27A9">
            <w:pPr>
              <w:pStyle w:val="ListParagraph"/>
              <w:ind w:left="0"/>
              <w:rPr>
                <w:rFonts w:cs="Courier New"/>
              </w:rPr>
            </w:pP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4</w:t>
            </w:r>
          </w:p>
        </w:tc>
        <w:tc>
          <w:tcPr>
            <w:tcW w:w="2073" w:type="dxa"/>
          </w:tcPr>
          <w:p w:rsidR="00C459F9" w:rsidRPr="006B5237" w:rsidRDefault="00C459F9" w:rsidP="003E27A9">
            <w:pPr>
              <w:pStyle w:val="ListParagraph"/>
              <w:ind w:left="0"/>
              <w:rPr>
                <w:rFonts w:cs="Courier New"/>
              </w:rPr>
            </w:pPr>
            <w:r w:rsidRPr="006B5237">
              <w:rPr>
                <w:rFonts w:cs="Courier New"/>
              </w:rPr>
              <w:t>ACCOUNT OPEN - NO CREDIT</w:t>
            </w:r>
          </w:p>
        </w:tc>
        <w:tc>
          <w:tcPr>
            <w:tcW w:w="812" w:type="dxa"/>
          </w:tcPr>
          <w:p w:rsidR="00C459F9" w:rsidRPr="006B5237" w:rsidRDefault="00C459F9" w:rsidP="003E27A9">
            <w:pPr>
              <w:pStyle w:val="ListParagraph"/>
              <w:ind w:left="0"/>
              <w:rPr>
                <w:rFonts w:cs="Courier New"/>
              </w:rPr>
            </w:pPr>
            <w:r w:rsidRPr="006B5237">
              <w:rPr>
                <w:rFonts w:cs="Courier New"/>
              </w:rPr>
              <w:t>A</w:t>
            </w:r>
          </w:p>
        </w:tc>
        <w:tc>
          <w:tcPr>
            <w:tcW w:w="1581" w:type="dxa"/>
          </w:tcPr>
          <w:p w:rsidR="00C459F9" w:rsidRPr="006B5237" w:rsidRDefault="00C459F9" w:rsidP="003E27A9">
            <w:pPr>
              <w:pStyle w:val="ListParagraph"/>
              <w:ind w:left="0"/>
              <w:rPr>
                <w:rFonts w:cs="Courier New"/>
              </w:rPr>
            </w:pP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8</w:t>
            </w:r>
          </w:p>
        </w:tc>
        <w:tc>
          <w:tcPr>
            <w:tcW w:w="2073" w:type="dxa"/>
          </w:tcPr>
          <w:p w:rsidR="00C459F9" w:rsidRPr="006B5237" w:rsidRDefault="00C459F9" w:rsidP="003E27A9">
            <w:pPr>
              <w:pStyle w:val="ListParagraph"/>
              <w:ind w:left="0"/>
              <w:rPr>
                <w:rFonts w:cs="Courier New"/>
              </w:rPr>
            </w:pPr>
            <w:r w:rsidRPr="006B5237">
              <w:rPr>
                <w:rFonts w:cs="Courier New"/>
              </w:rPr>
              <w:t>ACCOUNT OPEN REGULAR</w:t>
            </w:r>
          </w:p>
        </w:tc>
        <w:tc>
          <w:tcPr>
            <w:tcW w:w="812" w:type="dxa"/>
          </w:tcPr>
          <w:p w:rsidR="00C459F9" w:rsidRPr="006B5237" w:rsidRDefault="00C459F9" w:rsidP="003E27A9">
            <w:pPr>
              <w:pStyle w:val="ListParagraph"/>
              <w:ind w:left="0"/>
              <w:rPr>
                <w:rFonts w:cs="Courier New"/>
              </w:rPr>
            </w:pPr>
            <w:r w:rsidRPr="006B5237">
              <w:rPr>
                <w:rFonts w:cs="Courier New"/>
              </w:rPr>
              <w:t>A</w:t>
            </w:r>
          </w:p>
        </w:tc>
        <w:tc>
          <w:tcPr>
            <w:tcW w:w="1581" w:type="dxa"/>
          </w:tcPr>
          <w:p w:rsidR="00C459F9" w:rsidRPr="006B5237" w:rsidRDefault="00C459F9" w:rsidP="003E27A9">
            <w:pPr>
              <w:pStyle w:val="ListParagraph"/>
              <w:ind w:left="0"/>
              <w:rPr>
                <w:rFonts w:cs="Courier New"/>
              </w:rPr>
            </w:pP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3</w:t>
            </w:r>
          </w:p>
        </w:tc>
        <w:tc>
          <w:tcPr>
            <w:tcW w:w="2073" w:type="dxa"/>
          </w:tcPr>
          <w:p w:rsidR="00C459F9" w:rsidRPr="006B5237" w:rsidRDefault="00C459F9" w:rsidP="003E27A9">
            <w:pPr>
              <w:pStyle w:val="ListParagraph"/>
              <w:ind w:left="0"/>
              <w:rPr>
                <w:rFonts w:cs="Courier New"/>
              </w:rPr>
            </w:pPr>
            <w:r w:rsidRPr="006B5237">
              <w:rPr>
                <w:rFonts w:cs="Courier New"/>
              </w:rPr>
              <w:t>ACCOUNT OPEN - NO DEBIT</w:t>
            </w:r>
          </w:p>
        </w:tc>
        <w:tc>
          <w:tcPr>
            <w:tcW w:w="812" w:type="dxa"/>
          </w:tcPr>
          <w:p w:rsidR="00C459F9" w:rsidRPr="006B5237" w:rsidRDefault="00C459F9" w:rsidP="003E27A9">
            <w:pPr>
              <w:pStyle w:val="ListParagraph"/>
              <w:ind w:left="0"/>
              <w:rPr>
                <w:rFonts w:cs="Courier New"/>
              </w:rPr>
            </w:pPr>
            <w:r w:rsidRPr="006B5237">
              <w:rPr>
                <w:rFonts w:cs="Courier New"/>
              </w:rPr>
              <w:t>P</w:t>
            </w:r>
          </w:p>
        </w:tc>
        <w:tc>
          <w:tcPr>
            <w:tcW w:w="1581" w:type="dxa"/>
          </w:tcPr>
          <w:p w:rsidR="00C459F9" w:rsidRPr="006B5237" w:rsidRDefault="00C459F9" w:rsidP="003E27A9">
            <w:pPr>
              <w:pStyle w:val="ListParagraph"/>
              <w:ind w:left="0"/>
              <w:rPr>
                <w:rFonts w:cs="Courier New"/>
              </w:rPr>
            </w:pPr>
            <w:r w:rsidRPr="006B5237">
              <w:rPr>
                <w:rFonts w:cs="Courier New"/>
              </w:rPr>
              <w:t>96</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0</w:t>
            </w:r>
          </w:p>
        </w:tc>
        <w:tc>
          <w:tcPr>
            <w:tcW w:w="2073" w:type="dxa"/>
          </w:tcPr>
          <w:p w:rsidR="00C459F9" w:rsidRPr="006B5237" w:rsidRDefault="00C459F9" w:rsidP="003E27A9">
            <w:pPr>
              <w:pStyle w:val="ListParagraph"/>
              <w:ind w:left="0"/>
              <w:rPr>
                <w:rFonts w:cs="Courier New"/>
              </w:rPr>
            </w:pPr>
            <w:r w:rsidRPr="006B5237">
              <w:rPr>
                <w:rFonts w:cs="Courier New"/>
              </w:rPr>
              <w:t>ACCOUNT BLOCKED DORMANT</w:t>
            </w:r>
          </w:p>
        </w:tc>
        <w:tc>
          <w:tcPr>
            <w:tcW w:w="812" w:type="dxa"/>
          </w:tcPr>
          <w:p w:rsidR="00C459F9" w:rsidRPr="006B5237" w:rsidRDefault="00C459F9" w:rsidP="003E27A9">
            <w:pPr>
              <w:pStyle w:val="ListParagraph"/>
              <w:ind w:left="0"/>
              <w:rPr>
                <w:rFonts w:cs="Courier New"/>
              </w:rPr>
            </w:pPr>
            <w:r w:rsidRPr="006B5237">
              <w:rPr>
                <w:rFonts w:cs="Courier New"/>
              </w:rPr>
              <w:t>P</w:t>
            </w:r>
          </w:p>
        </w:tc>
        <w:tc>
          <w:tcPr>
            <w:tcW w:w="1581" w:type="dxa"/>
          </w:tcPr>
          <w:p w:rsidR="00C459F9" w:rsidRPr="006B5237" w:rsidRDefault="00C459F9" w:rsidP="003E27A9">
            <w:pPr>
              <w:pStyle w:val="ListParagraph"/>
              <w:ind w:left="0"/>
              <w:rPr>
                <w:rFonts w:cs="Courier New"/>
              </w:rPr>
            </w:pPr>
            <w:r w:rsidRPr="006B5237">
              <w:rPr>
                <w:rFonts w:cs="Courier New"/>
              </w:rPr>
              <w:t>99</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1</w:t>
            </w:r>
          </w:p>
        </w:tc>
        <w:tc>
          <w:tcPr>
            <w:tcW w:w="2073" w:type="dxa"/>
          </w:tcPr>
          <w:p w:rsidR="00C459F9" w:rsidRPr="006B5237" w:rsidRDefault="00C459F9" w:rsidP="003E27A9">
            <w:pPr>
              <w:pStyle w:val="ListParagraph"/>
              <w:ind w:left="0"/>
              <w:rPr>
                <w:rFonts w:cs="Courier New"/>
              </w:rPr>
            </w:pPr>
            <w:r w:rsidRPr="006B5237">
              <w:rPr>
                <w:rFonts w:cs="Courier New"/>
              </w:rPr>
              <w:t>ACCOUNT DORMANT - NO DEBIT</w:t>
            </w:r>
          </w:p>
        </w:tc>
        <w:tc>
          <w:tcPr>
            <w:tcW w:w="812" w:type="dxa"/>
          </w:tcPr>
          <w:p w:rsidR="00C459F9" w:rsidRPr="006B5237" w:rsidRDefault="00C459F9" w:rsidP="003E27A9">
            <w:pPr>
              <w:pStyle w:val="ListParagraph"/>
              <w:ind w:left="0"/>
              <w:rPr>
                <w:rFonts w:cs="Courier New"/>
              </w:rPr>
            </w:pPr>
            <w:r w:rsidRPr="006B5237">
              <w:rPr>
                <w:rFonts w:cs="Courier New"/>
              </w:rPr>
              <w:t>P</w:t>
            </w:r>
          </w:p>
        </w:tc>
        <w:tc>
          <w:tcPr>
            <w:tcW w:w="1581" w:type="dxa"/>
          </w:tcPr>
          <w:p w:rsidR="00C459F9" w:rsidRPr="006B5237" w:rsidRDefault="00C459F9" w:rsidP="003E27A9">
            <w:pPr>
              <w:pStyle w:val="ListParagraph"/>
              <w:ind w:left="0"/>
              <w:rPr>
                <w:rFonts w:cs="Courier New"/>
              </w:rPr>
            </w:pPr>
            <w:r w:rsidRPr="006B5237">
              <w:rPr>
                <w:rFonts w:cs="Courier New"/>
              </w:rPr>
              <w:t>100</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2</w:t>
            </w:r>
          </w:p>
        </w:tc>
        <w:tc>
          <w:tcPr>
            <w:tcW w:w="2073" w:type="dxa"/>
          </w:tcPr>
          <w:p w:rsidR="00C459F9" w:rsidRPr="006B5237" w:rsidRDefault="00C459F9" w:rsidP="003E27A9">
            <w:pPr>
              <w:pStyle w:val="ListParagraph"/>
              <w:ind w:left="0"/>
              <w:rPr>
                <w:rFonts w:cs="Courier New"/>
              </w:rPr>
            </w:pPr>
            <w:r w:rsidRPr="006B5237">
              <w:rPr>
                <w:rFonts w:cs="Courier New"/>
              </w:rPr>
              <w:t>ACCOUNT DORMANT - NO CREDIT</w:t>
            </w:r>
          </w:p>
        </w:tc>
        <w:tc>
          <w:tcPr>
            <w:tcW w:w="812" w:type="dxa"/>
          </w:tcPr>
          <w:p w:rsidR="00C459F9" w:rsidRPr="006B5237" w:rsidRDefault="00C459F9" w:rsidP="003E27A9">
            <w:pPr>
              <w:pStyle w:val="ListParagraph"/>
              <w:ind w:left="0"/>
              <w:rPr>
                <w:rFonts w:cs="Courier New"/>
              </w:rPr>
            </w:pPr>
            <w:r w:rsidRPr="006B5237">
              <w:rPr>
                <w:rFonts w:cs="Courier New"/>
              </w:rPr>
              <w:t>P</w:t>
            </w:r>
          </w:p>
        </w:tc>
        <w:tc>
          <w:tcPr>
            <w:tcW w:w="1581" w:type="dxa"/>
          </w:tcPr>
          <w:p w:rsidR="00C459F9" w:rsidRPr="006B5237" w:rsidRDefault="00C459F9" w:rsidP="003E27A9">
            <w:pPr>
              <w:pStyle w:val="ListParagraph"/>
              <w:ind w:left="0"/>
              <w:rPr>
                <w:rFonts w:cs="Courier New"/>
              </w:rPr>
            </w:pPr>
            <w:r w:rsidRPr="006B5237">
              <w:rPr>
                <w:rFonts w:cs="Courier New"/>
              </w:rPr>
              <w:t>157</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6</w:t>
            </w:r>
          </w:p>
        </w:tc>
        <w:tc>
          <w:tcPr>
            <w:tcW w:w="2073" w:type="dxa"/>
          </w:tcPr>
          <w:p w:rsidR="00C459F9" w:rsidRPr="006B5237" w:rsidRDefault="00C459F9" w:rsidP="003E27A9">
            <w:pPr>
              <w:pStyle w:val="ListParagraph"/>
              <w:ind w:left="0"/>
              <w:rPr>
                <w:rFonts w:cs="Courier New"/>
              </w:rPr>
            </w:pPr>
            <w:r w:rsidRPr="006B5237">
              <w:rPr>
                <w:rFonts w:cs="Courier New"/>
              </w:rPr>
              <w:t>ACCOUNT OPEN - DEBIT WITH OVERRIDE</w:t>
            </w:r>
          </w:p>
        </w:tc>
        <w:tc>
          <w:tcPr>
            <w:tcW w:w="812" w:type="dxa"/>
          </w:tcPr>
          <w:p w:rsidR="00C459F9" w:rsidRPr="006B5237" w:rsidRDefault="00C459F9" w:rsidP="003E27A9">
            <w:pPr>
              <w:pStyle w:val="ListParagraph"/>
              <w:ind w:left="0"/>
              <w:rPr>
                <w:rFonts w:cs="Courier New"/>
              </w:rPr>
            </w:pPr>
            <w:r w:rsidRPr="006B5237">
              <w:rPr>
                <w:rFonts w:cs="Courier New"/>
              </w:rPr>
              <w:t>P</w:t>
            </w:r>
          </w:p>
        </w:tc>
        <w:tc>
          <w:tcPr>
            <w:tcW w:w="1581" w:type="dxa"/>
          </w:tcPr>
          <w:p w:rsidR="00C459F9" w:rsidRPr="006B5237" w:rsidRDefault="00C459F9" w:rsidP="003E27A9">
            <w:pPr>
              <w:pStyle w:val="ListParagraph"/>
              <w:ind w:left="0"/>
              <w:rPr>
                <w:rFonts w:cs="Courier New"/>
              </w:rPr>
            </w:pPr>
            <w:r w:rsidRPr="006B5237">
              <w:rPr>
                <w:rFonts w:cs="Courier New"/>
              </w:rPr>
              <w:t>104</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8</w:t>
            </w:r>
          </w:p>
        </w:tc>
        <w:tc>
          <w:tcPr>
            <w:tcW w:w="2073" w:type="dxa"/>
          </w:tcPr>
          <w:p w:rsidR="00C459F9" w:rsidRPr="006B5237" w:rsidRDefault="00C459F9" w:rsidP="003E27A9">
            <w:pPr>
              <w:pStyle w:val="ListParagraph"/>
              <w:ind w:left="0"/>
              <w:rPr>
                <w:rFonts w:cs="Courier New"/>
              </w:rPr>
            </w:pPr>
            <w:r w:rsidRPr="006B5237">
              <w:rPr>
                <w:rFonts w:cs="Courier New"/>
              </w:rPr>
              <w:t>ACCOUNT DORMANT - DEBIT WITH OVERRIDE</w:t>
            </w:r>
          </w:p>
        </w:tc>
        <w:tc>
          <w:tcPr>
            <w:tcW w:w="812" w:type="dxa"/>
          </w:tcPr>
          <w:p w:rsidR="00C459F9" w:rsidRPr="006B5237" w:rsidRDefault="00C459F9" w:rsidP="003E27A9">
            <w:pPr>
              <w:pStyle w:val="ListParagraph"/>
              <w:ind w:left="0"/>
              <w:rPr>
                <w:rFonts w:cs="Courier New"/>
              </w:rPr>
            </w:pPr>
            <w:r w:rsidRPr="006B5237">
              <w:rPr>
                <w:rFonts w:cs="Courier New"/>
              </w:rPr>
              <w:t>P</w:t>
            </w:r>
          </w:p>
        </w:tc>
        <w:tc>
          <w:tcPr>
            <w:tcW w:w="1581" w:type="dxa"/>
          </w:tcPr>
          <w:p w:rsidR="00C459F9" w:rsidRPr="006B5237" w:rsidRDefault="00C459F9" w:rsidP="003E27A9">
            <w:pPr>
              <w:pStyle w:val="ListParagraph"/>
              <w:ind w:left="0"/>
              <w:rPr>
                <w:rFonts w:cs="Courier New"/>
              </w:rPr>
            </w:pPr>
            <w:r w:rsidRPr="006B5237">
              <w:rPr>
                <w:rFonts w:cs="Courier New"/>
              </w:rPr>
              <w:t>105</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9</w:t>
            </w:r>
          </w:p>
        </w:tc>
        <w:tc>
          <w:tcPr>
            <w:tcW w:w="2073" w:type="dxa"/>
          </w:tcPr>
          <w:p w:rsidR="00C459F9" w:rsidRPr="006B5237" w:rsidRDefault="00C459F9" w:rsidP="003E27A9">
            <w:pPr>
              <w:pStyle w:val="ListParagraph"/>
              <w:ind w:left="0"/>
              <w:rPr>
                <w:rFonts w:cs="Courier New"/>
              </w:rPr>
            </w:pPr>
            <w:r w:rsidRPr="006B5237">
              <w:rPr>
                <w:rFonts w:cs="Courier New"/>
              </w:rPr>
              <w:t>ACCOUNT DORMANT - CREDIT WITH OVERRIDE</w:t>
            </w:r>
          </w:p>
        </w:tc>
        <w:tc>
          <w:tcPr>
            <w:tcW w:w="812" w:type="dxa"/>
          </w:tcPr>
          <w:p w:rsidR="00C459F9" w:rsidRPr="006B5237" w:rsidRDefault="00C459F9" w:rsidP="003E27A9">
            <w:pPr>
              <w:pStyle w:val="ListParagraph"/>
              <w:ind w:left="0"/>
              <w:rPr>
                <w:rFonts w:cs="Courier New"/>
              </w:rPr>
            </w:pPr>
            <w:r w:rsidRPr="006B5237">
              <w:rPr>
                <w:rFonts w:cs="Courier New"/>
              </w:rPr>
              <w:t>P</w:t>
            </w:r>
          </w:p>
        </w:tc>
        <w:tc>
          <w:tcPr>
            <w:tcW w:w="1581" w:type="dxa"/>
          </w:tcPr>
          <w:p w:rsidR="00C459F9" w:rsidRPr="006B5237" w:rsidRDefault="00C459F9" w:rsidP="003E27A9">
            <w:pPr>
              <w:pStyle w:val="ListParagraph"/>
              <w:ind w:left="0"/>
              <w:rPr>
                <w:rFonts w:cs="Courier New"/>
              </w:rPr>
            </w:pPr>
            <w:r w:rsidRPr="006B5237">
              <w:rPr>
                <w:rFonts w:cs="Courier New"/>
              </w:rPr>
              <w:t>125</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7</w:t>
            </w:r>
          </w:p>
        </w:tc>
        <w:tc>
          <w:tcPr>
            <w:tcW w:w="2073" w:type="dxa"/>
          </w:tcPr>
          <w:p w:rsidR="00C459F9" w:rsidRPr="006B5237" w:rsidRDefault="00C459F9" w:rsidP="003E27A9">
            <w:pPr>
              <w:pStyle w:val="ListParagraph"/>
              <w:ind w:left="0"/>
              <w:rPr>
                <w:rFonts w:cs="Courier New"/>
              </w:rPr>
            </w:pPr>
            <w:r w:rsidRPr="006B5237">
              <w:rPr>
                <w:rFonts w:cs="Courier New"/>
              </w:rPr>
              <w:t>ACCOUNT DORMANT</w:t>
            </w:r>
          </w:p>
        </w:tc>
        <w:tc>
          <w:tcPr>
            <w:tcW w:w="812" w:type="dxa"/>
          </w:tcPr>
          <w:p w:rsidR="00C459F9" w:rsidRPr="006B5237" w:rsidRDefault="00C459F9" w:rsidP="003E27A9">
            <w:pPr>
              <w:pStyle w:val="ListParagraph"/>
              <w:ind w:left="0"/>
              <w:rPr>
                <w:rFonts w:cs="Courier New"/>
              </w:rPr>
            </w:pPr>
            <w:r w:rsidRPr="006B5237">
              <w:rPr>
                <w:rFonts w:cs="Courier New"/>
              </w:rPr>
              <w:t>P</w:t>
            </w:r>
          </w:p>
        </w:tc>
        <w:tc>
          <w:tcPr>
            <w:tcW w:w="1581" w:type="dxa"/>
          </w:tcPr>
          <w:p w:rsidR="00C459F9" w:rsidRPr="006B5237" w:rsidRDefault="00C459F9" w:rsidP="003E27A9">
            <w:pPr>
              <w:pStyle w:val="ListParagraph"/>
              <w:ind w:left="0"/>
              <w:rPr>
                <w:rFonts w:cs="Courier New"/>
              </w:rPr>
            </w:pPr>
            <w:r w:rsidRPr="006B5237">
              <w:rPr>
                <w:rFonts w:cs="Courier New"/>
              </w:rPr>
              <w:t>98</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20</w:t>
            </w:r>
          </w:p>
        </w:tc>
        <w:tc>
          <w:tcPr>
            <w:tcW w:w="2073" w:type="dxa"/>
          </w:tcPr>
          <w:p w:rsidR="00C459F9" w:rsidRPr="006B5237" w:rsidRDefault="00C459F9" w:rsidP="003E27A9">
            <w:pPr>
              <w:pStyle w:val="ListParagraph"/>
              <w:ind w:left="0"/>
              <w:rPr>
                <w:rFonts w:cs="Courier New"/>
              </w:rPr>
            </w:pPr>
            <w:r w:rsidRPr="006B5237">
              <w:rPr>
                <w:rFonts w:cs="Courier New"/>
              </w:rPr>
              <w:t>ACCOUNT MATURED</w:t>
            </w:r>
          </w:p>
        </w:tc>
        <w:tc>
          <w:tcPr>
            <w:tcW w:w="812" w:type="dxa"/>
          </w:tcPr>
          <w:p w:rsidR="00C459F9" w:rsidRPr="006B5237" w:rsidRDefault="00C459F9" w:rsidP="003E27A9">
            <w:pPr>
              <w:pStyle w:val="ListParagraph"/>
              <w:ind w:left="0"/>
              <w:rPr>
                <w:rFonts w:cs="Courier New"/>
              </w:rPr>
            </w:pPr>
            <w:r w:rsidRPr="006B5237">
              <w:rPr>
                <w:rFonts w:cs="Courier New"/>
              </w:rPr>
              <w:t>R</w:t>
            </w:r>
          </w:p>
        </w:tc>
        <w:tc>
          <w:tcPr>
            <w:tcW w:w="1581" w:type="dxa"/>
          </w:tcPr>
          <w:p w:rsidR="00C459F9" w:rsidRPr="006B5237" w:rsidRDefault="00C459F9" w:rsidP="003E27A9">
            <w:pPr>
              <w:pStyle w:val="ListParagraph"/>
              <w:ind w:left="0"/>
              <w:rPr>
                <w:rFonts w:cs="Courier New"/>
              </w:rPr>
            </w:pPr>
            <w:r w:rsidRPr="006B5237">
              <w:rPr>
                <w:rFonts w:cs="Courier New"/>
              </w:rPr>
              <w:t>106</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5</w:t>
            </w:r>
          </w:p>
        </w:tc>
        <w:tc>
          <w:tcPr>
            <w:tcW w:w="2073" w:type="dxa"/>
          </w:tcPr>
          <w:p w:rsidR="00C459F9" w:rsidRPr="006B5237" w:rsidRDefault="00C459F9" w:rsidP="003E27A9">
            <w:pPr>
              <w:pStyle w:val="ListParagraph"/>
              <w:ind w:left="0"/>
              <w:rPr>
                <w:rFonts w:cs="Courier New"/>
              </w:rPr>
            </w:pPr>
            <w:r w:rsidRPr="006B5237">
              <w:rPr>
                <w:rFonts w:cs="Courier New"/>
              </w:rPr>
              <w:t>ACCOUNT INOPERATIVE - NO CREDIT</w:t>
            </w:r>
          </w:p>
        </w:tc>
        <w:tc>
          <w:tcPr>
            <w:tcW w:w="812" w:type="dxa"/>
          </w:tcPr>
          <w:p w:rsidR="00C459F9" w:rsidRPr="006B5237" w:rsidRDefault="00C459F9" w:rsidP="003E27A9">
            <w:pPr>
              <w:pStyle w:val="ListParagraph"/>
              <w:ind w:left="0"/>
              <w:rPr>
                <w:rFonts w:cs="Courier New"/>
              </w:rPr>
            </w:pPr>
            <w:r w:rsidRPr="006B5237">
              <w:rPr>
                <w:rFonts w:cs="Courier New"/>
              </w:rPr>
              <w:t>R</w:t>
            </w:r>
          </w:p>
        </w:tc>
        <w:tc>
          <w:tcPr>
            <w:tcW w:w="1581" w:type="dxa"/>
          </w:tcPr>
          <w:p w:rsidR="00C459F9" w:rsidRPr="006B5237" w:rsidRDefault="00C459F9" w:rsidP="003E27A9">
            <w:pPr>
              <w:pStyle w:val="ListParagraph"/>
              <w:ind w:left="0"/>
              <w:rPr>
                <w:rFonts w:cs="Courier New"/>
              </w:rPr>
            </w:pPr>
            <w:r w:rsidRPr="006B5237">
              <w:rPr>
                <w:rFonts w:cs="Courier New"/>
              </w:rPr>
              <w:t>124</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4</w:t>
            </w:r>
          </w:p>
        </w:tc>
        <w:tc>
          <w:tcPr>
            <w:tcW w:w="2073" w:type="dxa"/>
          </w:tcPr>
          <w:p w:rsidR="00C459F9" w:rsidRPr="006B5237" w:rsidRDefault="00C459F9" w:rsidP="003E27A9">
            <w:pPr>
              <w:pStyle w:val="ListParagraph"/>
              <w:ind w:left="0"/>
              <w:rPr>
                <w:rFonts w:cs="Courier New"/>
              </w:rPr>
            </w:pPr>
            <w:r w:rsidRPr="006B5237">
              <w:rPr>
                <w:rFonts w:cs="Courier New"/>
              </w:rPr>
              <w:t>ACCOUNT INOPERATIVE - NO DEBIT</w:t>
            </w:r>
          </w:p>
        </w:tc>
        <w:tc>
          <w:tcPr>
            <w:tcW w:w="812" w:type="dxa"/>
          </w:tcPr>
          <w:p w:rsidR="00C459F9" w:rsidRPr="006B5237" w:rsidRDefault="00C459F9" w:rsidP="003E27A9">
            <w:pPr>
              <w:pStyle w:val="ListParagraph"/>
              <w:ind w:left="0"/>
              <w:rPr>
                <w:rFonts w:cs="Courier New"/>
              </w:rPr>
            </w:pPr>
            <w:r w:rsidRPr="006B5237">
              <w:rPr>
                <w:rFonts w:cs="Courier New"/>
              </w:rPr>
              <w:t>R</w:t>
            </w:r>
          </w:p>
        </w:tc>
        <w:tc>
          <w:tcPr>
            <w:tcW w:w="1581" w:type="dxa"/>
          </w:tcPr>
          <w:p w:rsidR="00C459F9" w:rsidRPr="006B5237" w:rsidRDefault="00C459F9" w:rsidP="003E27A9">
            <w:pPr>
              <w:pStyle w:val="ListParagraph"/>
              <w:ind w:left="0"/>
              <w:rPr>
                <w:rFonts w:cs="Courier New"/>
              </w:rPr>
            </w:pPr>
            <w:r w:rsidRPr="006B5237">
              <w:rPr>
                <w:rFonts w:cs="Courier New"/>
              </w:rPr>
              <w:t>103</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3</w:t>
            </w:r>
          </w:p>
        </w:tc>
        <w:tc>
          <w:tcPr>
            <w:tcW w:w="2073" w:type="dxa"/>
          </w:tcPr>
          <w:p w:rsidR="00C459F9" w:rsidRPr="006B5237" w:rsidRDefault="00C459F9" w:rsidP="003E27A9">
            <w:pPr>
              <w:pStyle w:val="ListParagraph"/>
              <w:ind w:left="0"/>
              <w:rPr>
                <w:rFonts w:cs="Courier New"/>
              </w:rPr>
            </w:pPr>
            <w:r w:rsidRPr="006B5237">
              <w:rPr>
                <w:rFonts w:cs="Courier New"/>
              </w:rPr>
              <w:t>ACCOUNT INOPERATIVE BLOCKED</w:t>
            </w:r>
          </w:p>
        </w:tc>
        <w:tc>
          <w:tcPr>
            <w:tcW w:w="812" w:type="dxa"/>
          </w:tcPr>
          <w:p w:rsidR="00C459F9" w:rsidRPr="006B5237" w:rsidRDefault="00C459F9" w:rsidP="003E27A9">
            <w:pPr>
              <w:pStyle w:val="ListParagraph"/>
              <w:ind w:left="0"/>
              <w:rPr>
                <w:rFonts w:cs="Courier New"/>
              </w:rPr>
            </w:pPr>
            <w:r w:rsidRPr="006B5237">
              <w:rPr>
                <w:rFonts w:cs="Courier New"/>
              </w:rPr>
              <w:t>R</w:t>
            </w:r>
          </w:p>
        </w:tc>
        <w:tc>
          <w:tcPr>
            <w:tcW w:w="1581" w:type="dxa"/>
          </w:tcPr>
          <w:p w:rsidR="00C459F9" w:rsidRPr="006B5237" w:rsidRDefault="00C459F9" w:rsidP="003E27A9">
            <w:pPr>
              <w:pStyle w:val="ListParagraph"/>
              <w:ind w:left="0"/>
              <w:rPr>
                <w:rFonts w:cs="Courier New"/>
              </w:rPr>
            </w:pPr>
            <w:r w:rsidRPr="006B5237">
              <w:rPr>
                <w:rFonts w:cs="Courier New"/>
              </w:rPr>
              <w:t>102</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9</w:t>
            </w:r>
          </w:p>
        </w:tc>
        <w:tc>
          <w:tcPr>
            <w:tcW w:w="2073" w:type="dxa"/>
          </w:tcPr>
          <w:p w:rsidR="00C459F9" w:rsidRPr="006B5237" w:rsidRDefault="00C459F9" w:rsidP="003E27A9">
            <w:pPr>
              <w:pStyle w:val="ListParagraph"/>
              <w:ind w:left="0"/>
              <w:rPr>
                <w:rFonts w:cs="Courier New"/>
              </w:rPr>
            </w:pPr>
            <w:r w:rsidRPr="006B5237">
              <w:rPr>
                <w:rFonts w:cs="Courier New"/>
              </w:rPr>
              <w:t>ACCOUNT INOPERATIVE</w:t>
            </w:r>
          </w:p>
        </w:tc>
        <w:tc>
          <w:tcPr>
            <w:tcW w:w="812" w:type="dxa"/>
          </w:tcPr>
          <w:p w:rsidR="00C459F9" w:rsidRPr="006B5237" w:rsidRDefault="00C459F9" w:rsidP="003E27A9">
            <w:pPr>
              <w:pStyle w:val="ListParagraph"/>
              <w:ind w:left="0"/>
              <w:rPr>
                <w:rFonts w:cs="Courier New"/>
              </w:rPr>
            </w:pPr>
            <w:r w:rsidRPr="006B5237">
              <w:rPr>
                <w:rFonts w:cs="Courier New"/>
              </w:rPr>
              <w:t>R</w:t>
            </w:r>
          </w:p>
        </w:tc>
        <w:tc>
          <w:tcPr>
            <w:tcW w:w="1581" w:type="dxa"/>
          </w:tcPr>
          <w:p w:rsidR="00C459F9" w:rsidRPr="006B5237" w:rsidRDefault="00C459F9" w:rsidP="003E27A9">
            <w:pPr>
              <w:pStyle w:val="ListParagraph"/>
              <w:ind w:left="0"/>
              <w:rPr>
                <w:rFonts w:cs="Courier New"/>
              </w:rPr>
            </w:pPr>
            <w:r w:rsidRPr="006B5237">
              <w:rPr>
                <w:rFonts w:cs="Courier New"/>
              </w:rPr>
              <w:t>123</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lastRenderedPageBreak/>
              <w:t>5</w:t>
            </w:r>
          </w:p>
        </w:tc>
        <w:tc>
          <w:tcPr>
            <w:tcW w:w="2073" w:type="dxa"/>
          </w:tcPr>
          <w:p w:rsidR="00C459F9" w:rsidRPr="006B5237" w:rsidRDefault="00C459F9" w:rsidP="003E27A9">
            <w:pPr>
              <w:pStyle w:val="ListParagraph"/>
              <w:ind w:left="0"/>
              <w:rPr>
                <w:rFonts w:cs="Courier New"/>
              </w:rPr>
            </w:pPr>
            <w:r w:rsidRPr="006B5237">
              <w:rPr>
                <w:rFonts w:cs="Courier New"/>
              </w:rPr>
              <w:t>ACCOUNT CLOSED TODAY</w:t>
            </w:r>
          </w:p>
        </w:tc>
        <w:tc>
          <w:tcPr>
            <w:tcW w:w="812" w:type="dxa"/>
          </w:tcPr>
          <w:p w:rsidR="00C459F9" w:rsidRPr="006B5237" w:rsidRDefault="00C459F9" w:rsidP="003E27A9">
            <w:pPr>
              <w:pStyle w:val="ListParagraph"/>
              <w:ind w:left="0"/>
              <w:rPr>
                <w:rFonts w:cs="Courier New"/>
              </w:rPr>
            </w:pPr>
            <w:r w:rsidRPr="006B5237">
              <w:rPr>
                <w:rFonts w:cs="Courier New"/>
              </w:rPr>
              <w:t>R</w:t>
            </w:r>
          </w:p>
        </w:tc>
        <w:tc>
          <w:tcPr>
            <w:tcW w:w="1581" w:type="dxa"/>
          </w:tcPr>
          <w:p w:rsidR="00C459F9" w:rsidRPr="006B5237" w:rsidRDefault="00C459F9" w:rsidP="003E27A9">
            <w:pPr>
              <w:pStyle w:val="ListParagraph"/>
              <w:ind w:left="0"/>
              <w:rPr>
                <w:rFonts w:cs="Courier New"/>
              </w:rPr>
            </w:pPr>
            <w:r w:rsidRPr="006B5237">
              <w:rPr>
                <w:rFonts w:cs="Courier New"/>
              </w:rPr>
              <w:t>97</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21</w:t>
            </w:r>
          </w:p>
        </w:tc>
        <w:tc>
          <w:tcPr>
            <w:tcW w:w="2073" w:type="dxa"/>
          </w:tcPr>
          <w:p w:rsidR="00C459F9" w:rsidRPr="006B5237" w:rsidRDefault="00C459F9" w:rsidP="003E27A9">
            <w:pPr>
              <w:pStyle w:val="ListParagraph"/>
              <w:ind w:left="0"/>
              <w:rPr>
                <w:rFonts w:cs="Courier New"/>
              </w:rPr>
            </w:pPr>
            <w:r w:rsidRPr="006B5237">
              <w:rPr>
                <w:rFonts w:cs="Courier New"/>
              </w:rPr>
              <w:t>UNCLAIMED ACCOUNT</w:t>
            </w:r>
          </w:p>
        </w:tc>
        <w:tc>
          <w:tcPr>
            <w:tcW w:w="812" w:type="dxa"/>
          </w:tcPr>
          <w:p w:rsidR="00C459F9" w:rsidRPr="006B5237" w:rsidRDefault="00C459F9" w:rsidP="003E27A9">
            <w:pPr>
              <w:pStyle w:val="ListParagraph"/>
              <w:ind w:left="0"/>
              <w:rPr>
                <w:rFonts w:cs="Courier New"/>
              </w:rPr>
            </w:pPr>
            <w:r w:rsidRPr="006B5237">
              <w:rPr>
                <w:rFonts w:cs="Courier New"/>
              </w:rPr>
              <w:t>R</w:t>
            </w:r>
          </w:p>
        </w:tc>
        <w:tc>
          <w:tcPr>
            <w:tcW w:w="1581" w:type="dxa"/>
          </w:tcPr>
          <w:p w:rsidR="00C459F9" w:rsidRPr="006B5237" w:rsidRDefault="00C459F9" w:rsidP="003E27A9">
            <w:pPr>
              <w:pStyle w:val="ListParagraph"/>
              <w:ind w:left="0"/>
              <w:rPr>
                <w:rFonts w:cs="Courier New"/>
              </w:rPr>
            </w:pPr>
            <w:r w:rsidRPr="006B5237">
              <w:rPr>
                <w:rFonts w:cs="Courier New"/>
              </w:rPr>
              <w:t>150</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w:t>
            </w:r>
          </w:p>
        </w:tc>
        <w:tc>
          <w:tcPr>
            <w:tcW w:w="2073" w:type="dxa"/>
          </w:tcPr>
          <w:p w:rsidR="00C459F9" w:rsidRPr="006B5237" w:rsidRDefault="00C459F9" w:rsidP="003E27A9">
            <w:pPr>
              <w:pStyle w:val="ListParagraph"/>
              <w:ind w:left="0"/>
              <w:rPr>
                <w:rFonts w:cs="Courier New"/>
              </w:rPr>
            </w:pPr>
            <w:r w:rsidRPr="006B5237">
              <w:rPr>
                <w:rFonts w:cs="Courier New"/>
              </w:rPr>
              <w:t>ACCOUNT CLOSED</w:t>
            </w:r>
          </w:p>
        </w:tc>
        <w:tc>
          <w:tcPr>
            <w:tcW w:w="812" w:type="dxa"/>
          </w:tcPr>
          <w:p w:rsidR="00C459F9" w:rsidRPr="006B5237" w:rsidRDefault="00C459F9" w:rsidP="003E27A9">
            <w:pPr>
              <w:pStyle w:val="ListParagraph"/>
              <w:ind w:left="0"/>
              <w:rPr>
                <w:rFonts w:cs="Courier New"/>
              </w:rPr>
            </w:pPr>
            <w:r w:rsidRPr="006B5237">
              <w:rPr>
                <w:rFonts w:cs="Courier New"/>
              </w:rPr>
              <w:t>R</w:t>
            </w:r>
          </w:p>
        </w:tc>
        <w:tc>
          <w:tcPr>
            <w:tcW w:w="1581" w:type="dxa"/>
          </w:tcPr>
          <w:p w:rsidR="00C459F9" w:rsidRPr="006B5237" w:rsidRDefault="00C459F9" w:rsidP="003E27A9">
            <w:pPr>
              <w:pStyle w:val="ListParagraph"/>
              <w:ind w:left="0"/>
              <w:rPr>
                <w:rFonts w:cs="Courier New"/>
              </w:rPr>
            </w:pPr>
            <w:r w:rsidRPr="006B5237">
              <w:rPr>
                <w:rFonts w:cs="Courier New"/>
              </w:rPr>
              <w:t>94</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2</w:t>
            </w:r>
          </w:p>
        </w:tc>
        <w:tc>
          <w:tcPr>
            <w:tcW w:w="2073" w:type="dxa"/>
          </w:tcPr>
          <w:p w:rsidR="00C459F9" w:rsidRPr="006B5237" w:rsidRDefault="00C459F9" w:rsidP="003E27A9">
            <w:pPr>
              <w:pStyle w:val="ListParagraph"/>
              <w:ind w:left="0"/>
              <w:rPr>
                <w:rFonts w:cs="Courier New"/>
              </w:rPr>
            </w:pPr>
            <w:r w:rsidRPr="006B5237">
              <w:rPr>
                <w:rFonts w:cs="Courier New"/>
              </w:rPr>
              <w:t>ACCOUNT BLOCKED</w:t>
            </w:r>
          </w:p>
        </w:tc>
        <w:tc>
          <w:tcPr>
            <w:tcW w:w="812" w:type="dxa"/>
          </w:tcPr>
          <w:p w:rsidR="00C459F9" w:rsidRPr="006B5237" w:rsidRDefault="00C459F9" w:rsidP="003E27A9">
            <w:pPr>
              <w:pStyle w:val="ListParagraph"/>
              <w:ind w:left="0"/>
              <w:rPr>
                <w:rFonts w:cs="Courier New"/>
              </w:rPr>
            </w:pPr>
            <w:r w:rsidRPr="006B5237">
              <w:rPr>
                <w:rFonts w:cs="Courier New"/>
              </w:rPr>
              <w:t>R</w:t>
            </w:r>
          </w:p>
        </w:tc>
        <w:tc>
          <w:tcPr>
            <w:tcW w:w="1581" w:type="dxa"/>
          </w:tcPr>
          <w:p w:rsidR="00C459F9" w:rsidRPr="006B5237" w:rsidRDefault="00C459F9" w:rsidP="003E27A9">
            <w:pPr>
              <w:pStyle w:val="ListParagraph"/>
              <w:ind w:left="0"/>
              <w:rPr>
                <w:rFonts w:cs="Courier New"/>
              </w:rPr>
            </w:pPr>
            <w:r w:rsidRPr="006B5237">
              <w:rPr>
                <w:rFonts w:cs="Courier New"/>
              </w:rPr>
              <w:t>95</w:t>
            </w:r>
          </w:p>
        </w:tc>
      </w:tr>
    </w:tbl>
    <w:p w:rsidR="00C459F9" w:rsidRPr="006B5237" w:rsidRDefault="00C459F9" w:rsidP="00C459F9">
      <w:pPr>
        <w:rPr>
          <w:rFonts w:cs="Courier New"/>
        </w:rPr>
      </w:pPr>
    </w:p>
    <w:p w:rsidR="00C459F9" w:rsidRPr="006B5237" w:rsidRDefault="00C459F9" w:rsidP="00C459F9">
      <w:pPr>
        <w:pStyle w:val="ListParagraph"/>
        <w:ind w:left="2160"/>
        <w:rPr>
          <w:rFonts w:cs="Courier New"/>
          <w:b/>
        </w:rPr>
      </w:pPr>
    </w:p>
    <w:p w:rsidR="00C459F9" w:rsidRPr="006B5237" w:rsidRDefault="00C459F9" w:rsidP="00F156A3">
      <w:pPr>
        <w:pStyle w:val="ListParagraph"/>
        <w:numPr>
          <w:ilvl w:val="0"/>
          <w:numId w:val="46"/>
        </w:numPr>
        <w:spacing w:after="160" w:line="259" w:lineRule="auto"/>
        <w:rPr>
          <w:rFonts w:cs="Courier New"/>
          <w:b/>
        </w:rPr>
      </w:pPr>
      <w:r w:rsidRPr="006B5237">
        <w:rPr>
          <w:rFonts w:cs="Courier New"/>
        </w:rPr>
        <w:t>If the bene account no is credit card by calling the proc in the NI CARD</w:t>
      </w:r>
    </w:p>
    <w:p w:rsidR="00C459F9" w:rsidRPr="006B5237" w:rsidRDefault="00C459F9" w:rsidP="00C459F9">
      <w:pPr>
        <w:pStyle w:val="ListParagraph"/>
        <w:ind w:left="2160"/>
        <w:rPr>
          <w:rFonts w:cs="Courier New"/>
          <w:b/>
        </w:rPr>
      </w:pPr>
      <w:r w:rsidRPr="006B5237">
        <w:rPr>
          <w:rFonts w:cs="Courier New"/>
        </w:rPr>
        <w:t>system call card_system.dbo.p_CardValidation(?,?,?,?,?)}.</w:t>
      </w:r>
    </w:p>
    <w:p w:rsidR="00C459F9" w:rsidRPr="006B5237" w:rsidRDefault="00C459F9" w:rsidP="00C459F9">
      <w:pPr>
        <w:pStyle w:val="ListParagraph"/>
        <w:ind w:left="2160"/>
        <w:rPr>
          <w:rFonts w:cs="Courier New"/>
        </w:rPr>
      </w:pPr>
      <w:r w:rsidRPr="006B5237">
        <w:rPr>
          <w:rFonts w:cs="Courier New"/>
        </w:rPr>
        <w:t>Insert the card details into SALARY_CARD_DTLS</w:t>
      </w:r>
    </w:p>
    <w:p w:rsidR="00C459F9" w:rsidRPr="006B5237" w:rsidRDefault="00C459F9" w:rsidP="00C459F9">
      <w:pPr>
        <w:ind w:left="1800"/>
        <w:rPr>
          <w:rFonts w:cs="Courier New"/>
        </w:rPr>
      </w:pPr>
    </w:p>
    <w:p w:rsidR="00C459F9" w:rsidRPr="006B5237" w:rsidRDefault="00C459F9" w:rsidP="00F156A3">
      <w:pPr>
        <w:pStyle w:val="ListParagraph"/>
        <w:numPr>
          <w:ilvl w:val="0"/>
          <w:numId w:val="46"/>
        </w:numPr>
        <w:spacing w:after="160" w:line="259" w:lineRule="auto"/>
        <w:rPr>
          <w:rFonts w:cs="Courier New"/>
          <w:b/>
        </w:rPr>
      </w:pPr>
      <w:r w:rsidRPr="006B5237">
        <w:rPr>
          <w:rFonts w:cs="Courier New"/>
        </w:rPr>
        <w:t>If bene account is CASA validate the beneficiary account.For details Refer point 5 in IFT Flow incoming</w:t>
      </w:r>
    </w:p>
    <w:p w:rsidR="00C459F9" w:rsidRPr="006B5237" w:rsidRDefault="00C459F9" w:rsidP="00F156A3">
      <w:pPr>
        <w:pStyle w:val="ListParagraph"/>
        <w:numPr>
          <w:ilvl w:val="0"/>
          <w:numId w:val="46"/>
        </w:numPr>
        <w:spacing w:after="160" w:line="259" w:lineRule="auto"/>
        <w:rPr>
          <w:rFonts w:cs="Courier New"/>
          <w:b/>
        </w:rPr>
      </w:pPr>
      <w:r w:rsidRPr="006B5237">
        <w:rPr>
          <w:rFonts w:cs="Courier New"/>
        </w:rPr>
        <w:t>If account does not exist check it its enriched</w:t>
      </w:r>
    </w:p>
    <w:p w:rsidR="00C459F9" w:rsidRPr="006B5237" w:rsidRDefault="00C459F9" w:rsidP="00F156A3">
      <w:pPr>
        <w:pStyle w:val="ListParagraph"/>
        <w:numPr>
          <w:ilvl w:val="0"/>
          <w:numId w:val="46"/>
        </w:numPr>
        <w:spacing w:after="160" w:line="259" w:lineRule="auto"/>
        <w:rPr>
          <w:rFonts w:cs="Courier New"/>
          <w:b/>
        </w:rPr>
      </w:pPr>
      <w:r w:rsidRPr="006B5237">
        <w:rPr>
          <w:rFonts w:cs="Courier New"/>
        </w:rPr>
        <w:t>Validate the account title.Compare the account title of the transaction with the title in FCUBS</w:t>
      </w:r>
    </w:p>
    <w:p w:rsidR="00C459F9" w:rsidRPr="006B5237" w:rsidRDefault="00C459F9" w:rsidP="00F156A3">
      <w:pPr>
        <w:pStyle w:val="ListParagraph"/>
        <w:numPr>
          <w:ilvl w:val="0"/>
          <w:numId w:val="46"/>
        </w:numPr>
        <w:spacing w:after="160" w:line="259" w:lineRule="auto"/>
        <w:rPr>
          <w:rFonts w:cs="Courier New"/>
          <w:b/>
        </w:rPr>
      </w:pPr>
      <w:r w:rsidRPr="006B5237">
        <w:rPr>
          <w:rFonts w:cs="Courier New"/>
        </w:rPr>
        <w:t>If title does not match check if the title was enriched.If all fine STP else park the transaction as account title validation failed repair</w:t>
      </w:r>
    </w:p>
    <w:p w:rsidR="00C459F9" w:rsidRPr="006B5237" w:rsidRDefault="00C459F9" w:rsidP="00F156A3">
      <w:pPr>
        <w:pStyle w:val="ListParagraph"/>
        <w:numPr>
          <w:ilvl w:val="0"/>
          <w:numId w:val="46"/>
        </w:numPr>
        <w:spacing w:after="160" w:line="259" w:lineRule="auto"/>
        <w:rPr>
          <w:rFonts w:cs="Courier New"/>
          <w:b/>
        </w:rPr>
      </w:pPr>
      <w:r w:rsidRPr="006B5237">
        <w:rPr>
          <w:rFonts w:cs="Courier New"/>
        </w:rPr>
        <w:t>Check if it’s a duplicate payment</w:t>
      </w:r>
    </w:p>
    <w:p w:rsidR="00C459F9" w:rsidRPr="006B5237" w:rsidRDefault="00C459F9" w:rsidP="00C459F9">
      <w:pPr>
        <w:autoSpaceDE w:val="0"/>
        <w:autoSpaceDN w:val="0"/>
        <w:adjustRightInd w:val="0"/>
        <w:spacing w:after="0" w:line="240" w:lineRule="auto"/>
        <w:ind w:left="1800"/>
        <w:rPr>
          <w:rFonts w:cs="Courier New"/>
        </w:rPr>
      </w:pPr>
      <w:r w:rsidRPr="006B5237">
        <w:rPr>
          <w:rFonts w:cs="Courier New"/>
        </w:rPr>
        <w:t xml:space="preserve">select  BATCH_ID  from payment_txn_mt  where </w:t>
      </w:r>
    </w:p>
    <w:p w:rsidR="00C459F9" w:rsidRPr="006B5237" w:rsidRDefault="00C459F9" w:rsidP="00C459F9">
      <w:pPr>
        <w:autoSpaceDE w:val="0"/>
        <w:autoSpaceDN w:val="0"/>
        <w:adjustRightInd w:val="0"/>
        <w:spacing w:after="0" w:line="240" w:lineRule="auto"/>
        <w:ind w:left="1800"/>
        <w:rPr>
          <w:rFonts w:cs="Courier New"/>
        </w:rPr>
      </w:pPr>
      <w:r w:rsidRPr="006B5237">
        <w:rPr>
          <w:rFonts w:cs="Courier New"/>
        </w:rPr>
        <w:tab/>
        <w:t>trunc(status_datetime)&gt;=trunc(sysdate)-7</w:t>
      </w:r>
    </w:p>
    <w:p w:rsidR="00C459F9" w:rsidRPr="006B5237" w:rsidRDefault="00C459F9" w:rsidP="00C459F9">
      <w:pPr>
        <w:autoSpaceDE w:val="0"/>
        <w:autoSpaceDN w:val="0"/>
        <w:adjustRightInd w:val="0"/>
        <w:spacing w:after="0" w:line="240" w:lineRule="auto"/>
        <w:ind w:left="1800"/>
        <w:rPr>
          <w:rFonts w:cs="Courier New"/>
        </w:rPr>
      </w:pPr>
      <w:r w:rsidRPr="006B5237">
        <w:rPr>
          <w:rFonts w:cs="Courier New"/>
        </w:rPr>
        <w:tab/>
        <w:t xml:space="preserve"> and CASE WHEN (CHARGE_TO_ID in ('2','1')) and  (pymnt_amnt=#PYMNT_AMNT#) then 1</w:t>
      </w:r>
    </w:p>
    <w:p w:rsidR="00C459F9" w:rsidRPr="006B5237" w:rsidRDefault="00C459F9" w:rsidP="00C459F9">
      <w:pPr>
        <w:autoSpaceDE w:val="0"/>
        <w:autoSpaceDN w:val="0"/>
        <w:adjustRightInd w:val="0"/>
        <w:spacing w:after="0" w:line="240" w:lineRule="auto"/>
        <w:ind w:left="1800"/>
        <w:rPr>
          <w:rFonts w:cs="Courier New"/>
        </w:rPr>
      </w:pPr>
      <w:r w:rsidRPr="006B5237">
        <w:rPr>
          <w:rFonts w:cs="Courier New"/>
        </w:rPr>
        <w:t xml:space="preserve">     </w:t>
      </w:r>
      <w:r w:rsidRPr="006B5237">
        <w:rPr>
          <w:rFonts w:cs="Courier New"/>
        </w:rPr>
        <w:tab/>
        <w:t xml:space="preserve"> WHEN (CHARGE_TO_ID =3) and  (nvl(instructed_transaction_amount,0)=#PYMNT_AMNT#) then 1</w:t>
      </w:r>
    </w:p>
    <w:p w:rsidR="00C459F9" w:rsidRPr="006B5237" w:rsidRDefault="00C459F9" w:rsidP="00C459F9">
      <w:pPr>
        <w:autoSpaceDE w:val="0"/>
        <w:autoSpaceDN w:val="0"/>
        <w:adjustRightInd w:val="0"/>
        <w:spacing w:after="0" w:line="240" w:lineRule="auto"/>
        <w:ind w:left="1800"/>
        <w:rPr>
          <w:rFonts w:cs="Courier New"/>
        </w:rPr>
      </w:pPr>
      <w:r w:rsidRPr="006B5237">
        <w:rPr>
          <w:rFonts w:cs="Courier New"/>
        </w:rPr>
        <w:t xml:space="preserve">         else 0</w:t>
      </w:r>
    </w:p>
    <w:p w:rsidR="00C459F9" w:rsidRPr="006B5237" w:rsidRDefault="00C459F9" w:rsidP="00C459F9">
      <w:pPr>
        <w:autoSpaceDE w:val="0"/>
        <w:autoSpaceDN w:val="0"/>
        <w:adjustRightInd w:val="0"/>
        <w:spacing w:after="0" w:line="240" w:lineRule="auto"/>
        <w:ind w:left="1800"/>
        <w:rPr>
          <w:rFonts w:cs="Courier New"/>
        </w:rPr>
      </w:pPr>
      <w:r w:rsidRPr="006B5237">
        <w:rPr>
          <w:rFonts w:cs="Courier New"/>
        </w:rPr>
        <w:t xml:space="preserve">   </w:t>
      </w:r>
      <w:r w:rsidRPr="006B5237">
        <w:rPr>
          <w:rFonts w:cs="Courier New"/>
        </w:rPr>
        <w:tab/>
        <w:t xml:space="preserve"> end=1</w:t>
      </w:r>
    </w:p>
    <w:p w:rsidR="00C459F9" w:rsidRPr="006B5237" w:rsidRDefault="00C459F9" w:rsidP="00C459F9">
      <w:pPr>
        <w:autoSpaceDE w:val="0"/>
        <w:autoSpaceDN w:val="0"/>
        <w:adjustRightInd w:val="0"/>
        <w:spacing w:after="0" w:line="240" w:lineRule="auto"/>
        <w:ind w:left="1800"/>
        <w:rPr>
          <w:rFonts w:cs="Courier New"/>
        </w:rPr>
      </w:pPr>
      <w:r w:rsidRPr="006B5237">
        <w:rPr>
          <w:rFonts w:cs="Courier New"/>
        </w:rPr>
        <w:tab/>
        <w:t>and upper(trim(DEBIT_ACC_NO)) = upper(trim(#DEBIT_ACC_NO#))</w:t>
      </w:r>
      <w:r w:rsidRPr="006B5237">
        <w:rPr>
          <w:rFonts w:cs="Courier New"/>
        </w:rPr>
        <w:tab/>
      </w:r>
    </w:p>
    <w:p w:rsidR="00C459F9" w:rsidRPr="006B5237" w:rsidRDefault="00C459F9" w:rsidP="00C459F9">
      <w:pPr>
        <w:autoSpaceDE w:val="0"/>
        <w:autoSpaceDN w:val="0"/>
        <w:adjustRightInd w:val="0"/>
        <w:spacing w:after="0" w:line="240" w:lineRule="auto"/>
        <w:ind w:left="1800"/>
        <w:rPr>
          <w:rFonts w:cs="Courier New"/>
        </w:rPr>
      </w:pPr>
      <w:r w:rsidRPr="006B5237">
        <w:rPr>
          <w:rFonts w:cs="Courier New"/>
        </w:rPr>
        <w:tab/>
        <w:t>and upper(trim(BENE_ACC_NO)) = upper(trim(#BENE_ACC_NO#))</w:t>
      </w:r>
    </w:p>
    <w:p w:rsidR="00C459F9" w:rsidRPr="006B5237" w:rsidRDefault="00C459F9" w:rsidP="00C459F9">
      <w:pPr>
        <w:autoSpaceDE w:val="0"/>
        <w:autoSpaceDN w:val="0"/>
        <w:adjustRightInd w:val="0"/>
        <w:spacing w:after="0" w:line="240" w:lineRule="auto"/>
        <w:ind w:left="1800"/>
        <w:rPr>
          <w:rFonts w:cs="Courier New"/>
        </w:rPr>
      </w:pPr>
      <w:r w:rsidRPr="006B5237">
        <w:rPr>
          <w:rFonts w:cs="Courier New"/>
        </w:rPr>
        <w:tab/>
        <w:t>and ((PYMNT_CURR)) = upper(trim(#PYMNT_CCY#))</w:t>
      </w:r>
    </w:p>
    <w:p w:rsidR="00C459F9" w:rsidRPr="006B5237" w:rsidRDefault="00C459F9" w:rsidP="00F156A3">
      <w:pPr>
        <w:pStyle w:val="ListParagraph"/>
        <w:numPr>
          <w:ilvl w:val="0"/>
          <w:numId w:val="47"/>
        </w:numPr>
        <w:spacing w:after="160" w:line="259" w:lineRule="auto"/>
        <w:ind w:left="3960"/>
        <w:rPr>
          <w:rFonts w:cs="Courier New"/>
          <w:b/>
        </w:rPr>
      </w:pPr>
      <w:r w:rsidRPr="006B5237">
        <w:rPr>
          <w:rFonts w:cs="Courier New"/>
        </w:rPr>
        <w:tab/>
        <w:t>and ((status=5 and error_code  in ('24','16','5','8')) or status not in (18,5))</w:t>
      </w:r>
    </w:p>
    <w:p w:rsidR="00C459F9" w:rsidRPr="006B5237" w:rsidRDefault="00C459F9" w:rsidP="00C459F9">
      <w:pPr>
        <w:pStyle w:val="ListParagraph"/>
        <w:ind w:left="2160"/>
        <w:rPr>
          <w:rFonts w:cs="Courier New"/>
          <w:b/>
        </w:rPr>
      </w:pPr>
    </w:p>
    <w:p w:rsidR="00C459F9" w:rsidRPr="006B5237" w:rsidRDefault="00C459F9" w:rsidP="00C459F9">
      <w:pPr>
        <w:pStyle w:val="ListParagraph"/>
        <w:ind w:left="2160"/>
        <w:rPr>
          <w:rFonts w:cs="Courier New"/>
          <w:b/>
        </w:rPr>
      </w:pPr>
    </w:p>
    <w:p w:rsidR="00C459F9" w:rsidRPr="006B5237" w:rsidRDefault="00C459F9" w:rsidP="00F156A3">
      <w:pPr>
        <w:pStyle w:val="ListParagraph"/>
        <w:numPr>
          <w:ilvl w:val="0"/>
          <w:numId w:val="46"/>
        </w:numPr>
        <w:spacing w:after="160" w:line="259" w:lineRule="auto"/>
        <w:rPr>
          <w:rFonts w:cs="Courier New"/>
        </w:rPr>
      </w:pPr>
      <w:r w:rsidRPr="006B5237">
        <w:rPr>
          <w:rFonts w:cs="Courier New"/>
        </w:rPr>
        <w:t>Fraud Validation if enabled for the channel</w:t>
      </w:r>
    </w:p>
    <w:p w:rsidR="00C459F9" w:rsidRPr="006B5237" w:rsidRDefault="00C459F9" w:rsidP="00C459F9">
      <w:pPr>
        <w:pStyle w:val="ListParagraph"/>
        <w:ind w:left="1440" w:firstLine="360"/>
        <w:rPr>
          <w:rFonts w:cs="Courier New"/>
        </w:rPr>
      </w:pPr>
      <w:r w:rsidRPr="006B5237">
        <w:rPr>
          <w:rFonts w:cs="Courier New"/>
        </w:rPr>
        <w:t>Order of fraud check</w:t>
      </w:r>
    </w:p>
    <w:p w:rsidR="00C459F9" w:rsidRPr="006B5237" w:rsidRDefault="00C459F9" w:rsidP="00F156A3">
      <w:pPr>
        <w:pStyle w:val="ListParagraph"/>
        <w:numPr>
          <w:ilvl w:val="0"/>
          <w:numId w:val="41"/>
        </w:numPr>
        <w:spacing w:after="160" w:line="259" w:lineRule="auto"/>
        <w:rPr>
          <w:rFonts w:cs="Courier New"/>
        </w:rPr>
      </w:pPr>
      <w:r w:rsidRPr="006B5237">
        <w:rPr>
          <w:rFonts w:cs="Courier New"/>
        </w:rPr>
        <w:t>Check if branch code is exempted for the channel</w:t>
      </w:r>
    </w:p>
    <w:p w:rsidR="00C459F9" w:rsidRPr="006B5237" w:rsidRDefault="00C459F9" w:rsidP="00F156A3">
      <w:pPr>
        <w:pStyle w:val="ListParagraph"/>
        <w:numPr>
          <w:ilvl w:val="0"/>
          <w:numId w:val="41"/>
        </w:numPr>
        <w:spacing w:after="160" w:line="259" w:lineRule="auto"/>
        <w:rPr>
          <w:rFonts w:cs="Courier New"/>
        </w:rPr>
      </w:pPr>
      <w:r w:rsidRPr="006B5237">
        <w:rPr>
          <w:rFonts w:cs="Courier New"/>
        </w:rPr>
        <w:t>Check if CID exempted for fraud</w:t>
      </w:r>
    </w:p>
    <w:p w:rsidR="00C459F9" w:rsidRPr="006B5237" w:rsidRDefault="00C459F9" w:rsidP="00F156A3">
      <w:pPr>
        <w:pStyle w:val="ListParagraph"/>
        <w:numPr>
          <w:ilvl w:val="0"/>
          <w:numId w:val="41"/>
        </w:numPr>
        <w:spacing w:after="160" w:line="259" w:lineRule="auto"/>
        <w:rPr>
          <w:rFonts w:cs="Courier New"/>
        </w:rPr>
      </w:pPr>
      <w:r w:rsidRPr="006B5237">
        <w:rPr>
          <w:rFonts w:cs="Courier New"/>
        </w:rPr>
        <w:t>Get the fraud limit for cutomer category ,if not get the default fraud limit.</w:t>
      </w:r>
    </w:p>
    <w:p w:rsidR="00C459F9" w:rsidRPr="006B5237" w:rsidRDefault="00C459F9" w:rsidP="00F156A3">
      <w:pPr>
        <w:pStyle w:val="ListParagraph"/>
        <w:numPr>
          <w:ilvl w:val="0"/>
          <w:numId w:val="41"/>
        </w:numPr>
        <w:spacing w:after="160" w:line="259" w:lineRule="auto"/>
        <w:rPr>
          <w:rFonts w:cs="Courier New"/>
        </w:rPr>
      </w:pPr>
      <w:r w:rsidRPr="006B5237">
        <w:rPr>
          <w:rFonts w:cs="Courier New"/>
        </w:rPr>
        <w:t>If the transaction amount is above the fraud limit check if it’s a recurring transaction.If not push to fraud repair else stp</w:t>
      </w:r>
    </w:p>
    <w:p w:rsidR="00C459F9" w:rsidRPr="006B5237" w:rsidRDefault="00C459F9" w:rsidP="00C459F9">
      <w:pPr>
        <w:pStyle w:val="ListParagraph"/>
        <w:ind w:left="2160"/>
        <w:rPr>
          <w:rFonts w:cs="Courier New"/>
        </w:rPr>
      </w:pPr>
    </w:p>
    <w:p w:rsidR="00C459F9" w:rsidRPr="006B5237" w:rsidRDefault="00C459F9" w:rsidP="00F156A3">
      <w:pPr>
        <w:pStyle w:val="ListParagraph"/>
        <w:numPr>
          <w:ilvl w:val="0"/>
          <w:numId w:val="46"/>
        </w:numPr>
        <w:spacing w:after="160" w:line="259" w:lineRule="auto"/>
        <w:rPr>
          <w:rFonts w:cs="Courier New"/>
        </w:rPr>
      </w:pPr>
      <w:r w:rsidRPr="006B5237">
        <w:rPr>
          <w:rFonts w:cs="Courier New"/>
        </w:rPr>
        <w:lastRenderedPageBreak/>
        <w:t>If beneCurrency is NON AED,then fetch rate using the Rate Service</w:t>
      </w:r>
    </w:p>
    <w:p w:rsidR="00C459F9" w:rsidRPr="006B5237" w:rsidRDefault="00C459F9" w:rsidP="00F156A3">
      <w:pPr>
        <w:pStyle w:val="ListParagraph"/>
        <w:numPr>
          <w:ilvl w:val="0"/>
          <w:numId w:val="46"/>
        </w:numPr>
        <w:spacing w:after="160" w:line="259" w:lineRule="auto"/>
        <w:rPr>
          <w:rFonts w:cs="Courier New"/>
        </w:rPr>
      </w:pPr>
      <w:r w:rsidRPr="006B5237">
        <w:rPr>
          <w:rFonts w:cs="Courier New"/>
        </w:rPr>
        <w:t>RandomFraudCheck.This will pick transaction randomly.A time will be configured,the system will check if the transaction time and the configured time is same,if yes it will be pushed to random repair.</w:t>
      </w:r>
    </w:p>
    <w:p w:rsidR="00C459F9" w:rsidRPr="006B5237" w:rsidRDefault="00C459F9" w:rsidP="00C459F9">
      <w:pPr>
        <w:pStyle w:val="ListParagraph"/>
        <w:ind w:left="2160"/>
        <w:rPr>
          <w:rFonts w:cs="Courier New"/>
        </w:rPr>
      </w:pPr>
      <w:r w:rsidRPr="006B5237">
        <w:rPr>
          <w:rFonts w:cs="Courier New"/>
        </w:rPr>
        <w:t>Insert into the table UAEFTS_FRAUD_RANDOM</w:t>
      </w:r>
    </w:p>
    <w:p w:rsidR="00C459F9" w:rsidRPr="006B5237" w:rsidRDefault="00C459F9" w:rsidP="00C459F9">
      <w:pPr>
        <w:pStyle w:val="ListParagraph"/>
        <w:ind w:left="2160"/>
        <w:rPr>
          <w:rFonts w:cs="Courier New"/>
        </w:rPr>
      </w:pPr>
      <w:r w:rsidRPr="006B5237">
        <w:rPr>
          <w:rFonts w:cs="Courier New"/>
        </w:rPr>
        <w:t>Random fraud is configured in the table uaefts_fraud_random.</w:t>
      </w:r>
    </w:p>
    <w:p w:rsidR="00C459F9" w:rsidRPr="006B5237" w:rsidRDefault="00C459F9" w:rsidP="00C459F9">
      <w:pPr>
        <w:pStyle w:val="ListParagraph"/>
        <w:ind w:left="2160"/>
        <w:rPr>
          <w:rFonts w:cs="Courier New"/>
        </w:rPr>
      </w:pPr>
      <w:r w:rsidRPr="006B5237">
        <w:rPr>
          <w:rFonts w:cs="Courier New"/>
        </w:rPr>
        <w:t>Delete the older entries.</w:t>
      </w:r>
    </w:p>
    <w:p w:rsidR="00C459F9" w:rsidRPr="006B5237" w:rsidRDefault="00C459F9" w:rsidP="00F156A3">
      <w:pPr>
        <w:pStyle w:val="ListParagraph"/>
        <w:numPr>
          <w:ilvl w:val="0"/>
          <w:numId w:val="46"/>
        </w:numPr>
        <w:spacing w:after="160" w:line="259" w:lineRule="auto"/>
        <w:rPr>
          <w:rFonts w:cs="Courier New"/>
        </w:rPr>
      </w:pPr>
      <w:r w:rsidRPr="006B5237">
        <w:rPr>
          <w:rFonts w:cs="Courier New"/>
        </w:rPr>
        <w:t>Call adds fundsTransfer to do the posting</w:t>
      </w:r>
    </w:p>
    <w:p w:rsidR="00C459F9" w:rsidRPr="006B5237" w:rsidRDefault="00C459F9" w:rsidP="00C459F9">
      <w:pPr>
        <w:pStyle w:val="ListParagraph"/>
        <w:ind w:left="2160"/>
        <w:rPr>
          <w:rFonts w:cs="Courier New"/>
        </w:rPr>
      </w:pPr>
    </w:p>
    <w:p w:rsidR="00E14E57" w:rsidRPr="006B5237" w:rsidRDefault="00E14E57">
      <w:r w:rsidRPr="006B5237">
        <w:br w:type="page"/>
      </w:r>
    </w:p>
    <w:p w:rsidR="00E14E57" w:rsidRPr="006B5237" w:rsidRDefault="00E14E57" w:rsidP="00E14E57">
      <w:pPr>
        <w:pStyle w:val="ListParagraph"/>
        <w:keepNext/>
        <w:numPr>
          <w:ilvl w:val="2"/>
          <w:numId w:val="2"/>
        </w:numPr>
        <w:tabs>
          <w:tab w:val="left" w:pos="720"/>
        </w:tabs>
        <w:spacing w:before="200" w:line="360" w:lineRule="auto"/>
        <w:ind w:left="720" w:hanging="720"/>
        <w:outlineLvl w:val="1"/>
        <w:rPr>
          <w:rFonts w:eastAsia="Times New Roman" w:cs="Times New Roman"/>
          <w:b/>
        </w:rPr>
      </w:pPr>
      <w:bookmarkStart w:id="25" w:name="_Toc530389128"/>
      <w:r w:rsidRPr="006B5237">
        <w:rPr>
          <w:rFonts w:eastAsia="Times New Roman" w:cs="Times New Roman"/>
          <w:b/>
        </w:rPr>
        <w:lastRenderedPageBreak/>
        <w:t>EFD Payment Processing</w:t>
      </w:r>
      <w:bookmarkEnd w:id="25"/>
    </w:p>
    <w:p w:rsidR="00E14E57" w:rsidRPr="006B5237" w:rsidRDefault="00E14E57" w:rsidP="00573D06">
      <w:pPr>
        <w:rPr>
          <w:rFonts w:eastAsia="Times New Roman" w:cs="Times New Roman"/>
          <w:b/>
        </w:rPr>
      </w:pPr>
      <w:r w:rsidRPr="006B5237">
        <w:t>Below diagram illustrates how EFD transactions are processed.</w:t>
      </w:r>
    </w:p>
    <w:p w:rsidR="00E14E57" w:rsidRPr="006B5237" w:rsidRDefault="00E14E57" w:rsidP="00573D06">
      <w:r w:rsidRPr="006B5237">
        <w:object w:dxaOrig="14296" w:dyaOrig="11340">
          <v:shape id="_x0000_i1028" type="#_x0000_t75" style="width:451pt;height:357.7pt" o:ole="">
            <v:imagedata r:id="rId15" o:title=""/>
          </v:shape>
          <o:OLEObject Type="Embed" ProgID="Visio.Drawing.15" ShapeID="_x0000_i1028" DrawAspect="Content" ObjectID="_1631426963" r:id="rId16"/>
        </w:object>
      </w:r>
    </w:p>
    <w:p w:rsidR="000C5271" w:rsidRPr="006B5237" w:rsidRDefault="000C5271" w:rsidP="000C5271">
      <w:pPr>
        <w:rPr>
          <w:rFonts w:cs="Courier New"/>
        </w:rPr>
      </w:pPr>
      <w:r w:rsidRPr="006B5237">
        <w:rPr>
          <w:rFonts w:cs="Courier New"/>
        </w:rPr>
        <w:t>This module will process transaction initiated from ADCB to other domestic banks.All the payments are in currency AED.FTS files are generated and pushed to CB .</w:t>
      </w:r>
    </w:p>
    <w:p w:rsidR="000C5271" w:rsidRPr="006B5237" w:rsidRDefault="000C5271" w:rsidP="000C5271">
      <w:pPr>
        <w:rPr>
          <w:rFonts w:cs="Courier New"/>
        </w:rPr>
      </w:pPr>
      <w:r w:rsidRPr="006B5237">
        <w:rPr>
          <w:rFonts w:cs="Courier New"/>
        </w:rPr>
        <w:t>Flow</w:t>
      </w:r>
    </w:p>
    <w:p w:rsidR="000C5271" w:rsidRPr="006B5237" w:rsidRDefault="000C5271" w:rsidP="000C5271">
      <w:pPr>
        <w:rPr>
          <w:rFonts w:cs="Courier New"/>
        </w:rPr>
      </w:pPr>
      <w:r w:rsidRPr="006B5237">
        <w:rPr>
          <w:rFonts w:cs="Courier New"/>
        </w:rPr>
        <w:t>1)Pick the EFD transactions from payment_txn_mt .</w:t>
      </w:r>
    </w:p>
    <w:p w:rsidR="000C5271" w:rsidRPr="006B5237" w:rsidRDefault="000C5271" w:rsidP="000C5271">
      <w:pPr>
        <w:rPr>
          <w:rFonts w:cs="Courier New"/>
        </w:rPr>
      </w:pPr>
      <w:r w:rsidRPr="006B5237">
        <w:rPr>
          <w:rFonts w:cs="Courier New"/>
        </w:rPr>
        <w:t xml:space="preserve">2)Fetch charge configuration for the channel </w:t>
      </w:r>
    </w:p>
    <w:p w:rsidR="000C5271" w:rsidRPr="006B5237" w:rsidRDefault="000C5271" w:rsidP="000C5271">
      <w:pPr>
        <w:rPr>
          <w:rFonts w:cs="Courier New"/>
        </w:rPr>
      </w:pPr>
      <w:r w:rsidRPr="006B5237">
        <w:rPr>
          <w:rFonts w:cs="Courier New"/>
        </w:rPr>
        <w:t>select is_ben_charge_allowed,is_sha_charge_allowed,is_our_charge_allowed from CHANNEL_CHARGES where CHANNEL_ID = #channel_id#</w:t>
      </w:r>
    </w:p>
    <w:p w:rsidR="000C5271" w:rsidRPr="006B5237" w:rsidRDefault="000C5271" w:rsidP="000C5271">
      <w:pPr>
        <w:rPr>
          <w:rFonts w:cs="Courier New"/>
        </w:rPr>
      </w:pPr>
    </w:p>
    <w:p w:rsidR="000C5271" w:rsidRPr="006B5237" w:rsidRDefault="000C5271" w:rsidP="000C5271">
      <w:pPr>
        <w:rPr>
          <w:rFonts w:cs="Courier New"/>
        </w:rPr>
      </w:pPr>
      <w:r w:rsidRPr="006B5237">
        <w:rPr>
          <w:rFonts w:cs="Courier New"/>
        </w:rPr>
        <w:t>3)If the charge types is BEN and charge allowed for the channels.Fetch CID for the debit account number using direct query from FCUBS</w:t>
      </w:r>
    </w:p>
    <w:p w:rsidR="000C5271" w:rsidRPr="006B5237" w:rsidRDefault="000C5271" w:rsidP="000C5271">
      <w:pPr>
        <w:rPr>
          <w:rFonts w:cs="Courier New"/>
        </w:rPr>
      </w:pPr>
      <w:r w:rsidRPr="006B5237">
        <w:rPr>
          <w:rFonts w:cs="Courier New"/>
        </w:rPr>
        <w:t>4)Fetch charge using EFD ChargeLook Up</w:t>
      </w:r>
    </w:p>
    <w:p w:rsidR="000C5271" w:rsidRPr="006B5237" w:rsidRDefault="000C5271" w:rsidP="000C5271">
      <w:pPr>
        <w:rPr>
          <w:rFonts w:cs="Courier New"/>
        </w:rPr>
      </w:pPr>
      <w:r w:rsidRPr="006B5237">
        <w:rPr>
          <w:rFonts w:cs="Courier New"/>
          <w:u w:val="single"/>
        </w:rPr>
        <w:lastRenderedPageBreak/>
        <w:t>EFD ChargeLookup</w:t>
      </w:r>
    </w:p>
    <w:p w:rsidR="000C5271" w:rsidRPr="006B5237" w:rsidRDefault="000C5271" w:rsidP="000C5271">
      <w:pPr>
        <w:rPr>
          <w:rFonts w:cs="Courier New"/>
        </w:rPr>
      </w:pPr>
      <w:r w:rsidRPr="006B5237">
        <w:rPr>
          <w:rFonts w:cs="Courier New"/>
        </w:rPr>
        <w:tab/>
        <w:t>Will fetch charge configured in the table uaefts_efd_charge_maintenance.Two types of charge are there.</w:t>
      </w:r>
    </w:p>
    <w:p w:rsidR="000C5271" w:rsidRPr="006B5237" w:rsidRDefault="000C5271" w:rsidP="000C5271">
      <w:pPr>
        <w:rPr>
          <w:rFonts w:cs="Courier New"/>
        </w:rPr>
      </w:pPr>
      <w:r w:rsidRPr="006B5237">
        <w:rPr>
          <w:rFonts w:cs="Courier New"/>
        </w:rPr>
        <w:tab/>
        <w:t>1)Processing charge:-Debit the customer and credit ADCB commission</w:t>
      </w:r>
    </w:p>
    <w:p w:rsidR="000C5271" w:rsidRPr="006B5237" w:rsidRDefault="000C5271" w:rsidP="000C5271">
      <w:pPr>
        <w:rPr>
          <w:rFonts w:cs="Courier New"/>
        </w:rPr>
      </w:pPr>
      <w:r w:rsidRPr="006B5237">
        <w:rPr>
          <w:rFonts w:cs="Courier New"/>
        </w:rPr>
        <w:tab/>
        <w:t>2)Correspondance :-Debit the customer and credit CB GL</w:t>
      </w:r>
    </w:p>
    <w:p w:rsidR="000C5271" w:rsidRPr="006B5237" w:rsidRDefault="000C5271" w:rsidP="00F156A3">
      <w:pPr>
        <w:pStyle w:val="ListParagraph"/>
        <w:numPr>
          <w:ilvl w:val="0"/>
          <w:numId w:val="48"/>
        </w:numPr>
        <w:spacing w:after="160" w:line="259" w:lineRule="auto"/>
        <w:rPr>
          <w:rFonts w:cs="Courier New"/>
        </w:rPr>
      </w:pPr>
      <w:r w:rsidRPr="006B5237">
        <w:rPr>
          <w:rFonts w:cs="Courier New"/>
        </w:rPr>
        <w:t>Fetch chargeOverride flag</w:t>
      </w:r>
    </w:p>
    <w:p w:rsidR="000C5271" w:rsidRPr="006B5237" w:rsidRDefault="000C5271" w:rsidP="00F156A3">
      <w:pPr>
        <w:pStyle w:val="ListParagraph"/>
        <w:numPr>
          <w:ilvl w:val="1"/>
          <w:numId w:val="48"/>
        </w:numPr>
        <w:spacing w:after="160" w:line="259" w:lineRule="auto"/>
        <w:rPr>
          <w:rFonts w:cs="Courier New"/>
        </w:rPr>
      </w:pPr>
      <w:r w:rsidRPr="006B5237">
        <w:rPr>
          <w:rFonts w:cs="Courier New"/>
          <w:i/>
          <w:iCs/>
        </w:rPr>
        <w:t>CH_BEN_CHARGE_OVERRRIDE_SELECT</w:t>
      </w:r>
    </w:p>
    <w:p w:rsidR="000C5271" w:rsidRPr="006B5237" w:rsidRDefault="000C5271" w:rsidP="00F156A3">
      <w:pPr>
        <w:pStyle w:val="ListParagraph"/>
        <w:numPr>
          <w:ilvl w:val="1"/>
          <w:numId w:val="48"/>
        </w:numPr>
        <w:spacing w:after="160" w:line="259" w:lineRule="auto"/>
        <w:rPr>
          <w:rFonts w:cs="Courier New"/>
        </w:rPr>
      </w:pPr>
      <w:r w:rsidRPr="006B5237">
        <w:rPr>
          <w:rFonts w:cs="Courier New"/>
          <w:i/>
          <w:iCs/>
        </w:rPr>
        <w:t>CH_OUR_CHARGE_OVERRRIDE_SELECT</w:t>
      </w:r>
    </w:p>
    <w:p w:rsidR="000C5271" w:rsidRPr="006B5237" w:rsidRDefault="000C5271" w:rsidP="00F156A3">
      <w:pPr>
        <w:pStyle w:val="ListParagraph"/>
        <w:numPr>
          <w:ilvl w:val="1"/>
          <w:numId w:val="48"/>
        </w:numPr>
        <w:spacing w:after="160" w:line="259" w:lineRule="auto"/>
        <w:rPr>
          <w:rFonts w:cs="Courier New"/>
        </w:rPr>
      </w:pPr>
      <w:r w:rsidRPr="006B5237">
        <w:rPr>
          <w:rFonts w:cs="Courier New"/>
          <w:i/>
          <w:iCs/>
        </w:rPr>
        <w:t>CH_SHA_CHARGE_OVERRRIDE_SELECT</w:t>
      </w:r>
    </w:p>
    <w:p w:rsidR="000C5271" w:rsidRPr="006B5237" w:rsidRDefault="000C5271" w:rsidP="000C5271">
      <w:pPr>
        <w:pStyle w:val="ListParagraph"/>
        <w:ind w:left="1500"/>
        <w:rPr>
          <w:rFonts w:cs="Courier New"/>
        </w:rPr>
      </w:pPr>
    </w:p>
    <w:p w:rsidR="000C5271" w:rsidRPr="006B5237" w:rsidRDefault="000C5271" w:rsidP="00F156A3">
      <w:pPr>
        <w:pStyle w:val="ListParagraph"/>
        <w:numPr>
          <w:ilvl w:val="0"/>
          <w:numId w:val="48"/>
        </w:numPr>
        <w:spacing w:after="160" w:line="259" w:lineRule="auto"/>
        <w:rPr>
          <w:rFonts w:cs="Courier New"/>
        </w:rPr>
      </w:pPr>
      <w:r w:rsidRPr="006B5237">
        <w:rPr>
          <w:rFonts w:cs="Courier New"/>
        </w:rPr>
        <w:t>If override flag is enabled.Call the tibo service to fetch the charge.</w:t>
      </w:r>
    </w:p>
    <w:p w:rsidR="000C5271" w:rsidRPr="006B5237" w:rsidRDefault="000C5271" w:rsidP="00F156A3">
      <w:pPr>
        <w:pStyle w:val="ListParagraph"/>
        <w:numPr>
          <w:ilvl w:val="0"/>
          <w:numId w:val="48"/>
        </w:numPr>
        <w:spacing w:after="160" w:line="259" w:lineRule="auto"/>
        <w:rPr>
          <w:rFonts w:cs="Courier New"/>
        </w:rPr>
      </w:pPr>
      <w:r w:rsidRPr="006B5237">
        <w:rPr>
          <w:rFonts w:cs="Courier New"/>
        </w:rPr>
        <w:t xml:space="preserve">Input parameters for charge fetch </w:t>
      </w:r>
    </w:p>
    <w:p w:rsidR="000C5271" w:rsidRPr="006B5237" w:rsidRDefault="000C5271" w:rsidP="00F156A3">
      <w:pPr>
        <w:pStyle w:val="ListParagraph"/>
        <w:numPr>
          <w:ilvl w:val="1"/>
          <w:numId w:val="48"/>
        </w:numPr>
        <w:spacing w:after="160" w:line="259" w:lineRule="auto"/>
        <w:rPr>
          <w:rFonts w:cs="Courier New"/>
        </w:rPr>
      </w:pPr>
      <w:r w:rsidRPr="006B5237">
        <w:rPr>
          <w:rFonts w:cs="Courier New"/>
        </w:rPr>
        <w:t>CustomerCategory and Customer Type are fetched from MDM database using the CID of the debit account.</w:t>
      </w:r>
    </w:p>
    <w:p w:rsidR="000C5271" w:rsidRPr="006B5237" w:rsidRDefault="000C5271" w:rsidP="00F156A3">
      <w:pPr>
        <w:pStyle w:val="ListParagraph"/>
        <w:numPr>
          <w:ilvl w:val="1"/>
          <w:numId w:val="48"/>
        </w:numPr>
        <w:spacing w:after="160" w:line="259" w:lineRule="auto"/>
        <w:rPr>
          <w:rFonts w:cs="Courier New"/>
        </w:rPr>
      </w:pPr>
      <w:r w:rsidRPr="006B5237">
        <w:rPr>
          <w:rFonts w:cs="Courier New"/>
        </w:rPr>
        <w:t>Transaction Code.If not flowing then pass the default.</w:t>
      </w:r>
    </w:p>
    <w:p w:rsidR="000C5271" w:rsidRPr="006B5237" w:rsidRDefault="000C5271" w:rsidP="00F156A3">
      <w:pPr>
        <w:pStyle w:val="ListParagraph"/>
        <w:numPr>
          <w:ilvl w:val="0"/>
          <w:numId w:val="49"/>
        </w:numPr>
        <w:spacing w:after="160" w:line="259" w:lineRule="auto"/>
        <w:rPr>
          <w:rFonts w:cs="Courier New"/>
        </w:rPr>
      </w:pPr>
      <w:r w:rsidRPr="006B5237">
        <w:rPr>
          <w:rFonts w:cs="Courier New"/>
        </w:rPr>
        <w:t>Fetch the charge using Tibco.</w:t>
      </w:r>
    </w:p>
    <w:p w:rsidR="000C5271" w:rsidRPr="006B5237" w:rsidRDefault="000C5271" w:rsidP="00F156A3">
      <w:pPr>
        <w:pStyle w:val="ListParagraph"/>
        <w:numPr>
          <w:ilvl w:val="0"/>
          <w:numId w:val="49"/>
        </w:numPr>
        <w:spacing w:after="160" w:line="259" w:lineRule="auto"/>
        <w:rPr>
          <w:rFonts w:cs="Courier New"/>
        </w:rPr>
      </w:pPr>
      <w:r w:rsidRPr="006B5237">
        <w:rPr>
          <w:rFonts w:cs="Courier New"/>
        </w:rPr>
        <w:t xml:space="preserve">Update charge amout if available.If charge type is ben </w:t>
      </w:r>
    </w:p>
    <w:p w:rsidR="000C5271" w:rsidRPr="006B5237" w:rsidRDefault="000C5271" w:rsidP="00F156A3">
      <w:pPr>
        <w:pStyle w:val="ListParagraph"/>
        <w:numPr>
          <w:ilvl w:val="1"/>
          <w:numId w:val="49"/>
        </w:numPr>
        <w:spacing w:after="160" w:line="259" w:lineRule="auto"/>
        <w:rPr>
          <w:rFonts w:cs="Courier New"/>
        </w:rPr>
      </w:pPr>
      <w:r w:rsidRPr="006B5237">
        <w:rPr>
          <w:rFonts w:cs="Courier New"/>
        </w:rPr>
        <w:t>paymentAmount:-instructedAmount-charge</w:t>
      </w:r>
    </w:p>
    <w:p w:rsidR="000C5271" w:rsidRPr="006B5237" w:rsidRDefault="000C5271" w:rsidP="000C5271">
      <w:pPr>
        <w:rPr>
          <w:rFonts w:cs="Courier New"/>
        </w:rPr>
      </w:pPr>
      <w:r w:rsidRPr="006B5237">
        <w:rPr>
          <w:rFonts w:cs="Courier New"/>
        </w:rPr>
        <w:tab/>
      </w:r>
    </w:p>
    <w:p w:rsidR="000C5271" w:rsidRPr="006B5237" w:rsidRDefault="000C5271" w:rsidP="000C5271">
      <w:pPr>
        <w:rPr>
          <w:rFonts w:cs="Courier New"/>
        </w:rPr>
      </w:pPr>
    </w:p>
    <w:p w:rsidR="000C5271" w:rsidRPr="006B5237" w:rsidRDefault="000C5271" w:rsidP="000C5271">
      <w:pPr>
        <w:rPr>
          <w:rFonts w:cs="Courier New"/>
        </w:rPr>
      </w:pPr>
      <w:r w:rsidRPr="006B5237">
        <w:rPr>
          <w:rFonts w:cs="Courier New"/>
        </w:rPr>
        <w:t>5)For channels where the PHUB is debiting a CASA account validate the debit account status.</w:t>
      </w:r>
    </w:p>
    <w:p w:rsidR="000C5271" w:rsidRPr="006B5237" w:rsidRDefault="000C5271" w:rsidP="000C5271">
      <w:pPr>
        <w:ind w:left="720"/>
        <w:rPr>
          <w:rFonts w:cs="Courier New"/>
        </w:rPr>
      </w:pPr>
      <w:r w:rsidRPr="006B5237">
        <w:rPr>
          <w:rFonts w:cs="Courier New"/>
        </w:rPr>
        <w:t>Debit account status configuration is available in table</w:t>
      </w:r>
    </w:p>
    <w:p w:rsidR="000C5271" w:rsidRPr="006B5237" w:rsidRDefault="000C5271" w:rsidP="000C5271">
      <w:pPr>
        <w:ind w:left="720"/>
        <w:rPr>
          <w:rFonts w:cs="Courier New"/>
        </w:rPr>
      </w:pPr>
      <w:r w:rsidRPr="006B5237">
        <w:rPr>
          <w:rFonts w:cs="Courier New"/>
        </w:rPr>
        <w:tab/>
        <w:t>Uaefts_debit_acct_status</w:t>
      </w:r>
    </w:p>
    <w:p w:rsidR="000C5271" w:rsidRPr="006B5237" w:rsidRDefault="000C5271" w:rsidP="000C5271">
      <w:pPr>
        <w:ind w:left="720"/>
        <w:rPr>
          <w:rFonts w:cs="Courier New"/>
        </w:rPr>
      </w:pPr>
      <w:r w:rsidRPr="006B5237">
        <w:rPr>
          <w:rFonts w:cs="Courier New"/>
        </w:rPr>
        <w:t>The table configuration will decide whether the transaction debit status can be STP or it should be pushed to repair.</w:t>
      </w:r>
    </w:p>
    <w:p w:rsidR="000C5271" w:rsidRPr="006B5237" w:rsidRDefault="000C5271" w:rsidP="000C5271">
      <w:pPr>
        <w:rPr>
          <w:rFonts w:cs="Courier New"/>
        </w:rPr>
      </w:pPr>
      <w:r w:rsidRPr="006B5237">
        <w:rPr>
          <w:rFonts w:cs="Courier New"/>
        </w:rPr>
        <w:t xml:space="preserve">For detail refer </w:t>
      </w:r>
      <w:r w:rsidRPr="006B5237">
        <w:rPr>
          <w:rFonts w:cs="Courier New"/>
          <w:b/>
        </w:rPr>
        <w:t xml:space="preserve">Flow IFT Outgoing </w:t>
      </w:r>
      <w:r w:rsidRPr="006B5237">
        <w:rPr>
          <w:rFonts w:cs="Courier New"/>
        </w:rPr>
        <w:t>Point no 3</w:t>
      </w:r>
    </w:p>
    <w:p w:rsidR="000C5271" w:rsidRPr="006B5237" w:rsidRDefault="000C5271" w:rsidP="000C5271">
      <w:pPr>
        <w:ind w:left="720"/>
        <w:rPr>
          <w:rFonts w:cs="Courier New"/>
        </w:rPr>
      </w:pPr>
    </w:p>
    <w:p w:rsidR="000C5271" w:rsidRPr="006B5237" w:rsidRDefault="000C5271" w:rsidP="000C5271">
      <w:pPr>
        <w:rPr>
          <w:rFonts w:cs="Courier New"/>
        </w:rPr>
      </w:pPr>
      <w:r w:rsidRPr="006B5237">
        <w:rPr>
          <w:rFonts w:cs="Courier New"/>
        </w:rPr>
        <w:t>6)CTD05 Validation</w:t>
      </w:r>
    </w:p>
    <w:p w:rsidR="000C5271" w:rsidRPr="006B5237" w:rsidRDefault="000C5271" w:rsidP="00F156A3">
      <w:pPr>
        <w:pStyle w:val="ListParagraph"/>
        <w:numPr>
          <w:ilvl w:val="0"/>
          <w:numId w:val="50"/>
        </w:numPr>
        <w:spacing w:after="160" w:line="259" w:lineRule="auto"/>
        <w:rPr>
          <w:rFonts w:cs="Courier New"/>
        </w:rPr>
      </w:pPr>
      <w:r w:rsidRPr="006B5237">
        <w:rPr>
          <w:rFonts w:cs="Courier New"/>
        </w:rPr>
        <w:t>Get the CTD 05 configuration look up</w:t>
      </w:r>
    </w:p>
    <w:p w:rsidR="000C5271" w:rsidRPr="006B5237" w:rsidRDefault="000C5271" w:rsidP="000C5271">
      <w:pPr>
        <w:pStyle w:val="ListParagraph"/>
        <w:ind w:left="1440"/>
        <w:rPr>
          <w:rFonts w:cs="Courier New"/>
          <w:i/>
        </w:rPr>
      </w:pPr>
      <w:r w:rsidRPr="006B5237">
        <w:rPr>
          <w:rFonts w:cs="Courier New"/>
          <w:i/>
        </w:rPr>
        <w:t>select IS_CTD05_VALIDATION_ENABLE, IS_CTD05_DEFAULT_ENABLE, CTD05_DEFAULT_VALUE, IS_CTD05_CROSS_BORDER_ENABLE from channel_charges where channel_id=#receivingChannelId#</w:t>
      </w:r>
      <w:r w:rsidRPr="006B5237">
        <w:rPr>
          <w:rFonts w:cs="Courier New"/>
          <w:i/>
        </w:rPr>
        <w:tab/>
      </w:r>
    </w:p>
    <w:p w:rsidR="000C5271" w:rsidRPr="006B5237" w:rsidRDefault="000C5271" w:rsidP="00F156A3">
      <w:pPr>
        <w:pStyle w:val="ListParagraph"/>
        <w:numPr>
          <w:ilvl w:val="0"/>
          <w:numId w:val="50"/>
        </w:numPr>
        <w:spacing w:after="160" w:line="259" w:lineRule="auto"/>
        <w:rPr>
          <w:rFonts w:cs="Courier New"/>
        </w:rPr>
      </w:pPr>
      <w:r w:rsidRPr="006B5237">
        <w:rPr>
          <w:rFonts w:cs="Courier New"/>
        </w:rPr>
        <w:t>If default enabled ,then update the transaction code with default configured.</w:t>
      </w:r>
    </w:p>
    <w:p w:rsidR="000C5271" w:rsidRPr="006B5237" w:rsidRDefault="000C5271" w:rsidP="00F156A3">
      <w:pPr>
        <w:pStyle w:val="ListParagraph"/>
        <w:numPr>
          <w:ilvl w:val="0"/>
          <w:numId w:val="50"/>
        </w:numPr>
        <w:spacing w:after="160" w:line="259" w:lineRule="auto"/>
        <w:rPr>
          <w:rFonts w:cs="Courier New"/>
        </w:rPr>
      </w:pPr>
      <w:r w:rsidRPr="006B5237">
        <w:rPr>
          <w:rFonts w:cs="Courier New"/>
        </w:rPr>
        <w:t xml:space="preserve">If ordering institution is AE ,check if CTD 05 is enabled for channel if yes then get the MIS code and ownership type of the debit account no by using direct query to MDM </w:t>
      </w:r>
      <w:r w:rsidRPr="006B5237">
        <w:rPr>
          <w:rFonts w:cs="Courier New"/>
        </w:rPr>
        <w:lastRenderedPageBreak/>
        <w:t>goldern get.For the ownership check if the transaction type of the transactions is allowed,if yes proceed else park as validation failed.</w:t>
      </w:r>
    </w:p>
    <w:p w:rsidR="000C5271" w:rsidRPr="006B5237" w:rsidRDefault="000C5271" w:rsidP="00F156A3">
      <w:pPr>
        <w:pStyle w:val="ListParagraph"/>
        <w:numPr>
          <w:ilvl w:val="0"/>
          <w:numId w:val="50"/>
        </w:numPr>
        <w:spacing w:after="160" w:line="259" w:lineRule="auto"/>
        <w:rPr>
          <w:rFonts w:cs="Courier New"/>
        </w:rPr>
      </w:pPr>
      <w:r w:rsidRPr="006B5237">
        <w:rPr>
          <w:rFonts w:cs="Courier New"/>
        </w:rPr>
        <w:t>If ordering institution is not AE ,check if cross border is enabled for the channel ,then check if cross border enabled for the transactiontype of transaction,if yes proceed else park as validation failed.</w:t>
      </w:r>
    </w:p>
    <w:p w:rsidR="000C5271" w:rsidRPr="006B5237" w:rsidRDefault="000C5271" w:rsidP="00F156A3">
      <w:pPr>
        <w:pStyle w:val="ListParagraph"/>
        <w:numPr>
          <w:ilvl w:val="0"/>
          <w:numId w:val="50"/>
        </w:numPr>
        <w:spacing w:after="160" w:line="259" w:lineRule="auto"/>
        <w:rPr>
          <w:rFonts w:cs="Courier New"/>
        </w:rPr>
      </w:pPr>
      <w:r w:rsidRPr="006B5237">
        <w:rPr>
          <w:rFonts w:cs="Courier New"/>
        </w:rPr>
        <w:t xml:space="preserve">Validate the Beneficiary IBAN algorithm validation and also if debit IBAN not available fetch the debit IBAN from FCUBS </w:t>
      </w:r>
    </w:p>
    <w:p w:rsidR="000C5271" w:rsidRPr="006B5237" w:rsidRDefault="000C5271" w:rsidP="00F156A3">
      <w:pPr>
        <w:pStyle w:val="ListParagraph"/>
        <w:numPr>
          <w:ilvl w:val="0"/>
          <w:numId w:val="50"/>
        </w:numPr>
        <w:spacing w:after="160" w:line="259" w:lineRule="auto"/>
        <w:rPr>
          <w:rFonts w:cs="Courier New"/>
        </w:rPr>
      </w:pPr>
      <w:r w:rsidRPr="006B5237">
        <w:rPr>
          <w:rFonts w:cs="Courier New"/>
        </w:rPr>
        <w:t>Validate if the transaction is duplicate.Logic is as below</w:t>
      </w:r>
    </w:p>
    <w:p w:rsidR="000C5271" w:rsidRPr="006B5237" w:rsidRDefault="000C5271" w:rsidP="000C5271">
      <w:pPr>
        <w:autoSpaceDE w:val="0"/>
        <w:autoSpaceDN w:val="0"/>
        <w:adjustRightInd w:val="0"/>
        <w:spacing w:after="0" w:line="240" w:lineRule="auto"/>
        <w:ind w:left="1440"/>
        <w:rPr>
          <w:rFonts w:cs="Courier New"/>
          <w:i/>
        </w:rPr>
      </w:pPr>
      <w:r w:rsidRPr="006B5237">
        <w:rPr>
          <w:rFonts w:cs="Courier New"/>
          <w:i/>
        </w:rPr>
        <w:t xml:space="preserve">select  BATCH_ID  from payment_txn_mt  where </w:t>
      </w:r>
    </w:p>
    <w:p w:rsidR="000C5271" w:rsidRPr="006B5237" w:rsidRDefault="000C5271" w:rsidP="000C5271">
      <w:pPr>
        <w:autoSpaceDE w:val="0"/>
        <w:autoSpaceDN w:val="0"/>
        <w:adjustRightInd w:val="0"/>
        <w:spacing w:after="0" w:line="240" w:lineRule="auto"/>
        <w:ind w:left="1440"/>
        <w:rPr>
          <w:rFonts w:cs="Courier New"/>
          <w:i/>
        </w:rPr>
      </w:pPr>
      <w:r w:rsidRPr="006B5237">
        <w:rPr>
          <w:rFonts w:cs="Courier New"/>
          <w:i/>
        </w:rPr>
        <w:tab/>
        <w:t>trunc(status_datetime)&gt;=trunc(sysdate)-7</w:t>
      </w:r>
    </w:p>
    <w:p w:rsidR="000C5271" w:rsidRPr="006B5237" w:rsidRDefault="000C5271" w:rsidP="000C5271">
      <w:pPr>
        <w:autoSpaceDE w:val="0"/>
        <w:autoSpaceDN w:val="0"/>
        <w:adjustRightInd w:val="0"/>
        <w:spacing w:after="0" w:line="240" w:lineRule="auto"/>
        <w:ind w:left="1440"/>
        <w:rPr>
          <w:rFonts w:cs="Courier New"/>
          <w:i/>
        </w:rPr>
      </w:pPr>
      <w:r w:rsidRPr="006B5237">
        <w:rPr>
          <w:rFonts w:cs="Courier New"/>
          <w:i/>
        </w:rPr>
        <w:tab/>
        <w:t xml:space="preserve"> and CASE WHEN (CHARGE_TO_ID in ('2','1')) and  (pymnt_amnt=#PYMNT_AMNT#) then 1</w:t>
      </w:r>
    </w:p>
    <w:p w:rsidR="000C5271" w:rsidRPr="006B5237" w:rsidRDefault="000C5271" w:rsidP="000C5271">
      <w:pPr>
        <w:autoSpaceDE w:val="0"/>
        <w:autoSpaceDN w:val="0"/>
        <w:adjustRightInd w:val="0"/>
        <w:spacing w:after="0" w:line="240" w:lineRule="auto"/>
        <w:ind w:left="1440"/>
        <w:rPr>
          <w:rFonts w:cs="Courier New"/>
          <w:i/>
        </w:rPr>
      </w:pPr>
      <w:r w:rsidRPr="006B5237">
        <w:rPr>
          <w:rFonts w:cs="Courier New"/>
          <w:i/>
        </w:rPr>
        <w:t xml:space="preserve">     </w:t>
      </w:r>
      <w:r w:rsidRPr="006B5237">
        <w:rPr>
          <w:rFonts w:cs="Courier New"/>
          <w:i/>
        </w:rPr>
        <w:tab/>
        <w:t xml:space="preserve"> WHEN (CHARGE_TO_ID =3) and  (nvl(instructed_transaction_amount,0)=#PYMNT_AMNT#) then 1</w:t>
      </w:r>
    </w:p>
    <w:p w:rsidR="000C5271" w:rsidRPr="006B5237" w:rsidRDefault="000C5271" w:rsidP="000C5271">
      <w:pPr>
        <w:autoSpaceDE w:val="0"/>
        <w:autoSpaceDN w:val="0"/>
        <w:adjustRightInd w:val="0"/>
        <w:spacing w:after="0" w:line="240" w:lineRule="auto"/>
        <w:ind w:left="1440"/>
        <w:rPr>
          <w:rFonts w:cs="Courier New"/>
          <w:i/>
        </w:rPr>
      </w:pPr>
      <w:r w:rsidRPr="006B5237">
        <w:rPr>
          <w:rFonts w:cs="Courier New"/>
          <w:i/>
        </w:rPr>
        <w:t xml:space="preserve">         else 0</w:t>
      </w:r>
    </w:p>
    <w:p w:rsidR="000C5271" w:rsidRPr="006B5237" w:rsidRDefault="000C5271" w:rsidP="000C5271">
      <w:pPr>
        <w:autoSpaceDE w:val="0"/>
        <w:autoSpaceDN w:val="0"/>
        <w:adjustRightInd w:val="0"/>
        <w:spacing w:after="0" w:line="240" w:lineRule="auto"/>
        <w:ind w:left="1440"/>
        <w:rPr>
          <w:rFonts w:cs="Courier New"/>
          <w:i/>
        </w:rPr>
      </w:pPr>
      <w:r w:rsidRPr="006B5237">
        <w:rPr>
          <w:rFonts w:cs="Courier New"/>
          <w:i/>
        </w:rPr>
        <w:t xml:space="preserve">   </w:t>
      </w:r>
      <w:r w:rsidRPr="006B5237">
        <w:rPr>
          <w:rFonts w:cs="Courier New"/>
          <w:i/>
        </w:rPr>
        <w:tab/>
        <w:t xml:space="preserve"> end=1</w:t>
      </w:r>
    </w:p>
    <w:p w:rsidR="000C5271" w:rsidRPr="006B5237" w:rsidRDefault="000C5271" w:rsidP="000C5271">
      <w:pPr>
        <w:autoSpaceDE w:val="0"/>
        <w:autoSpaceDN w:val="0"/>
        <w:adjustRightInd w:val="0"/>
        <w:spacing w:after="0" w:line="240" w:lineRule="auto"/>
        <w:ind w:left="1440"/>
        <w:rPr>
          <w:rFonts w:cs="Courier New"/>
          <w:i/>
        </w:rPr>
      </w:pPr>
      <w:r w:rsidRPr="006B5237">
        <w:rPr>
          <w:rFonts w:cs="Courier New"/>
          <w:i/>
        </w:rPr>
        <w:tab/>
        <w:t>and upper(trim(DEBIT_ACC_NO)) = upper(trim(#DEBIT_ACC_NO#))</w:t>
      </w:r>
      <w:r w:rsidRPr="006B5237">
        <w:rPr>
          <w:rFonts w:cs="Courier New"/>
          <w:i/>
        </w:rPr>
        <w:tab/>
      </w:r>
    </w:p>
    <w:p w:rsidR="000C5271" w:rsidRPr="006B5237" w:rsidRDefault="000C5271" w:rsidP="000C5271">
      <w:pPr>
        <w:autoSpaceDE w:val="0"/>
        <w:autoSpaceDN w:val="0"/>
        <w:adjustRightInd w:val="0"/>
        <w:spacing w:after="0" w:line="240" w:lineRule="auto"/>
        <w:ind w:left="1440"/>
        <w:rPr>
          <w:rFonts w:cs="Courier New"/>
          <w:i/>
        </w:rPr>
      </w:pPr>
      <w:r w:rsidRPr="006B5237">
        <w:rPr>
          <w:rFonts w:cs="Courier New"/>
          <w:i/>
        </w:rPr>
        <w:tab/>
        <w:t>and upper(trim(BENE_ACC_NO)) = upper(trim(#BENE_ACC_NO#))</w:t>
      </w:r>
    </w:p>
    <w:p w:rsidR="000C5271" w:rsidRPr="006B5237" w:rsidRDefault="000C5271" w:rsidP="000C5271">
      <w:pPr>
        <w:autoSpaceDE w:val="0"/>
        <w:autoSpaceDN w:val="0"/>
        <w:adjustRightInd w:val="0"/>
        <w:spacing w:after="0" w:line="240" w:lineRule="auto"/>
        <w:ind w:left="1440"/>
        <w:rPr>
          <w:rFonts w:cs="Courier New"/>
          <w:i/>
        </w:rPr>
      </w:pPr>
      <w:r w:rsidRPr="006B5237">
        <w:rPr>
          <w:rFonts w:cs="Courier New"/>
          <w:i/>
        </w:rPr>
        <w:tab/>
        <w:t>and ((PYMNT_CURR)) = upper(trim(#PYMNT_CCY#))</w:t>
      </w:r>
    </w:p>
    <w:p w:rsidR="000C5271" w:rsidRPr="006B5237" w:rsidRDefault="000C5271" w:rsidP="000C5271">
      <w:pPr>
        <w:ind w:left="1440"/>
        <w:rPr>
          <w:rFonts w:cs="Courier New"/>
          <w:i/>
        </w:rPr>
      </w:pPr>
      <w:r w:rsidRPr="006B5237">
        <w:rPr>
          <w:rFonts w:cs="Courier New"/>
          <w:i/>
        </w:rPr>
        <w:tab/>
        <w:t>and ((status=5 and error_code  in ('24','16','5','8')) or status not in (18,5))</w:t>
      </w:r>
    </w:p>
    <w:p w:rsidR="000C5271" w:rsidRPr="006B5237" w:rsidRDefault="000C5271" w:rsidP="00F156A3">
      <w:pPr>
        <w:pStyle w:val="ListParagraph"/>
        <w:numPr>
          <w:ilvl w:val="0"/>
          <w:numId w:val="50"/>
        </w:numPr>
        <w:spacing w:after="160" w:line="259" w:lineRule="auto"/>
        <w:rPr>
          <w:rFonts w:cs="Courier New"/>
        </w:rPr>
      </w:pPr>
      <w:r w:rsidRPr="006B5237">
        <w:rPr>
          <w:rFonts w:cs="Courier New"/>
        </w:rPr>
        <w:t>Fetch Rate for the transaction.</w:t>
      </w:r>
    </w:p>
    <w:p w:rsidR="000C5271" w:rsidRPr="006B5237" w:rsidRDefault="000C5271" w:rsidP="00F156A3">
      <w:pPr>
        <w:pStyle w:val="ListParagraph"/>
        <w:numPr>
          <w:ilvl w:val="0"/>
          <w:numId w:val="51"/>
        </w:numPr>
        <w:spacing w:after="160" w:line="259" w:lineRule="auto"/>
        <w:rPr>
          <w:rFonts w:cs="Courier New"/>
        </w:rPr>
      </w:pPr>
      <w:r w:rsidRPr="006B5237">
        <w:rPr>
          <w:rFonts w:cs="Courier New"/>
        </w:rPr>
        <w:t xml:space="preserve">If customer type is corporate call corporate Rate Server </w:t>
      </w:r>
    </w:p>
    <w:p w:rsidR="000C5271" w:rsidRPr="006B5237" w:rsidRDefault="000C5271" w:rsidP="00F156A3">
      <w:pPr>
        <w:pStyle w:val="ListParagraph"/>
        <w:numPr>
          <w:ilvl w:val="0"/>
          <w:numId w:val="51"/>
        </w:numPr>
        <w:spacing w:after="160" w:line="259" w:lineRule="auto"/>
        <w:rPr>
          <w:rFonts w:cs="Courier New"/>
        </w:rPr>
      </w:pPr>
      <w:r w:rsidRPr="006B5237">
        <w:rPr>
          <w:rFonts w:cs="Courier New"/>
        </w:rPr>
        <w:t xml:space="preserve">If customer type is reatail call Retail Rate Server </w:t>
      </w:r>
    </w:p>
    <w:p w:rsidR="000C5271" w:rsidRPr="006B5237" w:rsidRDefault="000C5271" w:rsidP="00F156A3">
      <w:pPr>
        <w:pStyle w:val="ListParagraph"/>
        <w:numPr>
          <w:ilvl w:val="0"/>
          <w:numId w:val="50"/>
        </w:numPr>
        <w:spacing w:after="160" w:line="259" w:lineRule="auto"/>
        <w:rPr>
          <w:rFonts w:cs="Courier New"/>
        </w:rPr>
      </w:pPr>
      <w:r w:rsidRPr="006B5237">
        <w:rPr>
          <w:rFonts w:cs="Courier New"/>
        </w:rPr>
        <w:t>Fraud Validation</w:t>
      </w:r>
    </w:p>
    <w:p w:rsidR="000C5271" w:rsidRPr="006B5237" w:rsidRDefault="000C5271" w:rsidP="000C5271">
      <w:pPr>
        <w:pStyle w:val="ListParagraph"/>
        <w:ind w:left="1440"/>
        <w:rPr>
          <w:rFonts w:cs="Courier New"/>
        </w:rPr>
      </w:pPr>
      <w:r w:rsidRPr="006B5237">
        <w:rPr>
          <w:rFonts w:cs="Courier New"/>
        </w:rPr>
        <w:t>Order of fraud check</w:t>
      </w:r>
    </w:p>
    <w:p w:rsidR="000C5271" w:rsidRPr="006B5237" w:rsidRDefault="000C5271" w:rsidP="00F156A3">
      <w:pPr>
        <w:pStyle w:val="ListParagraph"/>
        <w:numPr>
          <w:ilvl w:val="0"/>
          <w:numId w:val="41"/>
        </w:numPr>
        <w:spacing w:after="160" w:line="259" w:lineRule="auto"/>
        <w:rPr>
          <w:rFonts w:cs="Courier New"/>
        </w:rPr>
      </w:pPr>
      <w:r w:rsidRPr="006B5237">
        <w:rPr>
          <w:rFonts w:cs="Courier New"/>
        </w:rPr>
        <w:t>Check if branch code is exempted for the channel</w:t>
      </w:r>
    </w:p>
    <w:p w:rsidR="000C5271" w:rsidRPr="006B5237" w:rsidRDefault="000C5271" w:rsidP="00F156A3">
      <w:pPr>
        <w:pStyle w:val="ListParagraph"/>
        <w:numPr>
          <w:ilvl w:val="0"/>
          <w:numId w:val="41"/>
        </w:numPr>
        <w:spacing w:after="160" w:line="259" w:lineRule="auto"/>
        <w:rPr>
          <w:rFonts w:cs="Courier New"/>
        </w:rPr>
      </w:pPr>
      <w:r w:rsidRPr="006B5237">
        <w:rPr>
          <w:rFonts w:cs="Courier New"/>
        </w:rPr>
        <w:t>Check if CID exempted for fraud</w:t>
      </w:r>
    </w:p>
    <w:p w:rsidR="000C5271" w:rsidRPr="006B5237" w:rsidRDefault="000C5271" w:rsidP="00F156A3">
      <w:pPr>
        <w:pStyle w:val="ListParagraph"/>
        <w:numPr>
          <w:ilvl w:val="0"/>
          <w:numId w:val="41"/>
        </w:numPr>
        <w:spacing w:after="160" w:line="259" w:lineRule="auto"/>
        <w:rPr>
          <w:rFonts w:cs="Courier New"/>
        </w:rPr>
      </w:pPr>
      <w:r w:rsidRPr="006B5237">
        <w:rPr>
          <w:rFonts w:cs="Courier New"/>
        </w:rPr>
        <w:t>Get the fraud limit for cutomer category ,if not get the default fraud limit.</w:t>
      </w:r>
    </w:p>
    <w:p w:rsidR="000C5271" w:rsidRPr="006B5237" w:rsidRDefault="000C5271" w:rsidP="00F156A3">
      <w:pPr>
        <w:pStyle w:val="ListParagraph"/>
        <w:numPr>
          <w:ilvl w:val="0"/>
          <w:numId w:val="41"/>
        </w:numPr>
        <w:spacing w:after="160" w:line="259" w:lineRule="auto"/>
        <w:rPr>
          <w:rFonts w:cs="Courier New"/>
        </w:rPr>
      </w:pPr>
      <w:r w:rsidRPr="006B5237">
        <w:rPr>
          <w:rFonts w:cs="Courier New"/>
        </w:rPr>
        <w:t>If the transaction amount is above the fraud limit check if it’s a recurring transaction.If not push to fraud repair else stp</w:t>
      </w:r>
    </w:p>
    <w:p w:rsidR="000C5271" w:rsidRPr="006B5237" w:rsidRDefault="000C5271" w:rsidP="00F156A3">
      <w:pPr>
        <w:pStyle w:val="ListParagraph"/>
        <w:numPr>
          <w:ilvl w:val="0"/>
          <w:numId w:val="50"/>
        </w:numPr>
        <w:spacing w:after="160" w:line="259" w:lineRule="auto"/>
        <w:rPr>
          <w:rFonts w:cs="Courier New"/>
        </w:rPr>
      </w:pPr>
      <w:r w:rsidRPr="006B5237">
        <w:rPr>
          <w:rFonts w:cs="Courier New"/>
        </w:rPr>
        <w:t>Check the branch routing code is valid UAE branch Code.Check in the table uaefts_branch</w:t>
      </w:r>
    </w:p>
    <w:p w:rsidR="000C5271" w:rsidRPr="006B5237" w:rsidRDefault="000C5271" w:rsidP="00F156A3">
      <w:pPr>
        <w:pStyle w:val="ListParagraph"/>
        <w:numPr>
          <w:ilvl w:val="0"/>
          <w:numId w:val="50"/>
        </w:numPr>
        <w:spacing w:after="160" w:line="259" w:lineRule="auto"/>
        <w:rPr>
          <w:rFonts w:cs="Courier New"/>
        </w:rPr>
      </w:pPr>
      <w:r w:rsidRPr="006B5237">
        <w:rPr>
          <w:rFonts w:cs="Courier New"/>
        </w:rPr>
        <w:t>Validate the account balance including the charges.Get the balance from FCUBS using direct query.</w:t>
      </w:r>
    </w:p>
    <w:p w:rsidR="000C5271" w:rsidRPr="006B5237" w:rsidRDefault="000C5271" w:rsidP="00F156A3">
      <w:pPr>
        <w:pStyle w:val="ListParagraph"/>
        <w:numPr>
          <w:ilvl w:val="0"/>
          <w:numId w:val="50"/>
        </w:numPr>
        <w:spacing w:after="160" w:line="259" w:lineRule="auto"/>
        <w:rPr>
          <w:rFonts w:cs="Courier New"/>
        </w:rPr>
      </w:pPr>
      <w:r w:rsidRPr="006B5237">
        <w:rPr>
          <w:rFonts w:cs="Courier New"/>
        </w:rPr>
        <w:t>Post the amount and charges using add Funds Transfer</w:t>
      </w:r>
    </w:p>
    <w:p w:rsidR="000C5271" w:rsidRPr="006B5237" w:rsidRDefault="000C5271" w:rsidP="000C5271">
      <w:pPr>
        <w:pStyle w:val="ListParagraph"/>
        <w:ind w:left="1440"/>
        <w:rPr>
          <w:rFonts w:cs="Courier New"/>
          <w:u w:val="single"/>
        </w:rPr>
      </w:pPr>
      <w:r w:rsidRPr="006B5237">
        <w:rPr>
          <w:rFonts w:cs="Courier New"/>
          <w:u w:val="single"/>
        </w:rPr>
        <w:t xml:space="preserve">Sample Tibco Request </w:t>
      </w:r>
    </w:p>
    <w:p w:rsidR="000C5271" w:rsidRPr="006B5237" w:rsidRDefault="000C5271" w:rsidP="000C5271">
      <w:pPr>
        <w:rPr>
          <w:rFonts w:cs="Courier New"/>
          <w:u w:val="single"/>
        </w:rPr>
      </w:pPr>
      <w:r w:rsidRPr="006B5237">
        <w:rPr>
          <w:rFonts w:cs="Courier New"/>
        </w:rPr>
        <w:tab/>
      </w:r>
      <w:r w:rsidRPr="006B5237">
        <w:rPr>
          <w:rFonts w:cs="Courier New"/>
        </w:rPr>
        <w:tab/>
      </w:r>
      <w:r w:rsidRPr="006B5237">
        <w:rPr>
          <w:rFonts w:cs="Courier New"/>
          <w:u w:val="single"/>
        </w:rPr>
        <w:t>Amoun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rPr>
        <w:tab/>
      </w:r>
      <w:r w:rsidRPr="006B5237">
        <w:rPr>
          <w:rFonts w:cs="Courier New"/>
        </w:rPr>
        <w:tab/>
      </w:r>
      <w:r w:rsidRPr="006B5237">
        <w:rPr>
          <w:rFonts w:cs="Courier New"/>
          <w:color w:val="000080"/>
          <w:highlight w:val="white"/>
        </w:rPr>
        <w:t>&lt;?xml version="1.0"?&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lt;</w:t>
      </w:r>
      <w:r w:rsidRPr="006B5237">
        <w:rPr>
          <w:rFonts w:cs="Courier New"/>
          <w:color w:val="008080"/>
          <w:highlight w:val="white"/>
        </w:rPr>
        <w:t>soapenv:Envelope</w:t>
      </w:r>
      <w:r w:rsidRPr="006B5237">
        <w:rPr>
          <w:rFonts w:cs="Courier New"/>
          <w:color w:val="000080"/>
          <w:highlight w:val="white"/>
        </w:rPr>
        <w:t xml:space="preserve"> xmlns:soapenv=</w:t>
      </w:r>
      <w:r w:rsidRPr="006B5237">
        <w:rPr>
          <w:rFonts w:cs="Courier New"/>
          <w:color w:val="0000FF"/>
          <w:highlight w:val="white"/>
        </w:rPr>
        <w:t>"http://schemas.xmlsoap.org/soap/envelope/"</w:t>
      </w:r>
      <w:r w:rsidRPr="006B5237">
        <w:rPr>
          <w:rFonts w:cs="Courier New"/>
          <w:color w:val="000080"/>
          <w:highlight w:val="white"/>
        </w:rPr>
        <w:t xml:space="preserve"> xmlns:xsd=</w:t>
      </w:r>
      <w:r w:rsidRPr="006B5237">
        <w:rPr>
          <w:rFonts w:cs="Courier New"/>
          <w:color w:val="0000FF"/>
          <w:highlight w:val="white"/>
        </w:rPr>
        <w:t>"http://www.w3.org/2001/XMLSchema"</w:t>
      </w:r>
      <w:r w:rsidRPr="006B5237">
        <w:rPr>
          <w:rFonts w:cs="Courier New"/>
          <w:color w:val="000080"/>
          <w:highlight w:val="white"/>
        </w:rPr>
        <w:t xml:space="preserve"> xmlns:xsi=</w:t>
      </w:r>
      <w:r w:rsidRPr="006B5237">
        <w:rPr>
          <w:rFonts w:cs="Courier New"/>
          <w:color w:val="0000FF"/>
          <w:highlight w:val="white"/>
        </w:rPr>
        <w:t>"http://www.w3.org/2001/XMLSchema-instanc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oapenv:Body</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RFundTransferReqMsg</w:t>
      </w:r>
      <w:r w:rsidRPr="006B5237">
        <w:rPr>
          <w:rFonts w:cs="Courier New"/>
          <w:color w:val="000080"/>
          <w:highlight w:val="white"/>
        </w:rPr>
        <w:t xml:space="preserve"> xmlns=</w:t>
      </w:r>
      <w:r w:rsidRPr="006B5237">
        <w:rPr>
          <w:rFonts w:cs="Courier New"/>
          <w:color w:val="0000FF"/>
          <w:highlight w:val="white"/>
        </w:rPr>
        <w:t>"http://www.adcb.com/esb/mnt/NonCard/AddFundTransfer.xsd"</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lastRenderedPageBreak/>
        <w:t xml:space="preserve">      &lt;</w:t>
      </w:r>
      <w:r w:rsidRPr="006B5237">
        <w:rPr>
          <w:rFonts w:cs="Courier New"/>
          <w:color w:val="008080"/>
          <w:highlight w:val="white"/>
        </w:rPr>
        <w:t>ns1:header</w:t>
      </w:r>
      <w:r w:rsidRPr="006B5237">
        <w:rPr>
          <w:rFonts w:cs="Courier New"/>
          <w:color w:val="000080"/>
          <w:highlight w:val="white"/>
        </w:rPr>
        <w:t xml:space="preserve"> xmlns:ns1=</w:t>
      </w:r>
      <w:r w:rsidRPr="006B5237">
        <w:rPr>
          <w:rFonts w:cs="Courier New"/>
          <w:color w:val="0000FF"/>
          <w:highlight w:val="white"/>
        </w:rPr>
        <w:t>"http://www.adcb.com/esb/common/header.xsd"</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usecaseID</w:t>
      </w:r>
      <w:r w:rsidRPr="006B5237">
        <w:rPr>
          <w:rFonts w:cs="Courier New"/>
          <w:color w:val="000080"/>
          <w:highlight w:val="white"/>
        </w:rPr>
        <w:t>&gt;1234&lt;/</w:t>
      </w:r>
      <w:r w:rsidRPr="006B5237">
        <w:rPr>
          <w:rFonts w:cs="Courier New"/>
          <w:color w:val="008080"/>
          <w:highlight w:val="white"/>
        </w:rPr>
        <w:t>ns1:usecaseID</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serviceName</w:t>
      </w:r>
      <w:r w:rsidRPr="006B5237">
        <w:rPr>
          <w:rFonts w:cs="Courier New"/>
          <w:color w:val="000080"/>
          <w:highlight w:val="white"/>
        </w:rPr>
        <w:t>&gt;AddFundTransfer&lt;/</w:t>
      </w:r>
      <w:r w:rsidRPr="006B5237">
        <w:rPr>
          <w:rFonts w:cs="Courier New"/>
          <w:color w:val="008080"/>
          <w:highlight w:val="white"/>
        </w:rPr>
        <w:t>ns1:serviceNam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versionNo</w:t>
      </w:r>
      <w:r w:rsidRPr="006B5237">
        <w:rPr>
          <w:rFonts w:cs="Courier New"/>
          <w:color w:val="000080"/>
          <w:highlight w:val="white"/>
        </w:rPr>
        <w:t>&gt;2.0&lt;/</w:t>
      </w:r>
      <w:r w:rsidRPr="006B5237">
        <w:rPr>
          <w:rFonts w:cs="Courier New"/>
          <w:color w:val="008080"/>
          <w:highlight w:val="white"/>
        </w:rPr>
        <w:t>ns1:versionNo</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serviceAction</w:t>
      </w:r>
      <w:r w:rsidRPr="006B5237">
        <w:rPr>
          <w:rFonts w:cs="Courier New"/>
          <w:color w:val="000080"/>
          <w:highlight w:val="white"/>
        </w:rPr>
        <w:t>&gt;Addition&lt;/</w:t>
      </w:r>
      <w:r w:rsidRPr="006B5237">
        <w:rPr>
          <w:rFonts w:cs="Courier New"/>
          <w:color w:val="008080"/>
          <w:highlight w:val="white"/>
        </w:rPr>
        <w:t>ns1:serviceAction</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sysRefNumber</w:t>
      </w:r>
      <w:r w:rsidRPr="006B5237">
        <w:rPr>
          <w:rFonts w:cs="Courier New"/>
          <w:color w:val="000080"/>
          <w:highlight w:val="white"/>
        </w:rPr>
        <w:t>&gt;32244928&lt;/</w:t>
      </w:r>
      <w:r w:rsidRPr="006B5237">
        <w:rPr>
          <w:rFonts w:cs="Courier New"/>
          <w:color w:val="008080"/>
          <w:highlight w:val="white"/>
        </w:rPr>
        <w:t>ns1:sysRefNumber</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senderID</w:t>
      </w:r>
      <w:r w:rsidRPr="006B5237">
        <w:rPr>
          <w:rFonts w:cs="Courier New"/>
          <w:color w:val="000080"/>
          <w:highlight w:val="white"/>
        </w:rPr>
        <w:t>&gt;PHUB&lt;/</w:t>
      </w:r>
      <w:r w:rsidRPr="006B5237">
        <w:rPr>
          <w:rFonts w:cs="Courier New"/>
          <w:color w:val="008080"/>
          <w:highlight w:val="white"/>
        </w:rPr>
        <w:t>ns1:senderID</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reqTimeStamp</w:t>
      </w:r>
      <w:r w:rsidRPr="006B5237">
        <w:rPr>
          <w:rFonts w:cs="Courier New"/>
          <w:color w:val="000080"/>
          <w:highlight w:val="white"/>
        </w:rPr>
        <w:t>&gt;04/11/2018 15:35:23&lt;/</w:t>
      </w:r>
      <w:r w:rsidRPr="006B5237">
        <w:rPr>
          <w:rFonts w:cs="Courier New"/>
          <w:color w:val="008080"/>
          <w:highlight w:val="white"/>
        </w:rPr>
        <w:t>ns1:reqTimeStamp</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username</w:t>
      </w:r>
      <w:r w:rsidRPr="006B5237">
        <w:rPr>
          <w:rFonts w:cs="Courier New"/>
          <w:color w:val="000080"/>
          <w:highlight w:val="white"/>
        </w:rPr>
        <w:t>&gt;10537060&lt;/</w:t>
      </w:r>
      <w:r w:rsidRPr="006B5237">
        <w:rPr>
          <w:rFonts w:cs="Courier New"/>
          <w:color w:val="008080"/>
          <w:highlight w:val="white"/>
        </w:rPr>
        <w:t>ns1:usernam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credentials</w:t>
      </w:r>
      <w:r w:rsidRPr="006B5237">
        <w:rPr>
          <w:rFonts w:cs="Courier New"/>
          <w:color w:val="000080"/>
          <w:highlight w:val="white"/>
        </w:rPr>
        <w:t>&gt;appuser&lt;/</w:t>
      </w:r>
      <w:r w:rsidRPr="006B5237">
        <w:rPr>
          <w:rFonts w:cs="Courier New"/>
          <w:color w:val="008080"/>
          <w:highlight w:val="white"/>
        </w:rPr>
        <w:t>ns1:credentials</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header</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RFundTransferReq</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FundTransferReq2</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transactionAmount</w:t>
      </w:r>
      <w:r w:rsidRPr="006B5237">
        <w:rPr>
          <w:rFonts w:cs="Courier New"/>
          <w:color w:val="000080"/>
          <w:highlight w:val="white"/>
        </w:rPr>
        <w:t>&gt;7000&lt;/</w:t>
      </w:r>
      <w:r w:rsidRPr="006B5237">
        <w:rPr>
          <w:rFonts w:cs="Courier New"/>
          <w:color w:val="008080"/>
          <w:highlight w:val="white"/>
        </w:rPr>
        <w:t>transactionAmount</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transactionCode</w:t>
      </w:r>
      <w:r w:rsidRPr="006B5237">
        <w:rPr>
          <w:rFonts w:cs="Courier New"/>
          <w:color w:val="000080"/>
          <w:highlight w:val="white"/>
        </w:rPr>
        <w:t>&gt;PAG&lt;/</w:t>
      </w:r>
      <w:r w:rsidRPr="006B5237">
        <w:rPr>
          <w:rFonts w:cs="Courier New"/>
          <w:color w:val="008080"/>
          <w:highlight w:val="white"/>
        </w:rPr>
        <w:t>transaction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transactionCurrencyCode</w:t>
      </w:r>
      <w:r w:rsidRPr="006B5237">
        <w:rPr>
          <w:rFonts w:cs="Courier New"/>
          <w:color w:val="000080"/>
          <w:highlight w:val="white"/>
        </w:rPr>
        <w:t>&gt;AED&lt;/</w:t>
      </w:r>
      <w:r w:rsidRPr="006B5237">
        <w:rPr>
          <w:rFonts w:cs="Courier New"/>
          <w:color w:val="008080"/>
          <w:highlight w:val="white"/>
        </w:rPr>
        <w:t>transactionCurrency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orgBranchCode</w:t>
      </w:r>
      <w:r w:rsidRPr="006B5237">
        <w:rPr>
          <w:rFonts w:cs="Courier New"/>
          <w:color w:val="000080"/>
          <w:highlight w:val="white"/>
        </w:rPr>
        <w:t>&gt;049&lt;/</w:t>
      </w:r>
      <w:r w:rsidRPr="006B5237">
        <w:rPr>
          <w:rFonts w:cs="Courier New"/>
          <w:color w:val="008080"/>
          <w:highlight w:val="white"/>
        </w:rPr>
        <w:t>orgBranch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alculateAmountFlag</w:t>
      </w:r>
      <w:r w:rsidRPr="006B5237">
        <w:rPr>
          <w:rFonts w:cs="Courier New"/>
          <w:color w:val="000080"/>
          <w:highlight w:val="white"/>
        </w:rPr>
        <w:t>&gt;Y&lt;/</w:t>
      </w:r>
      <w:r w:rsidRPr="006B5237">
        <w:rPr>
          <w:rFonts w:cs="Courier New"/>
          <w:color w:val="008080"/>
          <w:highlight w:val="white"/>
        </w:rPr>
        <w:t>calculateAmountFla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repeatFlag</w:t>
      </w:r>
      <w:r w:rsidRPr="006B5237">
        <w:rPr>
          <w:rFonts w:cs="Courier New"/>
          <w:color w:val="000080"/>
          <w:highlight w:val="white"/>
        </w:rPr>
        <w:t>&gt;N&lt;/</w:t>
      </w:r>
      <w:r w:rsidRPr="006B5237">
        <w:rPr>
          <w:rFonts w:cs="Courier New"/>
          <w:color w:val="008080"/>
          <w:highlight w:val="white"/>
        </w:rPr>
        <w:t>repeatFla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erviceChargeFlag</w:t>
      </w:r>
      <w:r w:rsidRPr="006B5237">
        <w:rPr>
          <w:rFonts w:cs="Courier New"/>
          <w:color w:val="000080"/>
          <w:highlight w:val="white"/>
        </w:rPr>
        <w:t>&gt;N&lt;/</w:t>
      </w:r>
      <w:r w:rsidRPr="006B5237">
        <w:rPr>
          <w:rFonts w:cs="Courier New"/>
          <w:color w:val="008080"/>
          <w:highlight w:val="white"/>
        </w:rPr>
        <w:t>serviceChargeFla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forceDebitFlag</w:t>
      </w:r>
      <w:r w:rsidRPr="006B5237">
        <w:rPr>
          <w:rFonts w:cs="Courier New"/>
          <w:color w:val="000080"/>
          <w:highlight w:val="white"/>
        </w:rPr>
        <w:t>&gt;N&lt;/</w:t>
      </w:r>
      <w:r w:rsidRPr="006B5237">
        <w:rPr>
          <w:rFonts w:cs="Courier New"/>
          <w:color w:val="008080"/>
          <w:highlight w:val="white"/>
        </w:rPr>
        <w:t>forceDebitFla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postSuspenseFlag</w:t>
      </w:r>
      <w:r w:rsidRPr="006B5237">
        <w:rPr>
          <w:rFonts w:cs="Courier New"/>
          <w:color w:val="000080"/>
          <w:highlight w:val="white"/>
        </w:rPr>
        <w:t>&gt;N&lt;/</w:t>
      </w:r>
      <w:r w:rsidRPr="006B5237">
        <w:rPr>
          <w:rFonts w:cs="Courier New"/>
          <w:color w:val="008080"/>
          <w:highlight w:val="white"/>
        </w:rPr>
        <w:t>postSuspenseFla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ebitAcctNumber</w:t>
      </w:r>
      <w:r w:rsidRPr="006B5237">
        <w:rPr>
          <w:rFonts w:cs="Courier New"/>
          <w:color w:val="000080"/>
          <w:highlight w:val="white"/>
        </w:rPr>
        <w:t>&gt;10537060214001&lt;/</w:t>
      </w:r>
      <w:r w:rsidRPr="006B5237">
        <w:rPr>
          <w:rFonts w:cs="Courier New"/>
          <w:color w:val="008080"/>
          <w:highlight w:val="white"/>
        </w:rPr>
        <w:t>debitAcctNumber</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ebitAcctBrCode</w:t>
      </w:r>
      <w:r w:rsidRPr="006B5237">
        <w:rPr>
          <w:rFonts w:cs="Courier New"/>
          <w:color w:val="000080"/>
          <w:highlight w:val="white"/>
        </w:rPr>
        <w:t>&gt;263&lt;/</w:t>
      </w:r>
      <w:r w:rsidRPr="006B5237">
        <w:rPr>
          <w:rFonts w:cs="Courier New"/>
          <w:color w:val="008080"/>
          <w:highlight w:val="white"/>
        </w:rPr>
        <w:t>debitAcctBr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ebitNarration</w:t>
      </w:r>
      <w:r w:rsidRPr="006B5237">
        <w:rPr>
          <w:rFonts w:cs="Courier New"/>
          <w:color w:val="000080"/>
          <w:highlight w:val="white"/>
        </w:rPr>
        <w:t>&gt;O/W TRF 32244928&lt;/</w:t>
      </w:r>
      <w:r w:rsidRPr="006B5237">
        <w:rPr>
          <w:rFonts w:cs="Courier New"/>
          <w:color w:val="008080"/>
          <w:highlight w:val="white"/>
        </w:rPr>
        <w:t>debitNarration</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ebitAcctCurrCode</w:t>
      </w:r>
      <w:r w:rsidRPr="006B5237">
        <w:rPr>
          <w:rFonts w:cs="Courier New"/>
          <w:color w:val="000080"/>
          <w:highlight w:val="white"/>
        </w:rPr>
        <w:t>&gt;AED&lt;/</w:t>
      </w:r>
      <w:r w:rsidRPr="006B5237">
        <w:rPr>
          <w:rFonts w:cs="Courier New"/>
          <w:color w:val="008080"/>
          <w:highlight w:val="white"/>
        </w:rPr>
        <w:t>debitAcctCurr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ebitAcctCurrTranAmount</w:t>
      </w:r>
      <w:r w:rsidRPr="006B5237">
        <w:rPr>
          <w:rFonts w:cs="Courier New"/>
          <w:color w:val="000080"/>
          <w:highlight w:val="white"/>
        </w:rPr>
        <w:t>&gt;7000&lt;/</w:t>
      </w:r>
      <w:r w:rsidRPr="006B5237">
        <w:rPr>
          <w:rFonts w:cs="Courier New"/>
          <w:color w:val="008080"/>
          <w:highlight w:val="white"/>
        </w:rPr>
        <w:t>debitAcctCurrTranAmount</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AcctNumber</w:t>
      </w:r>
      <w:r w:rsidRPr="006B5237">
        <w:rPr>
          <w:rFonts w:cs="Courier New"/>
          <w:color w:val="000080"/>
          <w:highlight w:val="white"/>
        </w:rPr>
        <w:t>&gt;3005004118&lt;/</w:t>
      </w:r>
      <w:r w:rsidRPr="006B5237">
        <w:rPr>
          <w:rFonts w:cs="Courier New"/>
          <w:color w:val="008080"/>
          <w:highlight w:val="white"/>
        </w:rPr>
        <w:t>creditAcctNumber</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AcctBrCode</w:t>
      </w:r>
      <w:r w:rsidRPr="006B5237">
        <w:rPr>
          <w:rFonts w:cs="Courier New"/>
          <w:color w:val="000080"/>
          <w:highlight w:val="white"/>
        </w:rPr>
        <w:t>&gt;049&lt;/</w:t>
      </w:r>
      <w:r w:rsidRPr="006B5237">
        <w:rPr>
          <w:rFonts w:cs="Courier New"/>
          <w:color w:val="008080"/>
          <w:highlight w:val="white"/>
        </w:rPr>
        <w:t>creditAcctBr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Narration</w:t>
      </w:r>
      <w:r w:rsidRPr="006B5237">
        <w:rPr>
          <w:rFonts w:cs="Courier New"/>
          <w:color w:val="000080"/>
          <w:highlight w:val="white"/>
        </w:rPr>
        <w:t>&gt;13573859 32244928&lt;/</w:t>
      </w:r>
      <w:r w:rsidRPr="006B5237">
        <w:rPr>
          <w:rFonts w:cs="Courier New"/>
          <w:color w:val="008080"/>
          <w:highlight w:val="white"/>
        </w:rPr>
        <w:t>creditNarration</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AcctCurrCode</w:t>
      </w:r>
      <w:r w:rsidRPr="006B5237">
        <w:rPr>
          <w:rFonts w:cs="Courier New"/>
          <w:color w:val="000080"/>
          <w:highlight w:val="white"/>
        </w:rPr>
        <w:t>&gt;AED&lt;/</w:t>
      </w:r>
      <w:r w:rsidRPr="006B5237">
        <w:rPr>
          <w:rFonts w:cs="Courier New"/>
          <w:color w:val="008080"/>
          <w:highlight w:val="white"/>
        </w:rPr>
        <w:t>creditAcctCurr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AcctCurrTranAmount</w:t>
      </w:r>
      <w:r w:rsidRPr="006B5237">
        <w:rPr>
          <w:rFonts w:cs="Courier New"/>
          <w:color w:val="000080"/>
          <w:highlight w:val="white"/>
        </w:rPr>
        <w:t>&gt;7000&lt;/</w:t>
      </w:r>
      <w:r w:rsidRPr="006B5237">
        <w:rPr>
          <w:rFonts w:cs="Courier New"/>
          <w:color w:val="008080"/>
          <w:highlight w:val="white"/>
        </w:rPr>
        <w:t>creditAcctCurrTranAmount</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ocRefNumber</w:t>
      </w:r>
      <w:r w:rsidRPr="006B5237">
        <w:rPr>
          <w:rFonts w:cs="Courier New"/>
          <w:color w:val="000080"/>
          <w:highlight w:val="white"/>
        </w:rPr>
        <w:t>&gt;PHUB32244928&lt;/</w:t>
      </w:r>
      <w:r w:rsidRPr="006B5237">
        <w:rPr>
          <w:rFonts w:cs="Courier New"/>
          <w:color w:val="008080"/>
          <w:highlight w:val="white"/>
        </w:rPr>
        <w:t>docRefNumber</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FundTransferReq2</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RFundTransferReq</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RFundTransferReqMs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oapenv:Body</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lt;/</w:t>
      </w:r>
      <w:r w:rsidRPr="006B5237">
        <w:rPr>
          <w:rFonts w:cs="Courier New"/>
          <w:color w:val="008080"/>
          <w:highlight w:val="white"/>
        </w:rPr>
        <w:t>soapenv:Envelope</w:t>
      </w:r>
      <w:r w:rsidRPr="006B5237">
        <w:rPr>
          <w:rFonts w:cs="Courier New"/>
          <w:color w:val="000080"/>
          <w:highlight w:val="white"/>
        </w:rPr>
        <w:t>&gt;</w:t>
      </w:r>
    </w:p>
    <w:p w:rsidR="000C5271" w:rsidRPr="006B5237" w:rsidRDefault="000C5271" w:rsidP="000C5271">
      <w:pPr>
        <w:rPr>
          <w:rFonts w:cs="Courier New"/>
        </w:rPr>
      </w:pPr>
    </w:p>
    <w:p w:rsidR="000C5271" w:rsidRPr="006B5237" w:rsidRDefault="000C5271" w:rsidP="000C5271">
      <w:pPr>
        <w:rPr>
          <w:rFonts w:cs="Courier New"/>
          <w:u w:val="single"/>
        </w:rPr>
      </w:pPr>
      <w:r w:rsidRPr="006B5237">
        <w:rPr>
          <w:rFonts w:cs="Courier New"/>
          <w:u w:val="single"/>
        </w:rPr>
        <w:t>Charge</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lt;?xml version="1.0"?&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lt;</w:t>
      </w:r>
      <w:r w:rsidRPr="006B5237">
        <w:rPr>
          <w:rFonts w:cs="Courier New"/>
          <w:color w:val="008080"/>
          <w:highlight w:val="white"/>
        </w:rPr>
        <w:t>soapenv:Envelope</w:t>
      </w:r>
      <w:r w:rsidRPr="006B5237">
        <w:rPr>
          <w:rFonts w:cs="Courier New"/>
          <w:color w:val="000080"/>
          <w:highlight w:val="white"/>
        </w:rPr>
        <w:t xml:space="preserve"> xmlns:soapenv=</w:t>
      </w:r>
      <w:r w:rsidRPr="006B5237">
        <w:rPr>
          <w:rFonts w:cs="Courier New"/>
          <w:color w:val="0000FF"/>
          <w:highlight w:val="white"/>
        </w:rPr>
        <w:t>"http://schemas.xmlsoap.org/soap/envelope/"</w:t>
      </w:r>
      <w:r w:rsidRPr="006B5237">
        <w:rPr>
          <w:rFonts w:cs="Courier New"/>
          <w:color w:val="000080"/>
          <w:highlight w:val="white"/>
        </w:rPr>
        <w:t xml:space="preserve"> xmlns:xsd=</w:t>
      </w:r>
      <w:r w:rsidRPr="006B5237">
        <w:rPr>
          <w:rFonts w:cs="Courier New"/>
          <w:color w:val="0000FF"/>
          <w:highlight w:val="white"/>
        </w:rPr>
        <w:t>"http://www.w3.org/2001/XMLSchema"</w:t>
      </w:r>
      <w:r w:rsidRPr="006B5237">
        <w:rPr>
          <w:rFonts w:cs="Courier New"/>
          <w:color w:val="000080"/>
          <w:highlight w:val="white"/>
        </w:rPr>
        <w:t xml:space="preserve"> xmlns:xsi=</w:t>
      </w:r>
      <w:r w:rsidRPr="006B5237">
        <w:rPr>
          <w:rFonts w:cs="Courier New"/>
          <w:color w:val="0000FF"/>
          <w:highlight w:val="white"/>
        </w:rPr>
        <w:t>"http://www.w3.org/2001/XMLSchema-instanc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oapenv:Body</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RFundTransferReqMsg</w:t>
      </w:r>
      <w:r w:rsidRPr="006B5237">
        <w:rPr>
          <w:rFonts w:cs="Courier New"/>
          <w:color w:val="000080"/>
          <w:highlight w:val="white"/>
        </w:rPr>
        <w:t xml:space="preserve"> xmlns=</w:t>
      </w:r>
      <w:r w:rsidRPr="006B5237">
        <w:rPr>
          <w:rFonts w:cs="Courier New"/>
          <w:color w:val="0000FF"/>
          <w:highlight w:val="white"/>
        </w:rPr>
        <w:t>"http://www.adcb.com/esb/mnt/NonCard/AddFundTransfer.xsd"</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header</w:t>
      </w:r>
      <w:r w:rsidRPr="006B5237">
        <w:rPr>
          <w:rFonts w:cs="Courier New"/>
          <w:color w:val="000080"/>
          <w:highlight w:val="white"/>
        </w:rPr>
        <w:t xml:space="preserve"> xmlns:ns1=</w:t>
      </w:r>
      <w:r w:rsidRPr="006B5237">
        <w:rPr>
          <w:rFonts w:cs="Courier New"/>
          <w:color w:val="0000FF"/>
          <w:highlight w:val="white"/>
        </w:rPr>
        <w:t>"http://www.adcb.com/esb/common/header.xsd"</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lastRenderedPageBreak/>
        <w:t xml:space="preserve">        &lt;</w:t>
      </w:r>
      <w:r w:rsidRPr="006B5237">
        <w:rPr>
          <w:rFonts w:cs="Courier New"/>
          <w:color w:val="008080"/>
          <w:highlight w:val="white"/>
        </w:rPr>
        <w:t>ns1:usecaseID</w:t>
      </w:r>
      <w:r w:rsidRPr="006B5237">
        <w:rPr>
          <w:rFonts w:cs="Courier New"/>
          <w:color w:val="000080"/>
          <w:highlight w:val="white"/>
        </w:rPr>
        <w:t>&gt;1234&lt;/</w:t>
      </w:r>
      <w:r w:rsidRPr="006B5237">
        <w:rPr>
          <w:rFonts w:cs="Courier New"/>
          <w:color w:val="008080"/>
          <w:highlight w:val="white"/>
        </w:rPr>
        <w:t>ns1:usecaseID</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serviceName</w:t>
      </w:r>
      <w:r w:rsidRPr="006B5237">
        <w:rPr>
          <w:rFonts w:cs="Courier New"/>
          <w:color w:val="000080"/>
          <w:highlight w:val="white"/>
        </w:rPr>
        <w:t>&gt;AddFundTransfer&lt;/</w:t>
      </w:r>
      <w:r w:rsidRPr="006B5237">
        <w:rPr>
          <w:rFonts w:cs="Courier New"/>
          <w:color w:val="008080"/>
          <w:highlight w:val="white"/>
        </w:rPr>
        <w:t>ns1:serviceNam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versionNo</w:t>
      </w:r>
      <w:r w:rsidRPr="006B5237">
        <w:rPr>
          <w:rFonts w:cs="Courier New"/>
          <w:color w:val="000080"/>
          <w:highlight w:val="white"/>
        </w:rPr>
        <w:t>&gt;2.0&lt;/</w:t>
      </w:r>
      <w:r w:rsidRPr="006B5237">
        <w:rPr>
          <w:rFonts w:cs="Courier New"/>
          <w:color w:val="008080"/>
          <w:highlight w:val="white"/>
        </w:rPr>
        <w:t>ns1:versionNo</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serviceAction</w:t>
      </w:r>
      <w:r w:rsidRPr="006B5237">
        <w:rPr>
          <w:rFonts w:cs="Courier New"/>
          <w:color w:val="000080"/>
          <w:highlight w:val="white"/>
        </w:rPr>
        <w:t>&gt;Addition&lt;/</w:t>
      </w:r>
      <w:r w:rsidRPr="006B5237">
        <w:rPr>
          <w:rFonts w:cs="Courier New"/>
          <w:color w:val="008080"/>
          <w:highlight w:val="white"/>
        </w:rPr>
        <w:t>ns1:serviceAction</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sysRefNumber</w:t>
      </w:r>
      <w:r w:rsidRPr="006B5237">
        <w:rPr>
          <w:rFonts w:cs="Courier New"/>
          <w:color w:val="000080"/>
          <w:highlight w:val="white"/>
        </w:rPr>
        <w:t>&gt;132729&lt;/</w:t>
      </w:r>
      <w:r w:rsidRPr="006B5237">
        <w:rPr>
          <w:rFonts w:cs="Courier New"/>
          <w:color w:val="008080"/>
          <w:highlight w:val="white"/>
        </w:rPr>
        <w:t>ns1:sysRefNumber</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senderID</w:t>
      </w:r>
      <w:r w:rsidRPr="006B5237">
        <w:rPr>
          <w:rFonts w:cs="Courier New"/>
          <w:color w:val="000080"/>
          <w:highlight w:val="white"/>
        </w:rPr>
        <w:t>&gt;PHUB&lt;/</w:t>
      </w:r>
      <w:r w:rsidRPr="006B5237">
        <w:rPr>
          <w:rFonts w:cs="Courier New"/>
          <w:color w:val="008080"/>
          <w:highlight w:val="white"/>
        </w:rPr>
        <w:t>ns1:senderID</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reqTimeStamp</w:t>
      </w:r>
      <w:r w:rsidRPr="006B5237">
        <w:rPr>
          <w:rFonts w:cs="Courier New"/>
          <w:color w:val="000080"/>
          <w:highlight w:val="white"/>
        </w:rPr>
        <w:t>&gt;04/11/2018 15:35:24&lt;/</w:t>
      </w:r>
      <w:r w:rsidRPr="006B5237">
        <w:rPr>
          <w:rFonts w:cs="Courier New"/>
          <w:color w:val="008080"/>
          <w:highlight w:val="white"/>
        </w:rPr>
        <w:t>ns1:reqTimeStamp</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username</w:t>
      </w:r>
      <w:r w:rsidRPr="006B5237">
        <w:rPr>
          <w:rFonts w:cs="Courier New"/>
          <w:color w:val="000080"/>
          <w:highlight w:val="white"/>
        </w:rPr>
        <w:t>&gt;10537060&lt;/</w:t>
      </w:r>
      <w:r w:rsidRPr="006B5237">
        <w:rPr>
          <w:rFonts w:cs="Courier New"/>
          <w:color w:val="008080"/>
          <w:highlight w:val="white"/>
        </w:rPr>
        <w:t>ns1:usernam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credentials</w:t>
      </w:r>
      <w:r w:rsidRPr="006B5237">
        <w:rPr>
          <w:rFonts w:cs="Courier New"/>
          <w:color w:val="000080"/>
          <w:highlight w:val="white"/>
        </w:rPr>
        <w:t>&gt;appuser&lt;/</w:t>
      </w:r>
      <w:r w:rsidRPr="006B5237">
        <w:rPr>
          <w:rFonts w:cs="Courier New"/>
          <w:color w:val="008080"/>
          <w:highlight w:val="white"/>
        </w:rPr>
        <w:t>ns1:credentials</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header</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RFundTransferReq</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FundTransferReq2</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transactionAmount</w:t>
      </w:r>
      <w:r w:rsidRPr="006B5237">
        <w:rPr>
          <w:rFonts w:cs="Courier New"/>
          <w:color w:val="000080"/>
          <w:highlight w:val="white"/>
        </w:rPr>
        <w:t>&gt;21&lt;/</w:t>
      </w:r>
      <w:r w:rsidRPr="006B5237">
        <w:rPr>
          <w:rFonts w:cs="Courier New"/>
          <w:color w:val="008080"/>
          <w:highlight w:val="white"/>
        </w:rPr>
        <w:t>transactionAmount</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transactionCode</w:t>
      </w:r>
      <w:r w:rsidRPr="006B5237">
        <w:rPr>
          <w:rFonts w:cs="Courier New"/>
          <w:color w:val="000080"/>
          <w:highlight w:val="white"/>
        </w:rPr>
        <w:t>&gt;PCP&lt;/</w:t>
      </w:r>
      <w:r w:rsidRPr="006B5237">
        <w:rPr>
          <w:rFonts w:cs="Courier New"/>
          <w:color w:val="008080"/>
          <w:highlight w:val="white"/>
        </w:rPr>
        <w:t>transaction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transactionCurrencyCode</w:t>
      </w:r>
      <w:r w:rsidRPr="006B5237">
        <w:rPr>
          <w:rFonts w:cs="Courier New"/>
          <w:color w:val="000080"/>
          <w:highlight w:val="white"/>
        </w:rPr>
        <w:t>&gt;AED&lt;/</w:t>
      </w:r>
      <w:r w:rsidRPr="006B5237">
        <w:rPr>
          <w:rFonts w:cs="Courier New"/>
          <w:color w:val="008080"/>
          <w:highlight w:val="white"/>
        </w:rPr>
        <w:t>transactionCurrency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onvRateTRNtoLCY</w:t>
      </w:r>
      <w:r w:rsidRPr="006B5237">
        <w:rPr>
          <w:rFonts w:cs="Courier New"/>
          <w:color w:val="000080"/>
          <w:highlight w:val="white"/>
        </w:rPr>
        <w:t>&gt;1.00&lt;/</w:t>
      </w:r>
      <w:r w:rsidRPr="006B5237">
        <w:rPr>
          <w:rFonts w:cs="Courier New"/>
          <w:color w:val="008080"/>
          <w:highlight w:val="white"/>
        </w:rPr>
        <w:t>convRateTRNtoLCY</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orgBranchCode</w:t>
      </w:r>
      <w:r w:rsidRPr="006B5237">
        <w:rPr>
          <w:rFonts w:cs="Courier New"/>
          <w:color w:val="000080"/>
          <w:highlight w:val="white"/>
        </w:rPr>
        <w:t>&gt;049&lt;/</w:t>
      </w:r>
      <w:r w:rsidRPr="006B5237">
        <w:rPr>
          <w:rFonts w:cs="Courier New"/>
          <w:color w:val="008080"/>
          <w:highlight w:val="white"/>
        </w:rPr>
        <w:t>orgBranch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alculateAmountFlag</w:t>
      </w:r>
      <w:r w:rsidRPr="006B5237">
        <w:rPr>
          <w:rFonts w:cs="Courier New"/>
          <w:color w:val="000080"/>
          <w:highlight w:val="white"/>
        </w:rPr>
        <w:t>&gt;N&lt;/</w:t>
      </w:r>
      <w:r w:rsidRPr="006B5237">
        <w:rPr>
          <w:rFonts w:cs="Courier New"/>
          <w:color w:val="008080"/>
          <w:highlight w:val="white"/>
        </w:rPr>
        <w:t>calculateAmountFla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txnAmountLocalCurr</w:t>
      </w:r>
      <w:r w:rsidRPr="006B5237">
        <w:rPr>
          <w:rFonts w:cs="Courier New"/>
          <w:color w:val="000080"/>
          <w:highlight w:val="white"/>
        </w:rPr>
        <w:t>&gt;21&lt;/</w:t>
      </w:r>
      <w:r w:rsidRPr="006B5237">
        <w:rPr>
          <w:rFonts w:cs="Courier New"/>
          <w:color w:val="008080"/>
          <w:highlight w:val="white"/>
        </w:rPr>
        <w:t>txnAmountLocalCurr</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repeatFlag</w:t>
      </w:r>
      <w:r w:rsidRPr="006B5237">
        <w:rPr>
          <w:rFonts w:cs="Courier New"/>
          <w:color w:val="000080"/>
          <w:highlight w:val="white"/>
        </w:rPr>
        <w:t>&gt;N&lt;/</w:t>
      </w:r>
      <w:r w:rsidRPr="006B5237">
        <w:rPr>
          <w:rFonts w:cs="Courier New"/>
          <w:color w:val="008080"/>
          <w:highlight w:val="white"/>
        </w:rPr>
        <w:t>repeatFla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erviceChargeFlag</w:t>
      </w:r>
      <w:r w:rsidRPr="006B5237">
        <w:rPr>
          <w:rFonts w:cs="Courier New"/>
          <w:color w:val="000080"/>
          <w:highlight w:val="white"/>
        </w:rPr>
        <w:t>&gt;N&lt;/</w:t>
      </w:r>
      <w:r w:rsidRPr="006B5237">
        <w:rPr>
          <w:rFonts w:cs="Courier New"/>
          <w:color w:val="008080"/>
          <w:highlight w:val="white"/>
        </w:rPr>
        <w:t>serviceChargeFla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forceDebitFlag</w:t>
      </w:r>
      <w:r w:rsidRPr="006B5237">
        <w:rPr>
          <w:rFonts w:cs="Courier New"/>
          <w:color w:val="000080"/>
          <w:highlight w:val="white"/>
        </w:rPr>
        <w:t>&gt;N&lt;/</w:t>
      </w:r>
      <w:r w:rsidRPr="006B5237">
        <w:rPr>
          <w:rFonts w:cs="Courier New"/>
          <w:color w:val="008080"/>
          <w:highlight w:val="white"/>
        </w:rPr>
        <w:t>forceDebitFla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postSuspenseFlag</w:t>
      </w:r>
      <w:r w:rsidRPr="006B5237">
        <w:rPr>
          <w:rFonts w:cs="Courier New"/>
          <w:color w:val="000080"/>
          <w:highlight w:val="white"/>
        </w:rPr>
        <w:t>&gt;N&lt;/</w:t>
      </w:r>
      <w:r w:rsidRPr="006B5237">
        <w:rPr>
          <w:rFonts w:cs="Courier New"/>
          <w:color w:val="008080"/>
          <w:highlight w:val="white"/>
        </w:rPr>
        <w:t>postSuspenseFla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ebitAcctNumber</w:t>
      </w:r>
      <w:r w:rsidRPr="006B5237">
        <w:rPr>
          <w:rFonts w:cs="Courier New"/>
          <w:color w:val="000080"/>
          <w:highlight w:val="white"/>
        </w:rPr>
        <w:t>&gt;10537060214001&lt;/</w:t>
      </w:r>
      <w:r w:rsidRPr="006B5237">
        <w:rPr>
          <w:rFonts w:cs="Courier New"/>
          <w:color w:val="008080"/>
          <w:highlight w:val="white"/>
        </w:rPr>
        <w:t>debitAcctNumber</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ebitAcctBrCode</w:t>
      </w:r>
      <w:r w:rsidRPr="006B5237">
        <w:rPr>
          <w:rFonts w:cs="Courier New"/>
          <w:color w:val="000080"/>
          <w:highlight w:val="white"/>
        </w:rPr>
        <w:t>&gt;263&lt;/</w:t>
      </w:r>
      <w:r w:rsidRPr="006B5237">
        <w:rPr>
          <w:rFonts w:cs="Courier New"/>
          <w:color w:val="008080"/>
          <w:highlight w:val="white"/>
        </w:rPr>
        <w:t>debitAcctBr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ebitNarration</w:t>
      </w:r>
      <w:r w:rsidRPr="006B5237">
        <w:rPr>
          <w:rFonts w:cs="Courier New"/>
          <w:color w:val="000080"/>
          <w:highlight w:val="white"/>
        </w:rPr>
        <w:t>&gt;O/W PROCESSING CHARGE 32244928&lt;/</w:t>
      </w:r>
      <w:r w:rsidRPr="006B5237">
        <w:rPr>
          <w:rFonts w:cs="Courier New"/>
          <w:color w:val="008080"/>
          <w:highlight w:val="white"/>
        </w:rPr>
        <w:t>debitNarration</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ebitAcctCurrCode</w:t>
      </w:r>
      <w:r w:rsidRPr="006B5237">
        <w:rPr>
          <w:rFonts w:cs="Courier New"/>
          <w:color w:val="000080"/>
          <w:highlight w:val="white"/>
        </w:rPr>
        <w:t>&gt;AED&lt;/</w:t>
      </w:r>
      <w:r w:rsidRPr="006B5237">
        <w:rPr>
          <w:rFonts w:cs="Courier New"/>
          <w:color w:val="008080"/>
          <w:highlight w:val="white"/>
        </w:rPr>
        <w:t>debitAcctCurr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ebitAcctCurrTranAmount</w:t>
      </w:r>
      <w:r w:rsidRPr="006B5237">
        <w:rPr>
          <w:rFonts w:cs="Courier New"/>
          <w:color w:val="000080"/>
          <w:highlight w:val="white"/>
        </w:rPr>
        <w:t>&gt;21.0&lt;/</w:t>
      </w:r>
      <w:r w:rsidRPr="006B5237">
        <w:rPr>
          <w:rFonts w:cs="Courier New"/>
          <w:color w:val="008080"/>
          <w:highlight w:val="white"/>
        </w:rPr>
        <w:t>debitAcctCurrTranAmount</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ebitConvRateAcctCurrToLCY</w:t>
      </w:r>
      <w:r w:rsidRPr="006B5237">
        <w:rPr>
          <w:rFonts w:cs="Courier New"/>
          <w:color w:val="000080"/>
          <w:highlight w:val="white"/>
        </w:rPr>
        <w:t>&gt;1.00&lt;/</w:t>
      </w:r>
      <w:r w:rsidRPr="006B5237">
        <w:rPr>
          <w:rFonts w:cs="Courier New"/>
          <w:color w:val="008080"/>
          <w:highlight w:val="white"/>
        </w:rPr>
        <w:t>debitConvRateAcctCurrToLCY</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AcctNumber</w:t>
      </w:r>
      <w:r w:rsidRPr="006B5237">
        <w:rPr>
          <w:rFonts w:cs="Courier New"/>
          <w:color w:val="000080"/>
          <w:highlight w:val="white"/>
        </w:rPr>
        <w:t>&gt;310008001&lt;/</w:t>
      </w:r>
      <w:r w:rsidRPr="006B5237">
        <w:rPr>
          <w:rFonts w:cs="Courier New"/>
          <w:color w:val="008080"/>
          <w:highlight w:val="white"/>
        </w:rPr>
        <w:t>creditAcctNumber</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AcctBrCode</w:t>
      </w:r>
      <w:r w:rsidRPr="006B5237">
        <w:rPr>
          <w:rFonts w:cs="Courier New"/>
          <w:color w:val="000080"/>
          <w:highlight w:val="white"/>
        </w:rPr>
        <w:t>&gt;049&lt;/</w:t>
      </w:r>
      <w:r w:rsidRPr="006B5237">
        <w:rPr>
          <w:rFonts w:cs="Courier New"/>
          <w:color w:val="008080"/>
          <w:highlight w:val="white"/>
        </w:rPr>
        <w:t>creditAcctBr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Narration</w:t>
      </w:r>
      <w:r w:rsidRPr="006B5237">
        <w:rPr>
          <w:rFonts w:cs="Courier New"/>
          <w:color w:val="000080"/>
          <w:highlight w:val="white"/>
        </w:rPr>
        <w:t>&gt;CHARGES 32244928 13573859&lt;/</w:t>
      </w:r>
      <w:r w:rsidRPr="006B5237">
        <w:rPr>
          <w:rFonts w:cs="Courier New"/>
          <w:color w:val="008080"/>
          <w:highlight w:val="white"/>
        </w:rPr>
        <w:t>creditNarration</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MisCustId</w:t>
      </w:r>
      <w:r w:rsidRPr="006B5237">
        <w:rPr>
          <w:rFonts w:cs="Courier New"/>
          <w:color w:val="000080"/>
          <w:highlight w:val="white"/>
        </w:rPr>
        <w:t>&gt;10537060&lt;/</w:t>
      </w:r>
      <w:r w:rsidRPr="006B5237">
        <w:rPr>
          <w:rFonts w:cs="Courier New"/>
          <w:color w:val="008080"/>
          <w:highlight w:val="white"/>
        </w:rPr>
        <w:t>creditMisCustId</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AcctCurrCode</w:t>
      </w:r>
      <w:r w:rsidRPr="006B5237">
        <w:rPr>
          <w:rFonts w:cs="Courier New"/>
          <w:color w:val="000080"/>
          <w:highlight w:val="white"/>
        </w:rPr>
        <w:t>&gt;AED&lt;/</w:t>
      </w:r>
      <w:r w:rsidRPr="006B5237">
        <w:rPr>
          <w:rFonts w:cs="Courier New"/>
          <w:color w:val="008080"/>
          <w:highlight w:val="white"/>
        </w:rPr>
        <w:t>creditAcctCurr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AcctCurrTranAmount</w:t>
      </w:r>
      <w:r w:rsidRPr="006B5237">
        <w:rPr>
          <w:rFonts w:cs="Courier New"/>
          <w:color w:val="000080"/>
          <w:highlight w:val="white"/>
        </w:rPr>
        <w:t>&gt;21&lt;/</w:t>
      </w:r>
      <w:r w:rsidRPr="006B5237">
        <w:rPr>
          <w:rFonts w:cs="Courier New"/>
          <w:color w:val="008080"/>
          <w:highlight w:val="white"/>
        </w:rPr>
        <w:t>creditAcctCurrTranAmount</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ConvRateAcctCurrToLCY</w:t>
      </w:r>
      <w:r w:rsidRPr="006B5237">
        <w:rPr>
          <w:rFonts w:cs="Courier New"/>
          <w:color w:val="000080"/>
          <w:highlight w:val="white"/>
        </w:rPr>
        <w:t>&gt;1.00&lt;/</w:t>
      </w:r>
      <w:r w:rsidRPr="006B5237">
        <w:rPr>
          <w:rFonts w:cs="Courier New"/>
          <w:color w:val="008080"/>
          <w:highlight w:val="white"/>
        </w:rPr>
        <w:t>creditConvRateAcctCurrToLCY</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ocRefNumber</w:t>
      </w:r>
      <w:r w:rsidRPr="006B5237">
        <w:rPr>
          <w:rFonts w:cs="Courier New"/>
          <w:color w:val="000080"/>
          <w:highlight w:val="white"/>
        </w:rPr>
        <w:t>&gt;CHCB32244928&lt;/</w:t>
      </w:r>
      <w:r w:rsidRPr="006B5237">
        <w:rPr>
          <w:rFonts w:cs="Courier New"/>
          <w:color w:val="008080"/>
          <w:highlight w:val="white"/>
        </w:rPr>
        <w:t>docRefNumber</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FundTransferReq2</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RFundTransferReq</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RFundTransferReqMs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oapenv:Body</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lt;/</w:t>
      </w:r>
      <w:r w:rsidRPr="006B5237">
        <w:rPr>
          <w:rFonts w:cs="Courier New"/>
          <w:color w:val="008080"/>
          <w:highlight w:val="white"/>
        </w:rPr>
        <w:t>soapenv:Envelope</w:t>
      </w:r>
      <w:r w:rsidRPr="006B5237">
        <w:rPr>
          <w:rFonts w:cs="Courier New"/>
          <w:color w:val="000080"/>
          <w:highlight w:val="white"/>
        </w:rPr>
        <w:t>&gt;</w:t>
      </w:r>
    </w:p>
    <w:p w:rsidR="000C5271" w:rsidRPr="006B5237" w:rsidRDefault="000C5271" w:rsidP="000C5271">
      <w:pPr>
        <w:rPr>
          <w:rFonts w:cs="Courier New"/>
        </w:rPr>
      </w:pPr>
    </w:p>
    <w:p w:rsidR="000C5271" w:rsidRPr="006B5237" w:rsidRDefault="000C5271" w:rsidP="00F156A3">
      <w:pPr>
        <w:pStyle w:val="ListParagraph"/>
        <w:numPr>
          <w:ilvl w:val="0"/>
          <w:numId w:val="50"/>
        </w:numPr>
        <w:spacing w:after="160" w:line="259" w:lineRule="auto"/>
        <w:rPr>
          <w:rFonts w:cs="Courier New"/>
        </w:rPr>
      </w:pPr>
      <w:r w:rsidRPr="006B5237">
        <w:rPr>
          <w:rFonts w:cs="Courier New"/>
        </w:rPr>
        <w:t>Generate the FTS and SHA file as per the CB format .Next business date in file is fetched using  a procedure.Insert filename and content into uaefts_outgoing_file_dtls.</w:t>
      </w:r>
    </w:p>
    <w:p w:rsidR="000C5271" w:rsidRPr="006B5237" w:rsidRDefault="000C5271" w:rsidP="000C5271">
      <w:pPr>
        <w:pStyle w:val="ListParagraph"/>
        <w:ind w:left="1440"/>
        <w:rPr>
          <w:rFonts w:cs="Courier New"/>
        </w:rPr>
      </w:pPr>
    </w:p>
    <w:p w:rsidR="000C5271" w:rsidRPr="006B5237" w:rsidRDefault="000C5271" w:rsidP="000C5271">
      <w:pPr>
        <w:pStyle w:val="ListParagraph"/>
        <w:ind w:left="1440"/>
        <w:rPr>
          <w:rFonts w:cs="Courier New"/>
          <w:u w:val="single"/>
        </w:rPr>
      </w:pPr>
      <w:r w:rsidRPr="006B5237">
        <w:rPr>
          <w:rFonts w:cs="Courier New"/>
          <w:u w:val="single"/>
        </w:rPr>
        <w:t xml:space="preserve">FileContent </w:t>
      </w:r>
    </w:p>
    <w:p w:rsidR="000C5271" w:rsidRPr="006B5237" w:rsidRDefault="000C5271" w:rsidP="000C527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lastRenderedPageBreak/>
        <w:t>CTD,I103N,000001,202620103,MWI,181104,AED,7000.00,7000.00,1100/,AE350030010537060214001,10537060214001AC DESC ADDRESS2 ADDRESS3 ADDRESS4 AE,ADCBAEAA,/AE330260001014556810703,BOA   ,/REF/ done,SHA,,,1357385932244928,,,,,,,,,,UAEFTS</w:t>
      </w:r>
    </w:p>
    <w:p w:rsidR="000C5271" w:rsidRPr="006B5237" w:rsidRDefault="000C5271" w:rsidP="000C527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CTC,ADCBAEAA,1357385932244928,UAEFTSRB,181104,AED,7000.00,,,,,,,,,,,,,,,,,,,,,,,UAEFTS</w:t>
      </w:r>
    </w:p>
    <w:p w:rsidR="000C5271" w:rsidRPr="006B5237" w:rsidRDefault="000C5271" w:rsidP="000C5271">
      <w:pPr>
        <w:pStyle w:val="ListParagraph"/>
        <w:ind w:left="1440"/>
        <w:rPr>
          <w:rFonts w:cs="Courier New"/>
        </w:rPr>
      </w:pP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INSERT INTO UAEFTS_OUTGOING_FILE_DTLS</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BATCH_ID,</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FILE_REF_NO,</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FILENAME,</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STATUS_DATETIME,</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STATUS,</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FTS_FILE_CONTENT</w:t>
      </w:r>
      <w:r w:rsidRPr="006B5237">
        <w:rPr>
          <w:rFonts w:cs="Courier New"/>
          <w:i/>
        </w:rPr>
        <w:tab/>
      </w:r>
      <w:r w:rsidRPr="006B5237">
        <w:rPr>
          <w:rFonts w:cs="Courier New"/>
          <w:i/>
        </w:rPr>
        <w:tab/>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VALUES</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BATCH_ID#,</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TXN_REF_NO#,</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FTS_FILE_NAME#,</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SYSDATE,</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STATUS#,</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EMPTY_CLOB()</w:t>
      </w:r>
      <w:r w:rsidRPr="006B5237">
        <w:rPr>
          <w:rFonts w:cs="Courier New"/>
          <w:i/>
        </w:rPr>
        <w:tab/>
      </w:r>
      <w:r w:rsidRPr="006B5237">
        <w:rPr>
          <w:rFonts w:cs="Courier New"/>
          <w:i/>
        </w:rPr>
        <w:tab/>
      </w:r>
    </w:p>
    <w:p w:rsidR="000C5271" w:rsidRPr="006B5237" w:rsidRDefault="000C5271" w:rsidP="000C5271">
      <w:pPr>
        <w:ind w:left="1080"/>
        <w:rPr>
          <w:rFonts w:cs="Courier New"/>
          <w:i/>
        </w:rPr>
      </w:pPr>
      <w:r w:rsidRPr="006B5237">
        <w:rPr>
          <w:rFonts w:cs="Courier New"/>
          <w:i/>
        </w:rPr>
        <w:tab/>
      </w:r>
      <w:r w:rsidRPr="006B5237">
        <w:rPr>
          <w:rFonts w:cs="Courier New"/>
          <w:i/>
        </w:rPr>
        <w:tab/>
        <w:t>)</w:t>
      </w:r>
    </w:p>
    <w:p w:rsidR="000C5271" w:rsidRPr="006B5237" w:rsidRDefault="000C5271" w:rsidP="00F156A3">
      <w:pPr>
        <w:pStyle w:val="ListParagraph"/>
        <w:numPr>
          <w:ilvl w:val="0"/>
          <w:numId w:val="50"/>
        </w:numPr>
        <w:spacing w:after="160" w:line="259" w:lineRule="auto"/>
        <w:rPr>
          <w:rFonts w:cs="Courier New"/>
        </w:rPr>
      </w:pPr>
      <w:r w:rsidRPr="006B5237">
        <w:rPr>
          <w:rFonts w:cs="Courier New"/>
        </w:rPr>
        <w:t>DES will pick the files from the location</w:t>
      </w:r>
    </w:p>
    <w:p w:rsidR="00BB5A6C" w:rsidRPr="00EB0225" w:rsidRDefault="00BB5A6C" w:rsidP="00BB5A6C">
      <w:pPr>
        <w:ind w:left="1080"/>
        <w:rPr>
          <w:rFonts w:cs="Courier New"/>
          <w:highlight w:val="yellow"/>
        </w:rPr>
      </w:pPr>
      <w:r w:rsidRPr="00EB0225">
        <w:rPr>
          <w:rFonts w:cs="Courier New"/>
          <w:highlight w:val="yellow"/>
        </w:rPr>
        <w:t>--SER552</w:t>
      </w:r>
    </w:p>
    <w:p w:rsidR="00BB5A6C" w:rsidRPr="00EB0225" w:rsidRDefault="007E5BC9" w:rsidP="007E5BC9">
      <w:pPr>
        <w:rPr>
          <w:rFonts w:cs="Courier New"/>
          <w:highlight w:val="yellow"/>
        </w:rPr>
      </w:pPr>
      <w:r w:rsidRPr="007E5BC9">
        <w:rPr>
          <w:rFonts w:cs="Courier New"/>
          <w:highlight w:val="yellow"/>
        </w:rPr>
        <w:t>7)</w:t>
      </w:r>
      <w:r w:rsidR="00BB5A6C" w:rsidRPr="007E5BC9">
        <w:rPr>
          <w:rFonts w:cs="Courier New"/>
          <w:highlight w:val="yellow"/>
        </w:rPr>
        <w:t>For</w:t>
      </w:r>
      <w:r w:rsidR="00BB5A6C" w:rsidRPr="00EB0225">
        <w:rPr>
          <w:rFonts w:cs="Courier New"/>
          <w:highlight w:val="yellow"/>
        </w:rPr>
        <w:t xml:space="preserve"> Incoming AED Swift to local bank, the UETR no. in header block </w:t>
      </w:r>
      <w:r w:rsidR="00BB5A6C" w:rsidRPr="00EB0225">
        <w:rPr>
          <w:rFonts w:cs="Courier New"/>
          <w:highlight w:val="yellow"/>
        </w:rPr>
        <w:t xml:space="preserve">3 should be mapped to CTD-27 of </w:t>
      </w:r>
      <w:r w:rsidR="00BB5A6C" w:rsidRPr="00EB0225">
        <w:rPr>
          <w:rFonts w:cs="Courier New"/>
          <w:highlight w:val="yellow"/>
        </w:rPr>
        <w:t>the outgoing UAEFTS file generated in PHUB to Central bank.</w:t>
      </w:r>
      <w:r w:rsidR="00BB5A6C" w:rsidRPr="00EB0225">
        <w:rPr>
          <w:rFonts w:cs="Courier New"/>
          <w:highlight w:val="yellow"/>
        </w:rPr>
        <w:t xml:space="preserve"> G</w:t>
      </w:r>
      <w:r w:rsidR="00BB5A6C" w:rsidRPr="00EB0225">
        <w:rPr>
          <w:rFonts w:cs="Courier New"/>
          <w:highlight w:val="yellow"/>
        </w:rPr>
        <w:t>enerate UETR# only for foreign beneficiary</w:t>
      </w:r>
      <w:r w:rsidR="00BB5A6C" w:rsidRPr="00EB0225">
        <w:rPr>
          <w:rFonts w:cs="Courier New"/>
          <w:highlight w:val="yellow"/>
        </w:rPr>
        <w:t>.</w:t>
      </w:r>
    </w:p>
    <w:p w:rsidR="00E14E57" w:rsidRPr="006B5237" w:rsidRDefault="00E14E57">
      <w:r w:rsidRPr="006B5237">
        <w:br w:type="page"/>
      </w:r>
    </w:p>
    <w:p w:rsidR="00E14E57" w:rsidRPr="006B5237" w:rsidRDefault="00E14E57" w:rsidP="00E14E57">
      <w:pPr>
        <w:pStyle w:val="ListParagraph"/>
        <w:keepNext/>
        <w:numPr>
          <w:ilvl w:val="2"/>
          <w:numId w:val="2"/>
        </w:numPr>
        <w:tabs>
          <w:tab w:val="left" w:pos="720"/>
        </w:tabs>
        <w:spacing w:before="200" w:line="360" w:lineRule="auto"/>
        <w:ind w:left="720" w:hanging="720"/>
        <w:outlineLvl w:val="1"/>
        <w:rPr>
          <w:rFonts w:eastAsia="Times New Roman" w:cs="Times New Roman"/>
          <w:b/>
        </w:rPr>
      </w:pPr>
      <w:bookmarkStart w:id="26" w:name="_Toc530389129"/>
      <w:r w:rsidRPr="006B5237">
        <w:rPr>
          <w:rFonts w:eastAsia="Times New Roman" w:cs="Times New Roman"/>
          <w:b/>
        </w:rPr>
        <w:lastRenderedPageBreak/>
        <w:t>EFI Payment Processing</w:t>
      </w:r>
      <w:bookmarkEnd w:id="26"/>
    </w:p>
    <w:p w:rsidR="00E14E57" w:rsidRPr="006B5237" w:rsidRDefault="00E14E57" w:rsidP="00573D06">
      <w:r w:rsidRPr="006B5237">
        <w:t>Below diagram illustrates how EFI transactions are processed.</w:t>
      </w:r>
    </w:p>
    <w:p w:rsidR="002E3207" w:rsidRPr="006B5237" w:rsidRDefault="00E14E57" w:rsidP="00573D06">
      <w:r w:rsidRPr="006B5237">
        <w:object w:dxaOrig="14296" w:dyaOrig="11340">
          <v:shape id="_x0000_i1029" type="#_x0000_t75" style="width:451pt;height:357.7pt" o:ole="">
            <v:imagedata r:id="rId17" o:title=""/>
          </v:shape>
          <o:OLEObject Type="Embed" ProgID="Visio.Drawing.15" ShapeID="_x0000_i1029" DrawAspect="Content" ObjectID="_1631426964" r:id="rId18"/>
        </w:object>
      </w:r>
    </w:p>
    <w:p w:rsidR="00C65C50" w:rsidRPr="006B5237" w:rsidRDefault="00295DFD" w:rsidP="00C65C50">
      <w:pPr>
        <w:rPr>
          <w:b/>
        </w:rPr>
      </w:pPr>
      <w:r w:rsidRPr="006B5237">
        <w:rPr>
          <w:b/>
        </w:rPr>
        <w:t xml:space="preserve">Java Class </w:t>
      </w:r>
      <w:r w:rsidR="005A31F2" w:rsidRPr="006B5237">
        <w:rPr>
          <w:b/>
        </w:rPr>
        <w:t>:-</w:t>
      </w:r>
      <w:r w:rsidR="00C65C50" w:rsidRPr="006B5237">
        <w:rPr>
          <w:b/>
        </w:rPr>
        <w:t>EFI TransactionType Processor</w:t>
      </w:r>
    </w:p>
    <w:p w:rsidR="00C65C50" w:rsidRPr="006B5237" w:rsidRDefault="00C65C50" w:rsidP="00C65C50">
      <w:r w:rsidRPr="006B5237">
        <w:tab/>
        <w:t>This module will  process all the International payments .Transactions from all transactions except ariba will be pused to the FCYSTP Module</w:t>
      </w:r>
    </w:p>
    <w:p w:rsidR="00C65C50" w:rsidRPr="006B5237" w:rsidRDefault="00C65C50" w:rsidP="00C65C50">
      <w:r w:rsidRPr="006B5237">
        <w:tab/>
        <w:t>1)Fetch the EFI transactions from payment_txn_mt</w:t>
      </w:r>
    </w:p>
    <w:p w:rsidR="00C65C50" w:rsidRPr="006B5237" w:rsidRDefault="00C65C50" w:rsidP="00C65C50">
      <w:r w:rsidRPr="006B5237">
        <w:tab/>
        <w:t>2)Find the next business date ,and update the transactions to with nextbusiness date.If the next business date is greater than current date,then park the transcations to be processed on the next business date.</w:t>
      </w:r>
    </w:p>
    <w:p w:rsidR="00C65C50" w:rsidRPr="006B5237" w:rsidRDefault="00C65C50" w:rsidP="00C65C50">
      <w:r w:rsidRPr="006B5237">
        <w:tab/>
        <w:t>Table:-payment_txn_sys_param</w:t>
      </w:r>
    </w:p>
    <w:p w:rsidR="00C65C50" w:rsidRPr="006B5237" w:rsidRDefault="00C65C50" w:rsidP="00C65C50"/>
    <w:p w:rsidR="00C65C50" w:rsidRPr="006B5237" w:rsidRDefault="00C65C50" w:rsidP="00C65C50">
      <w:pPr>
        <w:ind w:firstLine="720"/>
        <w:rPr>
          <w:u w:val="single"/>
        </w:rPr>
      </w:pPr>
      <w:r w:rsidRPr="006B5237">
        <w:rPr>
          <w:u w:val="single"/>
        </w:rPr>
        <w:t>AribaTransactions</w:t>
      </w:r>
    </w:p>
    <w:p w:rsidR="00C65C50" w:rsidRPr="006B5237" w:rsidRDefault="00C65C50" w:rsidP="00C65C50">
      <w:pPr>
        <w:ind w:firstLine="720"/>
      </w:pPr>
      <w:r w:rsidRPr="006B5237">
        <w:t>Validate the debit account no and duplicate,fraud and park the transction as validation success.tThe corporate AI dot net service will pick and process these transactions</w:t>
      </w:r>
    </w:p>
    <w:p w:rsidR="00C65C50" w:rsidRPr="006B5237" w:rsidRDefault="00C65C50" w:rsidP="00C65C50">
      <w:pPr>
        <w:ind w:firstLine="720"/>
        <w:rPr>
          <w:u w:val="single"/>
        </w:rPr>
      </w:pPr>
      <w:r w:rsidRPr="006B5237">
        <w:rPr>
          <w:u w:val="single"/>
        </w:rPr>
        <w:lastRenderedPageBreak/>
        <w:t>FCY STP Module</w:t>
      </w:r>
    </w:p>
    <w:p w:rsidR="00C65C50" w:rsidRPr="006B5237" w:rsidRDefault="00C65C50" w:rsidP="00C65C50">
      <w:pPr>
        <w:pStyle w:val="ListParagraph"/>
      </w:pPr>
      <w:r w:rsidRPr="006B5237">
        <w:t>The transaction will be pushed to STGG_FCY_OUTWARD table, with 2 entries for each transactions .One each for message type 103 and 202COV</w:t>
      </w:r>
    </w:p>
    <w:p w:rsidR="00C65C50" w:rsidRPr="006B5237" w:rsidRDefault="00C65C50" w:rsidP="00C65C50">
      <w:pPr>
        <w:pStyle w:val="ListParagraph"/>
      </w:pPr>
      <w:r w:rsidRPr="006B5237">
        <w:t>The transactions will having 2 path in this module</w:t>
      </w:r>
    </w:p>
    <w:p w:rsidR="00C65C50" w:rsidRPr="006B5237" w:rsidRDefault="00C65C50" w:rsidP="00C65C50">
      <w:pPr>
        <w:pStyle w:val="ListParagraph"/>
      </w:pPr>
      <w:r w:rsidRPr="006B5237">
        <w:tab/>
        <w:t>-&gt;Static RuleFlow</w:t>
      </w:r>
    </w:p>
    <w:p w:rsidR="00C65C50" w:rsidRPr="006B5237" w:rsidRDefault="00C65C50" w:rsidP="00C65C50">
      <w:pPr>
        <w:pStyle w:val="ListParagraph"/>
      </w:pPr>
      <w:r w:rsidRPr="006B5237">
        <w:tab/>
        <w:t>-&gt;Dynamic Rule Flow</w:t>
      </w:r>
    </w:p>
    <w:p w:rsidR="00C65C50" w:rsidRPr="006B5237" w:rsidRDefault="00C65C50" w:rsidP="00C65C50">
      <w:pPr>
        <w:pStyle w:val="ListParagraph"/>
      </w:pPr>
      <w:r w:rsidRPr="006B5237">
        <w:t>All the channel level configurations are available in uaefts_fcy_validations</w:t>
      </w:r>
    </w:p>
    <w:p w:rsidR="00C65C50" w:rsidRPr="006B5237" w:rsidRDefault="00C65C50" w:rsidP="00C65C50">
      <w:pPr>
        <w:pStyle w:val="ListParagraph"/>
      </w:pPr>
    </w:p>
    <w:p w:rsidR="00C65C50" w:rsidRPr="006B5237" w:rsidRDefault="00C65C50" w:rsidP="00C65C50">
      <w:pPr>
        <w:pStyle w:val="ListParagraph"/>
        <w:rPr>
          <w:b/>
          <w:u w:val="single"/>
        </w:rPr>
      </w:pPr>
      <w:r w:rsidRPr="006B5237">
        <w:rPr>
          <w:b/>
          <w:u w:val="single"/>
        </w:rPr>
        <w:t>Dynamic Rule</w:t>
      </w:r>
    </w:p>
    <w:p w:rsidR="00C65C50" w:rsidRPr="006B5237" w:rsidRDefault="00C65C50" w:rsidP="00C65C50">
      <w:pPr>
        <w:pStyle w:val="ListParagraph"/>
      </w:pPr>
      <w:r w:rsidRPr="006B5237">
        <w:tab/>
        <w:t>1)If the debit account no is a credit card then call the tibco service-InqCCBasicInfo for debit credit card  validation.The request response is logged in the table uaefts_creditcard_req_res.If casa then fetch and validate debit account by direct query to FCUBS</w:t>
      </w:r>
    </w:p>
    <w:p w:rsidR="00C65C50" w:rsidRPr="006B5237" w:rsidRDefault="00C65C50" w:rsidP="00C65C50">
      <w:pPr>
        <w:pStyle w:val="ListParagraph"/>
      </w:pPr>
      <w:r w:rsidRPr="006B5237">
        <w:tab/>
        <w:t>2)Fetch the customer type ,profitcenter details from MDM.These fields would be later used for fetching charges and posting.</w:t>
      </w:r>
    </w:p>
    <w:p w:rsidR="00C65C50" w:rsidRPr="006B5237" w:rsidRDefault="00C65C50" w:rsidP="00C65C50">
      <w:pPr>
        <w:pStyle w:val="ListParagraph"/>
      </w:pPr>
      <w:r w:rsidRPr="006B5237">
        <w:tab/>
        <w:t>3)Get the customer country and address details using the InqCustPersonalDtlLocatorService and store the request response of service in the table uaefts_bic_lookup_req_resp</w:t>
      </w:r>
    </w:p>
    <w:p w:rsidR="00C65C50" w:rsidRPr="006B5237" w:rsidRDefault="00C65C50" w:rsidP="00C65C50">
      <w:pPr>
        <w:pStyle w:val="ListParagraph"/>
      </w:pPr>
      <w:r w:rsidRPr="006B5237">
        <w:tab/>
        <w:t>4)Fetch the charge using Tibco if applicable and if the chare Type is ben update the instructed and payment amount accordingly</w:t>
      </w:r>
    </w:p>
    <w:p w:rsidR="00C65C50" w:rsidRPr="006B5237" w:rsidRDefault="00C65C50" w:rsidP="00C65C50">
      <w:pPr>
        <w:pStyle w:val="ListParagraph"/>
      </w:pPr>
      <w:r w:rsidRPr="006B5237">
        <w:tab/>
        <w:t>For charge Type ben payment amount=Instructed amount –Charge</w:t>
      </w:r>
    </w:p>
    <w:p w:rsidR="00C65C50" w:rsidRPr="006B5237" w:rsidRDefault="00C65C50" w:rsidP="00C65C50">
      <w:pPr>
        <w:pStyle w:val="ListParagraph"/>
      </w:pPr>
      <w:r w:rsidRPr="006B5237">
        <w:tab/>
        <w:t>Charge configured in table uaefts_fcy_charge_maintenance</w:t>
      </w:r>
    </w:p>
    <w:p w:rsidR="00C65C50" w:rsidRPr="006B5237" w:rsidRDefault="00C65C50" w:rsidP="00C65C50">
      <w:pPr>
        <w:pStyle w:val="ListParagraph"/>
      </w:pPr>
      <w:r w:rsidRPr="006B5237">
        <w:tab/>
      </w:r>
    </w:p>
    <w:p w:rsidR="00C65C50" w:rsidRPr="006B5237" w:rsidRDefault="00C65C50" w:rsidP="00C65C50">
      <w:pPr>
        <w:pStyle w:val="ListParagraph"/>
      </w:pPr>
      <w:r w:rsidRPr="006B5237">
        <w:tab/>
        <w:t>5)If channel is procash and transaction is jersey then populate bank country code and bank country using the bank bic details and table uaefts_country_currency_list</w:t>
      </w:r>
    </w:p>
    <w:p w:rsidR="00C65C50" w:rsidRPr="006B5237" w:rsidRDefault="00C65C50" w:rsidP="00C65C50">
      <w:pPr>
        <w:pStyle w:val="ListParagraph"/>
      </w:pPr>
      <w:r w:rsidRPr="006B5237">
        <w:tab/>
        <w:t>6)Do the nostro Vostro look up using the VostroLookUpService .Request and response is stored in uaetfs_bic_look_up_req_resp.</w:t>
      </w:r>
    </w:p>
    <w:p w:rsidR="00C65C50" w:rsidRPr="006B5237" w:rsidRDefault="00C65C50" w:rsidP="00C65C50">
      <w:pPr>
        <w:pStyle w:val="ListParagraph"/>
      </w:pPr>
      <w:r w:rsidRPr="006B5237">
        <w:tab/>
        <w:t>7)If the payment Date change is enabled fetch and update the paymentDate using the Tibco Service InqVostroLookupLocato</w:t>
      </w:r>
    </w:p>
    <w:p w:rsidR="00C65C50" w:rsidRPr="006B5237" w:rsidRDefault="00C65C50" w:rsidP="00C65C50">
      <w:pPr>
        <w:pStyle w:val="ListParagraph"/>
      </w:pPr>
      <w:r w:rsidRPr="006B5237">
        <w:tab/>
        <w:t>8)Validate the duplicate transaction and beneficiary Id,fraund and insufficient fund and fetch rates if not already fetched</w:t>
      </w:r>
    </w:p>
    <w:p w:rsidR="00C65C50" w:rsidRPr="006B5237" w:rsidRDefault="00C65C50" w:rsidP="00C65C50">
      <w:pPr>
        <w:pStyle w:val="ListParagraph"/>
      </w:pPr>
      <w:r w:rsidRPr="006B5237">
        <w:tab/>
        <w:t>9)Do FCY validations(All the validations will be done if its enabled for the channel)</w:t>
      </w:r>
    </w:p>
    <w:p w:rsidR="00C65C50" w:rsidRPr="006B5237" w:rsidRDefault="00C65C50" w:rsidP="00F156A3">
      <w:pPr>
        <w:pStyle w:val="ListParagraph"/>
        <w:numPr>
          <w:ilvl w:val="0"/>
          <w:numId w:val="52"/>
        </w:numPr>
        <w:spacing w:after="160" w:line="259" w:lineRule="auto"/>
      </w:pPr>
      <w:r w:rsidRPr="006B5237">
        <w:t>Is debit Account watch listed</w:t>
      </w:r>
    </w:p>
    <w:p w:rsidR="00C65C50" w:rsidRPr="006B5237" w:rsidRDefault="00C65C50" w:rsidP="00F156A3">
      <w:pPr>
        <w:pStyle w:val="ListParagraph"/>
        <w:numPr>
          <w:ilvl w:val="0"/>
          <w:numId w:val="52"/>
        </w:numPr>
        <w:spacing w:after="160" w:line="259" w:lineRule="auto"/>
      </w:pPr>
      <w:r w:rsidRPr="006B5237">
        <w:t>Bic Valid</w:t>
      </w:r>
    </w:p>
    <w:p w:rsidR="00C65C50" w:rsidRPr="006B5237" w:rsidRDefault="00C65C50" w:rsidP="00F156A3">
      <w:pPr>
        <w:pStyle w:val="ListParagraph"/>
        <w:numPr>
          <w:ilvl w:val="0"/>
          <w:numId w:val="52"/>
        </w:numPr>
        <w:spacing w:after="160" w:line="259" w:lineRule="auto"/>
      </w:pPr>
      <w:r w:rsidRPr="006B5237">
        <w:t>BankcodeLength Valid</w:t>
      </w:r>
    </w:p>
    <w:p w:rsidR="00C65C50" w:rsidRPr="006B5237" w:rsidRDefault="00C65C50" w:rsidP="00F156A3">
      <w:pPr>
        <w:pStyle w:val="ListParagraph"/>
        <w:numPr>
          <w:ilvl w:val="0"/>
          <w:numId w:val="52"/>
        </w:numPr>
        <w:spacing w:after="160" w:line="259" w:lineRule="auto"/>
      </w:pPr>
      <w:r w:rsidRPr="006B5237">
        <w:t>Iso Code valid</w:t>
      </w:r>
    </w:p>
    <w:p w:rsidR="00C65C50" w:rsidRPr="006B5237" w:rsidRDefault="00C65C50" w:rsidP="00C65C50">
      <w:r w:rsidRPr="006B5237">
        <w:t xml:space="preserve">                           10)Check if any STP rule is applicable by running a select query on the table uaefts_fcy_routing rules.</w:t>
      </w:r>
    </w:p>
    <w:p w:rsidR="00C65C50" w:rsidRPr="006B5237" w:rsidRDefault="00C65C50" w:rsidP="00C65C50">
      <w:pPr>
        <w:autoSpaceDE w:val="0"/>
        <w:autoSpaceDN w:val="0"/>
        <w:adjustRightInd w:val="0"/>
        <w:spacing w:after="0" w:line="240" w:lineRule="auto"/>
        <w:rPr>
          <w:rFonts w:cs="Courier New"/>
          <w:i/>
        </w:rPr>
      </w:pPr>
      <w:r w:rsidRPr="006B5237">
        <w:tab/>
      </w:r>
      <w:r w:rsidRPr="006B5237">
        <w:tab/>
      </w:r>
      <w:r w:rsidRPr="006B5237">
        <w:rPr>
          <w:rFonts w:cs="Courier New"/>
          <w:i/>
        </w:rPr>
        <w:t>SELECT trfccy, countrycode, is_bank_code_available,</w:t>
      </w:r>
    </w:p>
    <w:p w:rsidR="00C65C50" w:rsidRPr="006B5237" w:rsidRDefault="00C65C50" w:rsidP="00C65C50">
      <w:pPr>
        <w:autoSpaceDE w:val="0"/>
        <w:autoSpaceDN w:val="0"/>
        <w:adjustRightInd w:val="0"/>
        <w:spacing w:after="0" w:line="240" w:lineRule="auto"/>
        <w:rPr>
          <w:rFonts w:cs="Courier New"/>
          <w:i/>
        </w:rPr>
      </w:pPr>
      <w:r w:rsidRPr="006B5237">
        <w:rPr>
          <w:rFonts w:cs="Courier New"/>
          <w:i/>
        </w:rPr>
        <w:t xml:space="preserve">       is_bank_bic_available, is_interme_bic_available,</w:t>
      </w:r>
    </w:p>
    <w:p w:rsidR="00C65C50" w:rsidRPr="006B5237" w:rsidRDefault="00C65C50" w:rsidP="00C65C50">
      <w:pPr>
        <w:autoSpaceDE w:val="0"/>
        <w:autoSpaceDN w:val="0"/>
        <w:adjustRightInd w:val="0"/>
        <w:spacing w:after="0" w:line="240" w:lineRule="auto"/>
        <w:rPr>
          <w:rFonts w:cs="Courier New"/>
          <w:i/>
        </w:rPr>
      </w:pPr>
      <w:r w:rsidRPr="006B5237">
        <w:rPr>
          <w:rFonts w:cs="Courier New"/>
          <w:i/>
        </w:rPr>
        <w:t xml:space="preserve">       is_interme_bic_lookup, inter_bank_template,</w:t>
      </w:r>
    </w:p>
    <w:p w:rsidR="00C65C50" w:rsidRPr="006B5237" w:rsidRDefault="00C65C50" w:rsidP="00C65C50">
      <w:pPr>
        <w:autoSpaceDE w:val="0"/>
        <w:autoSpaceDN w:val="0"/>
        <w:adjustRightInd w:val="0"/>
        <w:spacing w:after="0" w:line="240" w:lineRule="auto"/>
        <w:rPr>
          <w:rFonts w:cs="Courier New"/>
          <w:i/>
        </w:rPr>
      </w:pPr>
      <w:r w:rsidRPr="006B5237">
        <w:rPr>
          <w:rFonts w:cs="Courier New"/>
          <w:i/>
        </w:rPr>
        <w:t xml:space="preserve">       benebankcodea_template, benebankcoded_template,</w:t>
      </w:r>
    </w:p>
    <w:p w:rsidR="00C65C50" w:rsidRPr="006B5237" w:rsidRDefault="00C65C50" w:rsidP="00C65C50">
      <w:pPr>
        <w:autoSpaceDE w:val="0"/>
        <w:autoSpaceDN w:val="0"/>
        <w:adjustRightInd w:val="0"/>
        <w:spacing w:after="0" w:line="240" w:lineRule="auto"/>
        <w:rPr>
          <w:rFonts w:cs="Courier New"/>
          <w:i/>
        </w:rPr>
      </w:pPr>
      <w:r w:rsidRPr="006B5237">
        <w:rPr>
          <w:rFonts w:cs="Courier New"/>
          <w:i/>
        </w:rPr>
        <w:lastRenderedPageBreak/>
        <w:t xml:space="preserve">       benebankname_template, benebankbic_template, is_stp,look_up_success,id</w:t>
      </w:r>
    </w:p>
    <w:p w:rsidR="00C65C50" w:rsidRPr="006B5237" w:rsidRDefault="00C65C50" w:rsidP="00C65C50">
      <w:pPr>
        <w:autoSpaceDE w:val="0"/>
        <w:autoSpaceDN w:val="0"/>
        <w:adjustRightInd w:val="0"/>
        <w:spacing w:after="0" w:line="240" w:lineRule="auto"/>
        <w:rPr>
          <w:rFonts w:cs="Courier New"/>
          <w:i/>
        </w:rPr>
      </w:pPr>
      <w:r w:rsidRPr="006B5237">
        <w:rPr>
          <w:rFonts w:cs="Courier New"/>
          <w:i/>
        </w:rPr>
        <w:t xml:space="preserve">  FROM UAEFTS_FCY_ROUTING_RULES where trfccy=#trfccy# and countrycode=#countryCode# and </w:t>
      </w:r>
    </w:p>
    <w:p w:rsidR="00C65C50" w:rsidRPr="006B5237" w:rsidRDefault="00C65C50" w:rsidP="00C65C50">
      <w:pPr>
        <w:autoSpaceDE w:val="0"/>
        <w:autoSpaceDN w:val="0"/>
        <w:adjustRightInd w:val="0"/>
        <w:spacing w:after="0" w:line="240" w:lineRule="auto"/>
        <w:rPr>
          <w:rFonts w:cs="Courier New"/>
          <w:i/>
        </w:rPr>
      </w:pPr>
      <w:r w:rsidRPr="006B5237">
        <w:rPr>
          <w:rFonts w:cs="Courier New"/>
          <w:i/>
        </w:rPr>
        <w:t xml:space="preserve">  is_bank_code_available=#isBankCodeAvailable# and is_bank_bic_available=#isBankBicAvailable#</w:t>
      </w:r>
    </w:p>
    <w:p w:rsidR="00C65C50" w:rsidRPr="006B5237" w:rsidRDefault="00C65C50" w:rsidP="00C65C50">
      <w:pPr>
        <w:rPr>
          <w:rFonts w:cs="Courier New"/>
          <w:i/>
        </w:rPr>
      </w:pPr>
      <w:r w:rsidRPr="006B5237">
        <w:rPr>
          <w:rFonts w:cs="Courier New"/>
          <w:i/>
        </w:rPr>
        <w:t xml:space="preserve">  and is_interme_bic_available=#isIntermeBicAvailable# and MESSAGE=#messageType#</w:t>
      </w:r>
    </w:p>
    <w:p w:rsidR="00C65C50" w:rsidRPr="006B5237" w:rsidRDefault="00C65C50" w:rsidP="00C65C50">
      <w:pPr>
        <w:rPr>
          <w:rFonts w:cs="Courier New"/>
        </w:rPr>
      </w:pPr>
      <w:r w:rsidRPr="006B5237">
        <w:rPr>
          <w:rFonts w:cs="Courier New"/>
        </w:rPr>
        <w:tab/>
        <w:t>11)If the transaction type is considered to be STP,generate the SWIFTMESSAGEDATAVO objects with the fields required for a 103 message and insert the fields into table uaefts_fcy_txn_adapter</w:t>
      </w:r>
    </w:p>
    <w:p w:rsidR="00C65C50" w:rsidRPr="006B5237" w:rsidRDefault="00C65C50" w:rsidP="00C65C50">
      <w:pPr>
        <w:rPr>
          <w:rFonts w:cs="Courier New"/>
        </w:rPr>
      </w:pPr>
      <w:r w:rsidRPr="006B5237">
        <w:rPr>
          <w:rFonts w:cs="Courier New"/>
        </w:rPr>
        <w:t xml:space="preserve">12)Call add fundsTransfer and do the posting </w:t>
      </w:r>
    </w:p>
    <w:p w:rsidR="00C65C50" w:rsidRPr="006B5237" w:rsidRDefault="00C65C50" w:rsidP="00C65C50">
      <w:pPr>
        <w:rPr>
          <w:rFonts w:cs="Courier New"/>
        </w:rPr>
      </w:pPr>
      <w:r w:rsidRPr="006B5237">
        <w:rPr>
          <w:rFonts w:cs="Courier New"/>
        </w:rPr>
        <w:t xml:space="preserve">13)Call the tibco service to generate the swiftMessage in the swift Format.Request and response in the table uaefts_swift_message_request and insert the message and details into </w:t>
      </w:r>
    </w:p>
    <w:p w:rsidR="00C65C50" w:rsidRPr="006B5237" w:rsidRDefault="00C65C50" w:rsidP="00C65C50">
      <w:pPr>
        <w:rPr>
          <w:rFonts w:cs="Courier New"/>
        </w:rPr>
      </w:pPr>
      <w:r w:rsidRPr="006B5237">
        <w:rPr>
          <w:rFonts w:cs="Courier New"/>
        </w:rPr>
        <w:t>Uaefts_fcy_file_gen_data</w:t>
      </w:r>
    </w:p>
    <w:p w:rsidR="00C65C50" w:rsidRPr="006B5237" w:rsidRDefault="00C65C50" w:rsidP="00C65C50">
      <w:pPr>
        <w:rPr>
          <w:rFonts w:cs="Courier New"/>
        </w:rPr>
      </w:pPr>
      <w:r w:rsidRPr="006B5237">
        <w:rPr>
          <w:rFonts w:cs="Courier New"/>
        </w:rPr>
        <w:t>14)FCY file generation job (Java job) will be running on the interval configured,This job will pick the msg from the table uaefts_fcy_file_gen_data and write the message into a file in the path specified in a properties file.Des will pick these message from this path.</w:t>
      </w:r>
    </w:p>
    <w:p w:rsidR="00C65C50" w:rsidRPr="006B5237" w:rsidRDefault="00C65C50" w:rsidP="00C65C50">
      <w:pPr>
        <w:rPr>
          <w:rFonts w:cs="Courier New"/>
        </w:rPr>
      </w:pPr>
      <w:r w:rsidRPr="006B5237">
        <w:rPr>
          <w:rFonts w:cs="Courier New"/>
        </w:rPr>
        <w:t>15)FCY File ack download job will also be running in scheduled intervals .Des will put the ack files in the configured location in the PHUB folder.The job will pick the files from this location ,parse it and find the reference no and update the status of the transaction as success using the transaction reference no.</w:t>
      </w:r>
    </w:p>
    <w:p w:rsidR="00C65C50" w:rsidRPr="006B5237" w:rsidRDefault="00C65C50" w:rsidP="00C65C50"/>
    <w:p w:rsidR="00C65C50" w:rsidRPr="006B5237" w:rsidRDefault="00C65C50" w:rsidP="00C65C50">
      <w:r w:rsidRPr="006B5237">
        <w:t>Staticrule</w:t>
      </w:r>
    </w:p>
    <w:p w:rsidR="00C65C50" w:rsidRPr="006B5237" w:rsidRDefault="00C65C50" w:rsidP="00C65C50">
      <w:r w:rsidRPr="006B5237">
        <w:tab/>
        <w:t>1)Check if matching transaction exist in the AI table using a select query on AI tables</w:t>
      </w:r>
    </w:p>
    <w:p w:rsidR="00C65C50" w:rsidRPr="006B5237" w:rsidRDefault="00C65C50" w:rsidP="00C65C50">
      <w:r w:rsidRPr="006B5237">
        <w:tab/>
        <w:t>For channels RIB and MIB below is  the select query</w:t>
      </w:r>
    </w:p>
    <w:p w:rsidR="00C65C50" w:rsidRPr="006B5237" w:rsidRDefault="00C65C50" w:rsidP="00C65C50">
      <w:pPr>
        <w:autoSpaceDE w:val="0"/>
        <w:autoSpaceDN w:val="0"/>
        <w:adjustRightInd w:val="0"/>
        <w:spacing w:after="0" w:line="240" w:lineRule="auto"/>
        <w:rPr>
          <w:rFonts w:cs="Courier New"/>
        </w:rPr>
      </w:pPr>
      <w:r w:rsidRPr="006B5237">
        <w:tab/>
      </w:r>
      <w:r w:rsidRPr="006B5237">
        <w:rPr>
          <w:rFonts w:cs="Courier New"/>
        </w:rPr>
        <w:t>SELECT</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S_COVER_PRESENT,</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MEDIARY_INSTITUTION,</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ANK_CODE_57A,</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ANK_CODE_57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ENE_BANK_BIC,</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ENE_BANK_AD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SENDERS_COR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ERS_COR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MEDIARY_INSTITUTION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ANK_CODE_57A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ANK_CODE_57D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ENE_BANK_BIC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ENE_BANK_ADD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_INST_ADD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_INST_PARTY_IDENT,</w:t>
      </w:r>
    </w:p>
    <w:p w:rsidR="00C65C50" w:rsidRPr="006B5237" w:rsidRDefault="00C65C50" w:rsidP="00C65C50">
      <w:pPr>
        <w:autoSpaceDE w:val="0"/>
        <w:autoSpaceDN w:val="0"/>
        <w:adjustRightInd w:val="0"/>
        <w:spacing w:after="0" w:line="240" w:lineRule="auto"/>
        <w:rPr>
          <w:rFonts w:cs="Courier New"/>
        </w:rPr>
      </w:pPr>
      <w:r w:rsidRPr="006B5237">
        <w:rPr>
          <w:rFonts w:cs="Courier New"/>
        </w:rPr>
        <w:lastRenderedPageBreak/>
        <w:t>POPULATE_56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SENDERS_CORR_BIC,</w:t>
      </w:r>
    </w:p>
    <w:p w:rsidR="00C65C50" w:rsidRPr="006B5237" w:rsidRDefault="00C65C50" w:rsidP="00C65C50">
      <w:pPr>
        <w:autoSpaceDE w:val="0"/>
        <w:autoSpaceDN w:val="0"/>
        <w:adjustRightInd w:val="0"/>
        <w:spacing w:after="0" w:line="240" w:lineRule="auto"/>
        <w:rPr>
          <w:rFonts w:cs="Courier New"/>
        </w:rPr>
      </w:pPr>
      <w:r w:rsidRPr="006B5237">
        <w:rPr>
          <w:rFonts w:cs="Courier New"/>
        </w:rPr>
        <w:t>SENDERS_CORR_IDENTIFIE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SENDERS_CORR_NAME_AD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POPULATE_SENDERS_COR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ERS_CORR_BIC,</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ERS_CORR_IDENTIFIE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ERS_CORR_NAME_AD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POPULATE_RECEIVERS_COR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_INST_COV_ADD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_INST_PARTY_IDENT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POPULATE_INTER_INST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ING_INSTITUTE_IDENTIFIE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MODIFIED_CURRENCY,</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OSTRO_ACC_NO,</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OSTRO_BIC,</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ING_INSTITUTE_202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SENDING_INSTITUTE_IDENTIFIE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OUTE_TO_PELICAN,</w:t>
      </w:r>
    </w:p>
    <w:p w:rsidR="00C65C50" w:rsidRPr="006B5237" w:rsidRDefault="00C65C50" w:rsidP="00C65C50">
      <w:pPr>
        <w:autoSpaceDE w:val="0"/>
        <w:autoSpaceDN w:val="0"/>
        <w:adjustRightInd w:val="0"/>
        <w:spacing w:after="0" w:line="240" w:lineRule="auto"/>
        <w:rPr>
          <w:rFonts w:cs="Courier New"/>
        </w:rPr>
      </w:pPr>
      <w:r w:rsidRPr="006B5237">
        <w:rPr>
          <w:rFonts w:cs="Courier New"/>
        </w:rPr>
        <w:t>SENDER_TO_RECEIVER_INFO,</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mediatryvostroaccount</w:t>
      </w:r>
    </w:p>
    <w:p w:rsidR="00C65C50" w:rsidRPr="006B5237" w:rsidRDefault="00C65C50" w:rsidP="00C65C50">
      <w:pPr>
        <w:autoSpaceDE w:val="0"/>
        <w:autoSpaceDN w:val="0"/>
        <w:adjustRightInd w:val="0"/>
        <w:spacing w:after="0" w:line="240" w:lineRule="auto"/>
        <w:rPr>
          <w:rFonts w:cs="Courier New"/>
        </w:rPr>
      </w:pPr>
      <w:r w:rsidRPr="006B5237">
        <w:rPr>
          <w:rFonts w:cs="Courier New"/>
        </w:rPr>
        <w:t>FROM UAEFTS_FCY_AI_BENEF_DATA</w:t>
      </w:r>
    </w:p>
    <w:p w:rsidR="00C65C50" w:rsidRPr="006B5237" w:rsidRDefault="00C65C50" w:rsidP="00C65C50">
      <w:pPr>
        <w:autoSpaceDE w:val="0"/>
        <w:autoSpaceDN w:val="0"/>
        <w:adjustRightInd w:val="0"/>
        <w:spacing w:after="0" w:line="240" w:lineRule="auto"/>
        <w:rPr>
          <w:rFonts w:cs="Courier New"/>
        </w:rPr>
      </w:pPr>
      <w:r w:rsidRPr="006B5237">
        <w:rPr>
          <w:rFonts w:cs="Courier New"/>
        </w:rPr>
        <w:t>WHERE</w:t>
      </w:r>
    </w:p>
    <w:p w:rsidR="00C65C50" w:rsidRPr="006B5237" w:rsidRDefault="00C65C50" w:rsidP="00C65C50">
      <w:pPr>
        <w:autoSpaceDE w:val="0"/>
        <w:autoSpaceDN w:val="0"/>
        <w:adjustRightInd w:val="0"/>
        <w:spacing w:after="0" w:line="240" w:lineRule="auto"/>
        <w:rPr>
          <w:rFonts w:cs="Courier New"/>
        </w:rPr>
      </w:pPr>
      <w:r w:rsidRPr="006B5237">
        <w:rPr>
          <w:rFonts w:cs="Courier New"/>
        </w:rPr>
        <w:t>MESSAGE_TYPE=#message_type#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ENE_ACC_NO=#beneficiaryAccNo#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ENEF_ID=#beneficiaryId#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ENABLED='Y'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MIT_ACC_NO=#debitAccNo#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TRANSFER_CURRENCY=#paymentCurrency#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ENE_BANK_NAME,'X') = NVL(#beneficiaryBankName#,'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ENE_BRANCH_NAME,'X') = NVL(#beneficiaryBankAddr1#,'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ENE_BRANCH_ADD1,'X') = NVL(#beneficiaryBankAddr2#,'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ANK_COUNTRY,'X') = NVL(#bankCountry#,'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ANK_CODE,'X')= NVL(#bankCode#,'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ANK_BIC,'X') = NVL(#bankBic#,'X') AND</w:t>
      </w:r>
    </w:p>
    <w:p w:rsidR="00C65C50" w:rsidRPr="006B5237" w:rsidRDefault="00C65C50" w:rsidP="00C65C50">
      <w:r w:rsidRPr="006B5237">
        <w:rPr>
          <w:rFonts w:cs="Courier New"/>
        </w:rPr>
        <w:t>NVL(BENE_NAME,'X')=NVL(#beneficiaryName#,'X')</w:t>
      </w:r>
    </w:p>
    <w:p w:rsidR="00C65C50" w:rsidRPr="006B5237" w:rsidRDefault="00C65C50" w:rsidP="00C65C50"/>
    <w:p w:rsidR="00C65C50" w:rsidRPr="006B5237" w:rsidRDefault="00C65C50" w:rsidP="00C65C50">
      <w:r w:rsidRPr="006B5237">
        <w:t xml:space="preserve">For channels SI FCR and FCR the query is </w:t>
      </w:r>
    </w:p>
    <w:p w:rsidR="00C65C50" w:rsidRPr="006B5237" w:rsidRDefault="00C65C50" w:rsidP="00C65C50">
      <w:pPr>
        <w:autoSpaceDE w:val="0"/>
        <w:autoSpaceDN w:val="0"/>
        <w:adjustRightInd w:val="0"/>
        <w:spacing w:after="0" w:line="240" w:lineRule="auto"/>
        <w:rPr>
          <w:rFonts w:cs="Courier New"/>
        </w:rPr>
      </w:pPr>
      <w:r w:rsidRPr="006B5237">
        <w:rPr>
          <w:rFonts w:cs="Courier New"/>
        </w:rPr>
        <w:t>SELECT</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S_COVER_PRESENT,</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MEDIARY_INSTITUTION,</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ANK_CODE_57A,</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ANK_CODE_57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ENE_BANK_BIC,</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ENE_BANK_AD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SENDERS_CORR,</w:t>
      </w:r>
    </w:p>
    <w:p w:rsidR="00C65C50" w:rsidRPr="006B5237" w:rsidRDefault="00C65C50" w:rsidP="00C65C50">
      <w:pPr>
        <w:autoSpaceDE w:val="0"/>
        <w:autoSpaceDN w:val="0"/>
        <w:adjustRightInd w:val="0"/>
        <w:spacing w:after="0" w:line="240" w:lineRule="auto"/>
        <w:rPr>
          <w:rFonts w:cs="Courier New"/>
        </w:rPr>
      </w:pPr>
      <w:r w:rsidRPr="006B5237">
        <w:rPr>
          <w:rFonts w:cs="Courier New"/>
        </w:rPr>
        <w:lastRenderedPageBreak/>
        <w:t>RECEIVERS_COR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MEDIARY_INSTITUTION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ANK_CODE_57A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ANK_CODE_57D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ENE_BANK_BIC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ENE_BANK_ADD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_INST_ADD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_INST_PARTY_IDENT,</w:t>
      </w:r>
    </w:p>
    <w:p w:rsidR="00C65C50" w:rsidRPr="006B5237" w:rsidRDefault="00C65C50" w:rsidP="00C65C50">
      <w:pPr>
        <w:autoSpaceDE w:val="0"/>
        <w:autoSpaceDN w:val="0"/>
        <w:adjustRightInd w:val="0"/>
        <w:spacing w:after="0" w:line="240" w:lineRule="auto"/>
        <w:rPr>
          <w:rFonts w:cs="Courier New"/>
        </w:rPr>
      </w:pPr>
      <w:r w:rsidRPr="006B5237">
        <w:rPr>
          <w:rFonts w:cs="Courier New"/>
        </w:rPr>
        <w:t>POPULATE_56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SENDERS_CORR_BIC,</w:t>
      </w:r>
    </w:p>
    <w:p w:rsidR="00C65C50" w:rsidRPr="006B5237" w:rsidRDefault="00C65C50" w:rsidP="00C65C50">
      <w:pPr>
        <w:autoSpaceDE w:val="0"/>
        <w:autoSpaceDN w:val="0"/>
        <w:adjustRightInd w:val="0"/>
        <w:spacing w:after="0" w:line="240" w:lineRule="auto"/>
        <w:rPr>
          <w:rFonts w:cs="Courier New"/>
        </w:rPr>
      </w:pPr>
      <w:r w:rsidRPr="006B5237">
        <w:rPr>
          <w:rFonts w:cs="Courier New"/>
        </w:rPr>
        <w:t>SENDERS_CORR_IDENTIFIE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SENDERS_CORR_NAME_AD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POPULATE_SENDERS_COR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ERS_CORR_BIC,</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ERS_CORR_IDENTIFIE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ERS_CORR_NAME_AD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POPULATE_RECEIVERS_COR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_INST_COV_ADD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_INST_PARTY_IDENT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POPULATE_INTER_INST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ING_INSTITUTE_IDENTIFIE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MODIFIED_CURRENCY,</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OSTRO_ACC_NO,</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OSTRO_BIC,</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ING_INSTITUTE_202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 xml:space="preserve">SENDING_INSTITUTE_IDENTIFIER, </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OUTE_TO_PELICAN,</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mediatryvostroaccount</w:t>
      </w:r>
    </w:p>
    <w:p w:rsidR="00C65C50" w:rsidRPr="006B5237" w:rsidRDefault="00C65C50" w:rsidP="00C65C50">
      <w:pPr>
        <w:autoSpaceDE w:val="0"/>
        <w:autoSpaceDN w:val="0"/>
        <w:adjustRightInd w:val="0"/>
        <w:spacing w:after="0" w:line="240" w:lineRule="auto"/>
        <w:rPr>
          <w:rFonts w:cs="Courier New"/>
        </w:rPr>
      </w:pPr>
      <w:r w:rsidRPr="006B5237">
        <w:rPr>
          <w:rFonts w:cs="Courier New"/>
        </w:rPr>
        <w:t>FROM uaefts_fcy_ai_sifcr_data</w:t>
      </w:r>
    </w:p>
    <w:p w:rsidR="00C65C50" w:rsidRPr="006B5237" w:rsidRDefault="00C65C50" w:rsidP="00C65C50">
      <w:pPr>
        <w:autoSpaceDE w:val="0"/>
        <w:autoSpaceDN w:val="0"/>
        <w:adjustRightInd w:val="0"/>
        <w:spacing w:after="0" w:line="240" w:lineRule="auto"/>
        <w:rPr>
          <w:rFonts w:cs="Courier New"/>
        </w:rPr>
      </w:pPr>
      <w:r w:rsidRPr="006B5237">
        <w:rPr>
          <w:rFonts w:cs="Courier New"/>
        </w:rPr>
        <w:t>WHERE</w:t>
      </w:r>
    </w:p>
    <w:p w:rsidR="00C65C50" w:rsidRPr="006B5237" w:rsidRDefault="00C65C50" w:rsidP="00C65C50">
      <w:pPr>
        <w:autoSpaceDE w:val="0"/>
        <w:autoSpaceDN w:val="0"/>
        <w:adjustRightInd w:val="0"/>
        <w:spacing w:after="0" w:line="240" w:lineRule="auto"/>
        <w:rPr>
          <w:rFonts w:cs="Courier New"/>
        </w:rPr>
      </w:pPr>
      <w:r w:rsidRPr="006B5237">
        <w:rPr>
          <w:rFonts w:cs="Courier New"/>
        </w:rPr>
        <w:t>MESSAGE_TYPE=#message_type#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ENE_ACC_NO=#beneficiaryAccNo#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ENABLED='Y'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MIT_ACC_NO=#debitAccNo#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TRANSFER_CURRENCY=#paymentCurrency#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ENE_BANK_NAME,'X') = trim(NVL(#beneficiaryBankName#,'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ene_bank_addr1,'X') = trim(NVL(#beneficiaryBankAddr1#,'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ene_bank_addr2,'X') = trim(NVL(#beneficiaryBankAddr2#,'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ANK_COUNTRY,'X') = trim(NVL(#bankCountry#,'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ANK_BIC,'X') = trim(NVL(#bankBic#,'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ENE_NAME,'X')=trim(NVL(#beneficiaryName#,'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INTERMEDIARY_BANK_NAME,'X')=trim(NVL(#intermediaryBankName#,'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INTERMEDIARY_BANK_ADDRESS_1,'X')=trim(NVL(#intermediaryBankAddr1#,'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INTERMEDIARY_BANK_ADDRESS_2,'X')=trim(NVL(#intermediaryBankAddr2#,'X')) AND</w:t>
      </w:r>
    </w:p>
    <w:p w:rsidR="00C65C50" w:rsidRPr="006B5237" w:rsidRDefault="00C65C50" w:rsidP="00C65C50">
      <w:pPr>
        <w:rPr>
          <w:rFonts w:cs="Courier New"/>
        </w:rPr>
      </w:pPr>
      <w:r w:rsidRPr="006B5237">
        <w:rPr>
          <w:rFonts w:cs="Courier New"/>
        </w:rPr>
        <w:t>NVL(INTERMEDIARY_BANK_ADDRESS_3,'X')=trim(NVL(#intermediaryBankAddr3#,'X'))</w:t>
      </w:r>
    </w:p>
    <w:p w:rsidR="00C65C50" w:rsidRPr="006B5237" w:rsidRDefault="00C65C50" w:rsidP="00C65C50">
      <w:pPr>
        <w:rPr>
          <w:rFonts w:cs="Courier New"/>
        </w:rPr>
      </w:pPr>
    </w:p>
    <w:p w:rsidR="00C65C50" w:rsidRPr="006B5237" w:rsidRDefault="00C65C50" w:rsidP="00C65C50">
      <w:pPr>
        <w:rPr>
          <w:rFonts w:cs="Courier New"/>
        </w:rPr>
      </w:pPr>
      <w:r w:rsidRPr="006B5237">
        <w:rPr>
          <w:rFonts w:cs="Courier New"/>
        </w:rPr>
        <w:lastRenderedPageBreak/>
        <w:t>2)If there is any data in look up then transaction can flow as STP.If the transaction is jersey and currency is GBP then do the nostro Vostro look up to find the nostro bic else for all other transactions the nostro bic is obtained from the AI table</w:t>
      </w:r>
    </w:p>
    <w:p w:rsidR="00C65C50" w:rsidRPr="006B5237" w:rsidRDefault="00C65C50" w:rsidP="00C65C50">
      <w:pPr>
        <w:rPr>
          <w:rFonts w:cs="Courier New"/>
        </w:rPr>
      </w:pPr>
      <w:r w:rsidRPr="006B5237">
        <w:rPr>
          <w:rFonts w:cs="Courier New"/>
        </w:rPr>
        <w:t>3)If  there is no AI lookup data then do nostro Vostro fetch .</w:t>
      </w:r>
    </w:p>
    <w:p w:rsidR="00C65C50" w:rsidRPr="006B5237" w:rsidRDefault="00C65C50" w:rsidP="00C65C50">
      <w:r w:rsidRPr="006B5237">
        <w:rPr>
          <w:rFonts w:cs="Courier New"/>
        </w:rPr>
        <w:t>4)</w:t>
      </w:r>
      <w:r w:rsidRPr="006B5237">
        <w:t xml:space="preserve"> Validate the duplicate transaction and beneficiary Id,fraund and insufficient fund and fetch rates if not already fetched</w:t>
      </w:r>
    </w:p>
    <w:p w:rsidR="00C65C50" w:rsidRPr="006B5237" w:rsidRDefault="00C65C50" w:rsidP="00C65C50">
      <w:pPr>
        <w:rPr>
          <w:rFonts w:cs="Courier New"/>
        </w:rPr>
      </w:pPr>
      <w:r w:rsidRPr="006B5237">
        <w:rPr>
          <w:rFonts w:cs="Courier New"/>
        </w:rPr>
        <w:t>5)SwiftMessage DataVO is created with fields obtained from AI look up for STP and for NON stp with the details in the transaction and inserted into the uaefts_fcy_txn_adapter table</w:t>
      </w:r>
    </w:p>
    <w:p w:rsidR="00C65C50" w:rsidRPr="006B5237" w:rsidRDefault="00C65C50" w:rsidP="00C65C50">
      <w:pPr>
        <w:rPr>
          <w:rFonts w:cs="Courier New"/>
        </w:rPr>
      </w:pPr>
      <w:r w:rsidRPr="006B5237">
        <w:rPr>
          <w:rFonts w:cs="Courier New"/>
        </w:rPr>
        <w:t xml:space="preserve">6)If NON stp end here.If STP do call the tibco service to generate the swiftMessage in the swift Format.Request and response in the table uaefts_swift_message_request and insert the message and details into </w:t>
      </w:r>
    </w:p>
    <w:p w:rsidR="00C65C50" w:rsidRPr="006B5237" w:rsidRDefault="00C65C50" w:rsidP="00C65C50">
      <w:pPr>
        <w:rPr>
          <w:rFonts w:cs="Courier New"/>
        </w:rPr>
      </w:pPr>
      <w:r w:rsidRPr="006B5237">
        <w:rPr>
          <w:rFonts w:cs="Courier New"/>
        </w:rPr>
        <w:t>Uaefts_fcy_file_gen_data</w:t>
      </w:r>
    </w:p>
    <w:p w:rsidR="00C65C50" w:rsidRPr="006B5237" w:rsidRDefault="00C65C50" w:rsidP="00C65C50">
      <w:pPr>
        <w:rPr>
          <w:rFonts w:cs="Courier New"/>
        </w:rPr>
      </w:pPr>
      <w:r w:rsidRPr="006B5237">
        <w:rPr>
          <w:rFonts w:cs="Courier New"/>
        </w:rPr>
        <w:t>7)FCY file generation job (Java job) will be running on the interval configured,This job will pick the msg from the table uaefts_fcy_file_gen_data and write the message into a file in the path specified in a properties file.Des will pick these message from this path.</w:t>
      </w:r>
    </w:p>
    <w:p w:rsidR="00C65C50" w:rsidRPr="006B5237" w:rsidRDefault="00C65C50" w:rsidP="00C65C50">
      <w:pPr>
        <w:rPr>
          <w:rFonts w:cs="Courier New"/>
        </w:rPr>
      </w:pPr>
      <w:r w:rsidRPr="006B5237">
        <w:rPr>
          <w:rFonts w:cs="Courier New"/>
        </w:rPr>
        <w:t>8)FCY File ack download job will also be running in scheduled intervals .Des will put the ack files in the configured location in the PHUB folder.The job will pick the files from this location ,parse it and find the reference no and update the status of the transaction as success using the transaction reference no.</w:t>
      </w:r>
    </w:p>
    <w:p w:rsidR="002E3207" w:rsidRPr="006B5237" w:rsidRDefault="002E3207">
      <w:r w:rsidRPr="006B5237">
        <w:br w:type="page"/>
      </w:r>
    </w:p>
    <w:p w:rsidR="00E82B1B" w:rsidRPr="006B5237" w:rsidRDefault="00E82B1B" w:rsidP="00F53753">
      <w:pPr>
        <w:pStyle w:val="ListParagraph"/>
        <w:keepNext/>
        <w:numPr>
          <w:ilvl w:val="2"/>
          <w:numId w:val="2"/>
        </w:numPr>
        <w:tabs>
          <w:tab w:val="left" w:pos="720"/>
        </w:tabs>
        <w:spacing w:before="200" w:line="360" w:lineRule="auto"/>
        <w:ind w:left="720" w:hanging="720"/>
        <w:outlineLvl w:val="1"/>
        <w:rPr>
          <w:rFonts w:eastAsia="Times New Roman" w:cs="Times New Roman"/>
          <w:b/>
        </w:rPr>
      </w:pPr>
      <w:bookmarkStart w:id="27" w:name="_Toc530389130"/>
      <w:r w:rsidRPr="006B5237">
        <w:rPr>
          <w:rFonts w:eastAsia="Times New Roman" w:cs="Times New Roman"/>
          <w:b/>
        </w:rPr>
        <w:lastRenderedPageBreak/>
        <w:t>Consolidation Processor</w:t>
      </w:r>
      <w:bookmarkEnd w:id="27"/>
    </w:p>
    <w:p w:rsidR="00603236" w:rsidRPr="006B5237" w:rsidRDefault="00603236" w:rsidP="00603236">
      <w:r w:rsidRPr="006B5237">
        <w:t>This module handles consolidated debit to the customer.</w:t>
      </w:r>
    </w:p>
    <w:p w:rsidR="00603236" w:rsidRPr="006B5237" w:rsidRDefault="00603236" w:rsidP="00603236">
      <w:r w:rsidRPr="006B5237">
        <w:tab/>
      </w:r>
      <w:r w:rsidRPr="006B5237">
        <w:tab/>
        <w:t>Cid’s and channels configured for consolidated debit will moved to consolidation debit</w:t>
      </w:r>
    </w:p>
    <w:p w:rsidR="00603236" w:rsidRPr="006B5237" w:rsidRDefault="00603236" w:rsidP="00603236">
      <w:r w:rsidRPr="006B5237">
        <w:tab/>
      </w:r>
      <w:r w:rsidRPr="006B5237">
        <w:tab/>
        <w:t>This configuration is available in the table uaefts_cid_consolidation.</w:t>
      </w:r>
    </w:p>
    <w:p w:rsidR="00603236" w:rsidRPr="006B5237" w:rsidRDefault="00603236" w:rsidP="00603236">
      <w:r w:rsidRPr="006B5237">
        <w:tab/>
      </w:r>
      <w:r w:rsidRPr="006B5237">
        <w:tab/>
        <w:t>Consolidation is allowed only if the batch is having</w:t>
      </w:r>
    </w:p>
    <w:p w:rsidR="00603236" w:rsidRPr="006B5237" w:rsidRDefault="00603236" w:rsidP="00603236">
      <w:pPr>
        <w:pStyle w:val="ListParagraph"/>
        <w:numPr>
          <w:ilvl w:val="0"/>
          <w:numId w:val="66"/>
        </w:numPr>
        <w:spacing w:after="160" w:line="259" w:lineRule="auto"/>
      </w:pPr>
      <w:r w:rsidRPr="006B5237">
        <w:t>Transactions with transaction type IFT ,EFD or combination of both</w:t>
      </w:r>
    </w:p>
    <w:p w:rsidR="00603236" w:rsidRPr="006B5237" w:rsidRDefault="00603236" w:rsidP="00603236">
      <w:pPr>
        <w:pStyle w:val="ListParagraph"/>
        <w:numPr>
          <w:ilvl w:val="0"/>
          <w:numId w:val="66"/>
        </w:numPr>
        <w:spacing w:after="160" w:line="259" w:lineRule="auto"/>
      </w:pPr>
      <w:r w:rsidRPr="006B5237">
        <w:t>Single Payment currency within a batch</w:t>
      </w:r>
    </w:p>
    <w:p w:rsidR="00603236" w:rsidRPr="006B5237" w:rsidRDefault="00603236" w:rsidP="00603236">
      <w:pPr>
        <w:pStyle w:val="ListParagraph"/>
        <w:numPr>
          <w:ilvl w:val="0"/>
          <w:numId w:val="66"/>
        </w:numPr>
        <w:spacing w:after="160" w:line="259" w:lineRule="auto"/>
      </w:pPr>
      <w:r w:rsidRPr="006B5237">
        <w:t>PaymentCurrency should be AED</w:t>
      </w:r>
    </w:p>
    <w:p w:rsidR="00603236" w:rsidRPr="006B5237" w:rsidRDefault="00603236" w:rsidP="00603236">
      <w:r w:rsidRPr="006B5237">
        <w:tab/>
      </w:r>
      <w:r w:rsidRPr="006B5237">
        <w:tab/>
        <w:t>In all other cases the batch is rejected.</w:t>
      </w:r>
    </w:p>
    <w:p w:rsidR="00603236" w:rsidRPr="006B5237" w:rsidRDefault="00603236" w:rsidP="00603236">
      <w:r w:rsidRPr="006B5237">
        <w:tab/>
      </w:r>
      <w:r w:rsidRPr="006B5237">
        <w:tab/>
      </w:r>
    </w:p>
    <w:p w:rsidR="00603236" w:rsidRPr="006B5237" w:rsidRDefault="00603236" w:rsidP="00603236">
      <w:r w:rsidRPr="006B5237">
        <w:tab/>
      </w:r>
      <w:r w:rsidRPr="006B5237">
        <w:tab/>
        <w:t>Process</w:t>
      </w:r>
    </w:p>
    <w:p w:rsidR="00603236" w:rsidRPr="006B5237" w:rsidRDefault="00603236" w:rsidP="00603236">
      <w:r w:rsidRPr="006B5237">
        <w:tab/>
      </w:r>
      <w:r w:rsidRPr="006B5237">
        <w:tab/>
        <w:t>1)Find the distinct transaction types in the batch</w:t>
      </w:r>
    </w:p>
    <w:p w:rsidR="00603236" w:rsidRPr="006B5237" w:rsidRDefault="00603236" w:rsidP="00603236">
      <w:r w:rsidRPr="006B5237">
        <w:tab/>
      </w:r>
      <w:r w:rsidRPr="006B5237">
        <w:tab/>
        <w:t>2)Create an arraylist of transaction group by the transaction type</w:t>
      </w:r>
    </w:p>
    <w:p w:rsidR="00603236" w:rsidRPr="006B5237" w:rsidRDefault="00603236" w:rsidP="00603236">
      <w:r w:rsidRPr="006B5237">
        <w:tab/>
      </w:r>
      <w:r w:rsidRPr="006B5237">
        <w:tab/>
        <w:t>3)Each transaction type will undergo its on validation (IFT and EFD flow validations mentioned in other sections)</w:t>
      </w:r>
    </w:p>
    <w:p w:rsidR="00603236" w:rsidRPr="006B5237" w:rsidRDefault="00603236" w:rsidP="00603236">
      <w:pPr>
        <w:ind w:left="1440"/>
      </w:pPr>
      <w:r w:rsidRPr="006B5237">
        <w:t>4)All the transactions should in the consolidated batch should be ready for the batch to move to the next step</w:t>
      </w:r>
    </w:p>
    <w:p w:rsidR="00603236" w:rsidRPr="006B5237" w:rsidRDefault="00603236" w:rsidP="00603236">
      <w:pPr>
        <w:ind w:left="1440"/>
      </w:pPr>
      <w:r w:rsidRPr="006B5237">
        <w:tab/>
        <w:t>-&gt;Either validation success</w:t>
      </w:r>
    </w:p>
    <w:p w:rsidR="00603236" w:rsidRPr="006B5237" w:rsidRDefault="00603236" w:rsidP="00603236">
      <w:pPr>
        <w:ind w:left="1440"/>
      </w:pPr>
      <w:r w:rsidRPr="006B5237">
        <w:tab/>
        <w:t xml:space="preserve">-&gt;If any transaction has to gone to repair then it should be repaired or rejected. </w:t>
      </w:r>
    </w:p>
    <w:p w:rsidR="00603236" w:rsidRPr="006B5237" w:rsidRDefault="00603236" w:rsidP="00603236">
      <w:pPr>
        <w:ind w:left="1440"/>
      </w:pPr>
      <w:r w:rsidRPr="006B5237">
        <w:t>5)For EFD transactions fetch the charge Amount using the tibco service.</w:t>
      </w:r>
    </w:p>
    <w:p w:rsidR="00603236" w:rsidRPr="006B5237" w:rsidRDefault="00603236" w:rsidP="00603236">
      <w:pPr>
        <w:ind w:left="1440"/>
      </w:pPr>
      <w:r w:rsidRPr="006B5237">
        <w:t>6)Fetch the total consolidated amount including the charges if any and do the blance check on the debit account.Current Balance of the debit account is found using a direct query to FCUBS .if balance suffiend the proceed else push the transaction to repair.</w:t>
      </w:r>
    </w:p>
    <w:p w:rsidR="00603236" w:rsidRPr="006B5237" w:rsidRDefault="00603236" w:rsidP="00603236">
      <w:pPr>
        <w:ind w:left="1440"/>
      </w:pPr>
      <w:r w:rsidRPr="006B5237">
        <w:t>6)Call addsfundstransfer and do the consolidated posted.Consolidated debit to the customer account and credit the same amount in suspense account.Log the posting entires in uaetfs_Consolidation_posting</w:t>
      </w:r>
    </w:p>
    <w:p w:rsidR="00603236" w:rsidRPr="006B5237" w:rsidRDefault="00603236" w:rsidP="00603236">
      <w:pPr>
        <w:ind w:left="1440"/>
      </w:pPr>
      <w:r w:rsidRPr="006B5237">
        <w:t>7)Second leg of posting is individual for each transactions,debit the suspense account and credit the corresponding bene account .</w:t>
      </w:r>
    </w:p>
    <w:p w:rsidR="00603236" w:rsidRPr="006B5237" w:rsidRDefault="00603236" w:rsidP="00603236">
      <w:pPr>
        <w:ind w:left="1440"/>
      </w:pPr>
      <w:r w:rsidRPr="006B5237">
        <w:lastRenderedPageBreak/>
        <w:t xml:space="preserve"> </w:t>
      </w:r>
    </w:p>
    <w:p w:rsidR="00603236" w:rsidRPr="006B5237" w:rsidRDefault="00603236" w:rsidP="00603236">
      <w:pPr>
        <w:pStyle w:val="ListParagraph"/>
        <w:keepNext/>
        <w:tabs>
          <w:tab w:val="left" w:pos="720"/>
        </w:tabs>
        <w:spacing w:before="200" w:line="360" w:lineRule="auto"/>
        <w:outlineLvl w:val="1"/>
        <w:rPr>
          <w:rFonts w:eastAsia="Times New Roman" w:cs="Times New Roman"/>
          <w:b/>
        </w:rPr>
      </w:pPr>
    </w:p>
    <w:p w:rsidR="002D59AD" w:rsidRPr="006B5237" w:rsidRDefault="002D59AD" w:rsidP="00F53753">
      <w:pPr>
        <w:pStyle w:val="ListParagraph"/>
        <w:keepNext/>
        <w:numPr>
          <w:ilvl w:val="2"/>
          <w:numId w:val="2"/>
        </w:numPr>
        <w:tabs>
          <w:tab w:val="left" w:pos="720"/>
        </w:tabs>
        <w:spacing w:before="200" w:line="360" w:lineRule="auto"/>
        <w:ind w:left="720" w:hanging="720"/>
        <w:outlineLvl w:val="1"/>
        <w:rPr>
          <w:rFonts w:eastAsia="Times New Roman" w:cs="Times New Roman"/>
          <w:b/>
        </w:rPr>
      </w:pPr>
      <w:bookmarkStart w:id="28" w:name="_Toc530389131"/>
      <w:r w:rsidRPr="006B5237">
        <w:rPr>
          <w:rFonts w:eastAsia="Times New Roman" w:cs="Times New Roman"/>
          <w:b/>
        </w:rPr>
        <w:t>Report Processing</w:t>
      </w:r>
      <w:bookmarkEnd w:id="28"/>
    </w:p>
    <w:p w:rsidR="002D59AD" w:rsidRPr="006B5237" w:rsidRDefault="002D59AD" w:rsidP="002D59AD">
      <w:pPr>
        <w:rPr>
          <w:rFonts w:cs="Courier New"/>
        </w:rPr>
      </w:pPr>
      <w:r w:rsidRPr="006B5237">
        <w:rPr>
          <w:rFonts w:cs="Courier New"/>
        </w:rPr>
        <w:t>This module will process only 2 reports from CB FTSDD56 and FTSDD57</w:t>
      </w:r>
    </w:p>
    <w:p w:rsidR="002D59AD" w:rsidRPr="006B5237" w:rsidRDefault="002D59AD" w:rsidP="002D59AD">
      <w:pPr>
        <w:pStyle w:val="ListParagraph"/>
        <w:numPr>
          <w:ilvl w:val="0"/>
          <w:numId w:val="65"/>
        </w:numPr>
        <w:spacing w:after="160" w:line="259" w:lineRule="auto"/>
        <w:rPr>
          <w:rFonts w:cs="Courier New"/>
        </w:rPr>
      </w:pPr>
      <w:r w:rsidRPr="006B5237">
        <w:rPr>
          <w:rFonts w:cs="Courier New"/>
        </w:rPr>
        <w:t>Des will be downloading the file and pushing to the location in PHUB server.</w:t>
      </w:r>
    </w:p>
    <w:p w:rsidR="002D59AD" w:rsidRPr="006B5237" w:rsidRDefault="002D59AD" w:rsidP="002D59AD">
      <w:pPr>
        <w:pStyle w:val="ListParagraph"/>
        <w:numPr>
          <w:ilvl w:val="0"/>
          <w:numId w:val="65"/>
        </w:numPr>
        <w:spacing w:after="160" w:line="259" w:lineRule="auto"/>
        <w:rPr>
          <w:rFonts w:cs="Courier New"/>
        </w:rPr>
      </w:pPr>
      <w:r w:rsidRPr="006B5237">
        <w:rPr>
          <w:rFonts w:cs="Courier New"/>
        </w:rPr>
        <w:t>Des will be sending message to MQ with file Name and file Type</w:t>
      </w:r>
    </w:p>
    <w:p w:rsidR="002D59AD" w:rsidRPr="006B5237" w:rsidRDefault="002D59AD" w:rsidP="002D59AD">
      <w:pPr>
        <w:pStyle w:val="ListParagraph"/>
        <w:numPr>
          <w:ilvl w:val="0"/>
          <w:numId w:val="65"/>
        </w:numPr>
        <w:spacing w:after="160" w:line="259" w:lineRule="auto"/>
        <w:rPr>
          <w:rFonts w:cs="Courier New"/>
        </w:rPr>
      </w:pPr>
      <w:r w:rsidRPr="006B5237">
        <w:rPr>
          <w:rFonts w:cs="Courier New"/>
        </w:rPr>
        <w:t xml:space="preserve">Insert file details into </w:t>
      </w:r>
    </w:p>
    <w:p w:rsidR="002D59AD" w:rsidRPr="006B5237" w:rsidRDefault="002D59AD" w:rsidP="002D59AD">
      <w:pPr>
        <w:pStyle w:val="ListParagraph"/>
        <w:ind w:left="2160"/>
        <w:rPr>
          <w:rFonts w:cs="Courier New"/>
        </w:rPr>
      </w:pPr>
      <w:r w:rsidRPr="006B5237">
        <w:rPr>
          <w:rFonts w:cs="Courier New"/>
        </w:rPr>
        <w:t>UAEFTS_INCOMING_FILE_AUDIT with file name and downloaded time</w:t>
      </w:r>
    </w:p>
    <w:p w:rsidR="002D59AD" w:rsidRPr="006B5237" w:rsidRDefault="002D59AD" w:rsidP="002D59AD">
      <w:pPr>
        <w:pStyle w:val="ListParagraph"/>
        <w:numPr>
          <w:ilvl w:val="0"/>
          <w:numId w:val="65"/>
        </w:numPr>
        <w:spacing w:after="160" w:line="259" w:lineRule="auto"/>
        <w:rPr>
          <w:rFonts w:cs="Courier New"/>
        </w:rPr>
      </w:pPr>
      <w:r w:rsidRPr="006B5237">
        <w:rPr>
          <w:rFonts w:cs="Courier New"/>
        </w:rPr>
        <w:t>Parse the file and store into uaefts_uncnfrmed_credit_rep for FTSDD56</w:t>
      </w:r>
    </w:p>
    <w:p w:rsidR="002D59AD" w:rsidRPr="006B5237" w:rsidRDefault="002D59AD" w:rsidP="002D59AD">
      <w:pPr>
        <w:pStyle w:val="ListParagraph"/>
        <w:numPr>
          <w:ilvl w:val="0"/>
          <w:numId w:val="65"/>
        </w:numPr>
        <w:spacing w:after="160" w:line="259" w:lineRule="auto"/>
        <w:rPr>
          <w:rFonts w:cs="Courier New"/>
        </w:rPr>
      </w:pPr>
      <w:r w:rsidRPr="006B5237">
        <w:rPr>
          <w:rFonts w:cs="Courier New"/>
        </w:rPr>
        <w:t>Parse the file and store into uaefts_cnfrmed_credit_rep for FTSDD57</w:t>
      </w:r>
    </w:p>
    <w:p w:rsidR="002D59AD" w:rsidRPr="006B5237" w:rsidRDefault="002D59AD" w:rsidP="002D59AD">
      <w:pPr>
        <w:pStyle w:val="ListParagraph"/>
        <w:keepNext/>
        <w:tabs>
          <w:tab w:val="left" w:pos="720"/>
        </w:tabs>
        <w:spacing w:before="200" w:line="360" w:lineRule="auto"/>
        <w:outlineLvl w:val="1"/>
        <w:rPr>
          <w:rFonts w:eastAsia="Times New Roman" w:cs="Times New Roman"/>
          <w:b/>
        </w:rPr>
      </w:pPr>
    </w:p>
    <w:p w:rsidR="002E3207" w:rsidRPr="006B5237" w:rsidRDefault="002E3207" w:rsidP="00F53753">
      <w:pPr>
        <w:pStyle w:val="ListParagraph"/>
        <w:keepNext/>
        <w:numPr>
          <w:ilvl w:val="2"/>
          <w:numId w:val="2"/>
        </w:numPr>
        <w:tabs>
          <w:tab w:val="left" w:pos="720"/>
        </w:tabs>
        <w:spacing w:before="200" w:line="360" w:lineRule="auto"/>
        <w:ind w:left="720" w:hanging="720"/>
        <w:outlineLvl w:val="1"/>
        <w:rPr>
          <w:rFonts w:eastAsia="Times New Roman" w:cs="Times New Roman"/>
          <w:b/>
        </w:rPr>
      </w:pPr>
      <w:bookmarkStart w:id="29" w:name="_Toc530389132"/>
      <w:r w:rsidRPr="006B5237">
        <w:rPr>
          <w:rFonts w:eastAsia="Times New Roman" w:cs="Times New Roman"/>
          <w:b/>
        </w:rPr>
        <w:t>CST Payment Processing</w:t>
      </w:r>
      <w:bookmarkEnd w:id="29"/>
    </w:p>
    <w:p w:rsidR="002E3207" w:rsidRPr="006B5237" w:rsidRDefault="002E3207" w:rsidP="00573D06">
      <w:r w:rsidRPr="006B5237">
        <w:t>Below diagram illustrates how CST transactions are processed.</w:t>
      </w:r>
    </w:p>
    <w:p w:rsidR="004F67FD" w:rsidRPr="006B5237" w:rsidRDefault="002E3207" w:rsidP="00573D06">
      <w:r w:rsidRPr="006B5237">
        <w:object w:dxaOrig="14310" w:dyaOrig="11340">
          <v:shape id="_x0000_i1030" type="#_x0000_t75" style="width:451pt;height:357.7pt" o:ole="">
            <v:imagedata r:id="rId19" o:title=""/>
          </v:shape>
          <o:OLEObject Type="Embed" ProgID="Visio.Drawing.15" ShapeID="_x0000_i1030" DrawAspect="Content" ObjectID="_1631426965" r:id="rId20"/>
        </w:object>
      </w:r>
    </w:p>
    <w:p w:rsidR="004F67FD" w:rsidRPr="006B5237" w:rsidRDefault="004F67FD" w:rsidP="00573D06"/>
    <w:p w:rsidR="00305D64" w:rsidRDefault="00305D64">
      <w:pPr>
        <w:rPr>
          <w:rFonts w:cs="Courier New"/>
          <w:b/>
        </w:rPr>
      </w:pPr>
      <w:r>
        <w:rPr>
          <w:rFonts w:cs="Courier New"/>
          <w:b/>
        </w:rPr>
        <w:br w:type="page"/>
      </w:r>
    </w:p>
    <w:p w:rsidR="004F67FD" w:rsidRPr="006B5237" w:rsidRDefault="004F67FD" w:rsidP="004F67FD">
      <w:pPr>
        <w:ind w:left="720"/>
        <w:rPr>
          <w:rFonts w:cs="Courier New"/>
        </w:rPr>
      </w:pPr>
      <w:r w:rsidRPr="006B5237">
        <w:rPr>
          <w:rFonts w:cs="Courier New"/>
          <w:b/>
        </w:rPr>
        <w:lastRenderedPageBreak/>
        <w:t>CST Incoming Transaction Processing</w:t>
      </w:r>
      <w:r w:rsidRPr="006B5237">
        <w:rPr>
          <w:rFonts w:cs="Courier New"/>
        </w:rPr>
        <w:t>.</w:t>
      </w:r>
    </w:p>
    <w:p w:rsidR="004F67FD" w:rsidRPr="006B5237" w:rsidRDefault="004F67FD" w:rsidP="004F67FD">
      <w:pPr>
        <w:ind w:left="720"/>
        <w:rPr>
          <w:rFonts w:cs="Courier New"/>
        </w:rPr>
      </w:pPr>
      <w:r w:rsidRPr="006B5237">
        <w:rPr>
          <w:rFonts w:cs="Courier New"/>
        </w:rPr>
        <w:t xml:space="preserve">   This job is handling CST transactions,that came from CB.The scheduler java job will be running in the configured time interval.</w:t>
      </w:r>
    </w:p>
    <w:p w:rsidR="004F67FD" w:rsidRPr="006B5237" w:rsidRDefault="004F67FD" w:rsidP="004F67FD">
      <w:pPr>
        <w:ind w:left="720"/>
        <w:rPr>
          <w:rFonts w:cs="Courier New"/>
        </w:rPr>
      </w:pPr>
      <w:r w:rsidRPr="006B5237">
        <w:rPr>
          <w:rFonts w:cs="Courier New"/>
        </w:rPr>
        <w:t>It will the pick CST batches which are ready for posting.Validations of the CST transactions is done by procedure.</w:t>
      </w:r>
    </w:p>
    <w:p w:rsidR="004F67FD" w:rsidRPr="006B5237" w:rsidRDefault="004F67FD" w:rsidP="004F67FD">
      <w:pPr>
        <w:ind w:left="720"/>
        <w:rPr>
          <w:rFonts w:cs="Courier New"/>
        </w:rPr>
      </w:pPr>
      <w:r w:rsidRPr="006B5237">
        <w:rPr>
          <w:rFonts w:cs="Courier New"/>
        </w:rPr>
        <w:t>Process Flow</w:t>
      </w:r>
    </w:p>
    <w:p w:rsidR="004F67FD" w:rsidRPr="006B5237" w:rsidRDefault="004F67FD" w:rsidP="004F67FD">
      <w:pPr>
        <w:ind w:left="720"/>
        <w:rPr>
          <w:rFonts w:cs="Courier New"/>
        </w:rPr>
      </w:pPr>
      <w:r w:rsidRPr="006B5237">
        <w:rPr>
          <w:rFonts w:cs="Courier New"/>
        </w:rPr>
        <w:t>1)Fetch the CST batches which are ready</w:t>
      </w:r>
    </w:p>
    <w:p w:rsidR="004F67FD" w:rsidRPr="006B5237" w:rsidRDefault="004F67FD" w:rsidP="004F67FD">
      <w:pPr>
        <w:ind w:left="720"/>
        <w:rPr>
          <w:rFonts w:cs="Courier New"/>
        </w:rPr>
      </w:pPr>
      <w:r w:rsidRPr="006B5237">
        <w:rPr>
          <w:rFonts w:cs="Courier New"/>
        </w:rPr>
        <w:t>2)Insert the batch into the table UAEFTS_CST_PROCESSED_BATCH to avoid duplicate processing.If batch already avaibale it will throw error and process will exit for the batch</w:t>
      </w:r>
    </w:p>
    <w:p w:rsidR="004F67FD" w:rsidRPr="006B5237" w:rsidRDefault="004F67FD" w:rsidP="004F67FD">
      <w:pPr>
        <w:ind w:left="720"/>
        <w:rPr>
          <w:rFonts w:cs="Courier New"/>
        </w:rPr>
      </w:pPr>
      <w:r w:rsidRPr="006B5237">
        <w:rPr>
          <w:rFonts w:cs="Courier New"/>
        </w:rPr>
        <w:t>3)For each CST batch ,get the list of transactions.</w:t>
      </w:r>
    </w:p>
    <w:p w:rsidR="004F67FD" w:rsidRPr="006B5237" w:rsidRDefault="004F67FD" w:rsidP="004F67FD">
      <w:pPr>
        <w:ind w:left="720"/>
        <w:rPr>
          <w:rFonts w:cs="Courier New"/>
        </w:rPr>
      </w:pPr>
      <w:r w:rsidRPr="006B5237">
        <w:rPr>
          <w:rFonts w:cs="Courier New"/>
        </w:rPr>
        <w:t>4)For transactions whose beneCurrency is non AED fetch rate using the retail Rate Server</w:t>
      </w:r>
    </w:p>
    <w:p w:rsidR="004F67FD" w:rsidRPr="006B5237" w:rsidRDefault="004F67FD" w:rsidP="004F67FD">
      <w:pPr>
        <w:ind w:left="720"/>
        <w:rPr>
          <w:rFonts w:cs="Courier New"/>
        </w:rPr>
      </w:pPr>
      <w:r w:rsidRPr="006B5237">
        <w:rPr>
          <w:rFonts w:cs="Courier New"/>
        </w:rPr>
        <w:t>5)Insert into gitu table and update the batch as gefu Upload.</w:t>
      </w:r>
    </w:p>
    <w:p w:rsidR="004F67FD" w:rsidRPr="006B5237" w:rsidRDefault="004F67FD" w:rsidP="004F67FD">
      <w:pPr>
        <w:ind w:left="720"/>
        <w:rPr>
          <w:rFonts w:cs="Courier New"/>
        </w:rPr>
      </w:pPr>
      <w:r w:rsidRPr="006B5237">
        <w:rPr>
          <w:rFonts w:cs="Courier New"/>
        </w:rPr>
        <w:t xml:space="preserve"> Gitu is mupltiple credit and a consolidated single debit on the CB acount</w:t>
      </w:r>
    </w:p>
    <w:p w:rsidR="004F67FD" w:rsidRPr="006B5237" w:rsidRDefault="004F67FD" w:rsidP="004F67FD">
      <w:pPr>
        <w:ind w:left="720"/>
        <w:rPr>
          <w:rFonts w:cs="Courier New"/>
        </w:rPr>
      </w:pPr>
      <w:r w:rsidRPr="006B5237">
        <w:rPr>
          <w:rFonts w:cs="Courier New"/>
        </w:rPr>
        <w:t>6)Dot Net AI service will check if Gitu is processed in FCUBS and update the status back in payment HUB</w:t>
      </w:r>
    </w:p>
    <w:p w:rsidR="004F67FD" w:rsidRPr="006B5237" w:rsidRDefault="004F67FD" w:rsidP="004F67FD">
      <w:pPr>
        <w:ind w:left="720"/>
        <w:rPr>
          <w:rFonts w:cs="Courier New"/>
        </w:rPr>
      </w:pPr>
      <w:r w:rsidRPr="006B5237">
        <w:rPr>
          <w:rFonts w:cs="Courier New"/>
          <w:b/>
        </w:rPr>
        <w:t>CST Outgoing Transaction Processing</w:t>
      </w:r>
      <w:r w:rsidRPr="006B5237">
        <w:rPr>
          <w:rFonts w:cs="Courier New"/>
        </w:rPr>
        <w:t>.</w:t>
      </w:r>
    </w:p>
    <w:p w:rsidR="004F67FD" w:rsidRPr="006B5237" w:rsidRDefault="004F67FD" w:rsidP="004F67FD">
      <w:pPr>
        <w:ind w:left="720"/>
        <w:rPr>
          <w:rFonts w:cs="Courier New"/>
        </w:rPr>
      </w:pPr>
      <w:r w:rsidRPr="006B5237">
        <w:rPr>
          <w:rFonts w:cs="Courier New"/>
        </w:rPr>
        <w:t xml:space="preserve"> This module will process CST transactions from channels other than CB.It can handle transactions whose beneficiary is ADCB as well as Non ADCB. The scheduler java job will be running in the configured time interval.</w:t>
      </w:r>
    </w:p>
    <w:p w:rsidR="004F67FD" w:rsidRPr="006B5237" w:rsidRDefault="004F67FD" w:rsidP="004F67FD">
      <w:pPr>
        <w:ind w:left="720"/>
        <w:rPr>
          <w:rFonts w:cs="Courier New"/>
        </w:rPr>
      </w:pPr>
    </w:p>
    <w:p w:rsidR="004F67FD" w:rsidRPr="006B5237" w:rsidRDefault="004F67FD" w:rsidP="004F67FD">
      <w:pPr>
        <w:pStyle w:val="ListParagraph"/>
        <w:numPr>
          <w:ilvl w:val="0"/>
          <w:numId w:val="53"/>
        </w:numPr>
        <w:spacing w:after="160" w:line="259" w:lineRule="auto"/>
        <w:rPr>
          <w:rFonts w:cs="Courier New"/>
        </w:rPr>
      </w:pPr>
      <w:r w:rsidRPr="006B5237">
        <w:rPr>
          <w:rFonts w:cs="Courier New"/>
        </w:rPr>
        <w:t>Fetch the CST batches which are ready</w:t>
      </w:r>
    </w:p>
    <w:p w:rsidR="004F67FD" w:rsidRPr="006B5237" w:rsidRDefault="004F67FD" w:rsidP="004F67FD">
      <w:pPr>
        <w:pStyle w:val="ListParagraph"/>
        <w:numPr>
          <w:ilvl w:val="0"/>
          <w:numId w:val="53"/>
        </w:numPr>
        <w:spacing w:after="160" w:line="259" w:lineRule="auto"/>
        <w:rPr>
          <w:rFonts w:cs="Courier New"/>
        </w:rPr>
      </w:pPr>
      <w:r w:rsidRPr="006B5237">
        <w:rPr>
          <w:rFonts w:cs="Courier New"/>
        </w:rPr>
        <w:t>Insert the batch into the table UAEFTS_CST_PROCESSED_BATCH to avoid duplicate processing.If batch already available it will throw error and process will exit for the batch</w:t>
      </w:r>
    </w:p>
    <w:p w:rsidR="004F67FD" w:rsidRPr="006B5237" w:rsidRDefault="004F67FD" w:rsidP="004F67FD">
      <w:pPr>
        <w:pStyle w:val="ListParagraph"/>
        <w:numPr>
          <w:ilvl w:val="0"/>
          <w:numId w:val="53"/>
        </w:numPr>
        <w:spacing w:after="160" w:line="259" w:lineRule="auto"/>
        <w:rPr>
          <w:rFonts w:cs="Courier New"/>
        </w:rPr>
      </w:pPr>
      <w:r w:rsidRPr="006B5237">
        <w:rPr>
          <w:rFonts w:cs="Courier New"/>
        </w:rPr>
        <w:t>For each CST batch ,get the list of transactions.</w:t>
      </w:r>
    </w:p>
    <w:p w:rsidR="004F67FD" w:rsidRPr="006B5237" w:rsidRDefault="004F67FD" w:rsidP="004F67FD">
      <w:pPr>
        <w:pStyle w:val="ListParagraph"/>
        <w:numPr>
          <w:ilvl w:val="0"/>
          <w:numId w:val="53"/>
        </w:numPr>
        <w:spacing w:after="160" w:line="259" w:lineRule="auto"/>
        <w:rPr>
          <w:rFonts w:cs="Courier New"/>
        </w:rPr>
      </w:pPr>
      <w:r w:rsidRPr="006B5237">
        <w:rPr>
          <w:rFonts w:cs="Courier New"/>
        </w:rPr>
        <w:t>Get the list of ADCB and NON adcb transactions in a batch.</w:t>
      </w:r>
    </w:p>
    <w:p w:rsidR="004F67FD" w:rsidRPr="006B5237" w:rsidRDefault="004F67FD" w:rsidP="004F67FD">
      <w:pPr>
        <w:pStyle w:val="ListParagraph"/>
        <w:numPr>
          <w:ilvl w:val="1"/>
          <w:numId w:val="53"/>
        </w:numPr>
        <w:spacing w:after="160" w:line="259" w:lineRule="auto"/>
        <w:rPr>
          <w:rFonts w:cs="Courier New"/>
        </w:rPr>
      </w:pPr>
      <w:r w:rsidRPr="006B5237">
        <w:rPr>
          <w:rFonts w:cs="Courier New"/>
        </w:rPr>
        <w:t>Bene_bank_name=ADCB</w:t>
      </w:r>
    </w:p>
    <w:p w:rsidR="004F67FD" w:rsidRPr="006B5237" w:rsidRDefault="004F67FD" w:rsidP="004F67FD">
      <w:pPr>
        <w:pStyle w:val="ListParagraph"/>
        <w:numPr>
          <w:ilvl w:val="1"/>
          <w:numId w:val="53"/>
        </w:numPr>
        <w:spacing w:after="160" w:line="259" w:lineRule="auto"/>
        <w:rPr>
          <w:rFonts w:cs="Courier New"/>
        </w:rPr>
      </w:pPr>
      <w:r w:rsidRPr="006B5237">
        <w:rPr>
          <w:rFonts w:cs="Courier New"/>
        </w:rPr>
        <w:t>Bene_bank_name !=ADCB</w:t>
      </w:r>
    </w:p>
    <w:p w:rsidR="004F67FD" w:rsidRPr="006B5237" w:rsidRDefault="004F67FD" w:rsidP="004F67FD">
      <w:pPr>
        <w:pStyle w:val="ListParagraph"/>
        <w:ind w:left="1800"/>
        <w:rPr>
          <w:rFonts w:cs="Courier New"/>
        </w:rPr>
      </w:pPr>
    </w:p>
    <w:p w:rsidR="004F67FD" w:rsidRPr="006B5237" w:rsidRDefault="004F67FD" w:rsidP="004F67FD">
      <w:pPr>
        <w:pStyle w:val="ListParagraph"/>
        <w:numPr>
          <w:ilvl w:val="0"/>
          <w:numId w:val="53"/>
        </w:numPr>
        <w:spacing w:after="160" w:line="259" w:lineRule="auto"/>
        <w:rPr>
          <w:rFonts w:cs="Courier New"/>
        </w:rPr>
      </w:pPr>
      <w:r w:rsidRPr="006B5237">
        <w:rPr>
          <w:rFonts w:cs="Courier New"/>
        </w:rPr>
        <w:t xml:space="preserve">Get the consolidated amount of the transaction </w:t>
      </w:r>
    </w:p>
    <w:p w:rsidR="004F67FD" w:rsidRPr="006B5237" w:rsidRDefault="004F67FD" w:rsidP="004F67FD">
      <w:pPr>
        <w:pStyle w:val="ListParagraph"/>
        <w:numPr>
          <w:ilvl w:val="0"/>
          <w:numId w:val="53"/>
        </w:numPr>
        <w:spacing w:after="160" w:line="259" w:lineRule="auto"/>
        <w:rPr>
          <w:rFonts w:cs="Courier New"/>
        </w:rPr>
      </w:pPr>
      <w:r w:rsidRPr="006B5237">
        <w:rPr>
          <w:rFonts w:cs="Courier New"/>
        </w:rPr>
        <w:t>Get debit currency and balance from FCUBS by direct query</w:t>
      </w:r>
    </w:p>
    <w:p w:rsidR="004F67FD" w:rsidRPr="006B5237" w:rsidRDefault="004F67FD" w:rsidP="004F67FD">
      <w:pPr>
        <w:pStyle w:val="ListParagraph"/>
        <w:numPr>
          <w:ilvl w:val="0"/>
          <w:numId w:val="53"/>
        </w:numPr>
        <w:spacing w:after="160" w:line="259" w:lineRule="auto"/>
        <w:rPr>
          <w:rFonts w:cs="Courier New"/>
        </w:rPr>
      </w:pPr>
      <w:r w:rsidRPr="006B5237">
        <w:rPr>
          <w:rFonts w:cs="Courier New"/>
        </w:rPr>
        <w:t>If Currency is NON AED then fetch rate</w:t>
      </w:r>
    </w:p>
    <w:p w:rsidR="004F67FD" w:rsidRPr="006B5237" w:rsidRDefault="004F67FD" w:rsidP="004F67FD">
      <w:pPr>
        <w:pStyle w:val="ListParagraph"/>
        <w:numPr>
          <w:ilvl w:val="0"/>
          <w:numId w:val="53"/>
        </w:numPr>
        <w:spacing w:after="160" w:line="259" w:lineRule="auto"/>
        <w:rPr>
          <w:rFonts w:cs="Courier New"/>
        </w:rPr>
      </w:pPr>
      <w:r w:rsidRPr="006B5237">
        <w:rPr>
          <w:rFonts w:cs="Courier New"/>
        </w:rPr>
        <w:t>Check if balance is available in fcubs.</w:t>
      </w:r>
    </w:p>
    <w:p w:rsidR="004F67FD" w:rsidRPr="006B5237" w:rsidRDefault="004F67FD" w:rsidP="004F67FD">
      <w:pPr>
        <w:pStyle w:val="ListParagraph"/>
        <w:ind w:left="1080"/>
        <w:rPr>
          <w:rFonts w:cs="Courier New"/>
        </w:rPr>
      </w:pPr>
      <w:r w:rsidRPr="006B5237">
        <w:rPr>
          <w:rFonts w:cs="Courier New"/>
        </w:rPr>
        <w:t>If not push to repair else stp</w:t>
      </w:r>
    </w:p>
    <w:p w:rsidR="004F67FD" w:rsidRPr="006B5237" w:rsidRDefault="004F67FD" w:rsidP="004F67FD">
      <w:pPr>
        <w:pStyle w:val="ListParagraph"/>
        <w:numPr>
          <w:ilvl w:val="0"/>
          <w:numId w:val="53"/>
        </w:numPr>
        <w:spacing w:after="160" w:line="259" w:lineRule="auto"/>
        <w:rPr>
          <w:rFonts w:cs="Courier New"/>
        </w:rPr>
      </w:pPr>
      <w:r w:rsidRPr="006B5237">
        <w:rPr>
          <w:rFonts w:cs="Courier New"/>
        </w:rPr>
        <w:t>Call adds funds transfer tibco service to debit the customer and push the amount in a suspense account</w:t>
      </w:r>
    </w:p>
    <w:p w:rsidR="004F67FD" w:rsidRPr="006B5237" w:rsidRDefault="004F67FD" w:rsidP="004F67FD">
      <w:pPr>
        <w:pStyle w:val="ListParagraph"/>
        <w:numPr>
          <w:ilvl w:val="0"/>
          <w:numId w:val="53"/>
        </w:numPr>
        <w:spacing w:after="160" w:line="259" w:lineRule="auto"/>
        <w:rPr>
          <w:rFonts w:cs="Courier New"/>
        </w:rPr>
      </w:pPr>
      <w:r w:rsidRPr="006B5237">
        <w:rPr>
          <w:rFonts w:cs="Courier New"/>
        </w:rPr>
        <w:lastRenderedPageBreak/>
        <w:t>If the transations as NON ADCB account,get the consolidate non adcb amount, debit the suspense and credit the CB GL account</w:t>
      </w:r>
    </w:p>
    <w:p w:rsidR="004F67FD" w:rsidRPr="006B5237" w:rsidRDefault="004F67FD" w:rsidP="004F67FD">
      <w:pPr>
        <w:pStyle w:val="ListParagraph"/>
        <w:numPr>
          <w:ilvl w:val="0"/>
          <w:numId w:val="53"/>
        </w:numPr>
        <w:spacing w:after="160" w:line="259" w:lineRule="auto"/>
        <w:rPr>
          <w:rFonts w:cs="Courier New"/>
        </w:rPr>
      </w:pPr>
      <w:r w:rsidRPr="006B5237">
        <w:rPr>
          <w:rFonts w:cs="Courier New"/>
        </w:rPr>
        <w:t>For each transactions generate the EFD central bank file in the same format as 103.</w:t>
      </w:r>
    </w:p>
    <w:p w:rsidR="004F67FD" w:rsidRPr="006B5237" w:rsidRDefault="004F67FD" w:rsidP="004F67FD">
      <w:pPr>
        <w:pStyle w:val="ListParagraph"/>
        <w:numPr>
          <w:ilvl w:val="0"/>
          <w:numId w:val="53"/>
        </w:numPr>
        <w:spacing w:after="160" w:line="259" w:lineRule="auto"/>
        <w:rPr>
          <w:rFonts w:cs="Courier New"/>
        </w:rPr>
      </w:pPr>
      <w:r w:rsidRPr="006B5237">
        <w:rPr>
          <w:rFonts w:cs="Courier New"/>
        </w:rPr>
        <w:t>For the list of IFT ,non AED benecurrency fetch rate to find the equivalent AED amount</w:t>
      </w:r>
    </w:p>
    <w:p w:rsidR="004F67FD" w:rsidRPr="006B5237" w:rsidRDefault="004F67FD" w:rsidP="004F67FD">
      <w:pPr>
        <w:pStyle w:val="ListParagraph"/>
        <w:numPr>
          <w:ilvl w:val="0"/>
          <w:numId w:val="53"/>
        </w:numPr>
        <w:spacing w:after="160" w:line="259" w:lineRule="auto"/>
        <w:rPr>
          <w:rFonts w:cs="Courier New"/>
        </w:rPr>
      </w:pPr>
      <w:r w:rsidRPr="006B5237">
        <w:rPr>
          <w:rFonts w:cs="Courier New"/>
        </w:rPr>
        <w:t>Call Gitu for processing.Gitu configuration data is in the below query</w:t>
      </w:r>
    </w:p>
    <w:p w:rsidR="004F67FD" w:rsidRPr="006B5237" w:rsidRDefault="004F67FD" w:rsidP="004F67FD">
      <w:pPr>
        <w:pStyle w:val="ListParagraph"/>
        <w:autoSpaceDE w:val="0"/>
        <w:autoSpaceDN w:val="0"/>
        <w:adjustRightInd w:val="0"/>
        <w:spacing w:after="0" w:line="240" w:lineRule="auto"/>
        <w:ind w:left="1080"/>
        <w:rPr>
          <w:rFonts w:cs="Courier New"/>
        </w:rPr>
      </w:pPr>
      <w:r w:rsidRPr="006B5237">
        <w:rPr>
          <w:rFonts w:cs="Courier New"/>
        </w:rPr>
        <w:tab/>
        <w:t>select PROCESS_ID, MAST_INTERFACE_CODE, MAST_EXTERNAL_SYSTEM, MAST_FUNCTION_ID, MAST_PROCESS_NO,</w:t>
      </w:r>
    </w:p>
    <w:p w:rsidR="004F67FD" w:rsidRPr="006B5237" w:rsidRDefault="004F67FD" w:rsidP="004F67FD">
      <w:pPr>
        <w:pStyle w:val="ListParagraph"/>
        <w:autoSpaceDE w:val="0"/>
        <w:autoSpaceDN w:val="0"/>
        <w:adjustRightInd w:val="0"/>
        <w:spacing w:after="0" w:line="240" w:lineRule="auto"/>
        <w:ind w:left="1080"/>
        <w:rPr>
          <w:rFonts w:cs="Courier New"/>
        </w:rPr>
      </w:pPr>
      <w:r w:rsidRPr="006B5237">
        <w:rPr>
          <w:rFonts w:cs="Courier New"/>
        </w:rPr>
        <w:tab/>
      </w:r>
      <w:r w:rsidRPr="006B5237">
        <w:rPr>
          <w:rFonts w:cs="Courier New"/>
        </w:rPr>
        <w:tab/>
        <w:t>MAST_ACTION, MAST_BRANCH_CODE, MAST_FLD8_USER_ID, MAST_FLD9_AUTH_ID, DTL_INTERFACE_CODE,</w:t>
      </w:r>
    </w:p>
    <w:p w:rsidR="004F67FD" w:rsidRPr="006B5237" w:rsidRDefault="004F67FD" w:rsidP="004F67FD">
      <w:pPr>
        <w:pStyle w:val="ListParagraph"/>
        <w:autoSpaceDE w:val="0"/>
        <w:autoSpaceDN w:val="0"/>
        <w:adjustRightInd w:val="0"/>
        <w:spacing w:after="0" w:line="240" w:lineRule="auto"/>
        <w:ind w:left="1080"/>
        <w:rPr>
          <w:rFonts w:cs="Courier New"/>
        </w:rPr>
      </w:pPr>
      <w:r w:rsidRPr="006B5237">
        <w:rPr>
          <w:rFonts w:cs="Courier New"/>
        </w:rPr>
        <w:tab/>
      </w:r>
      <w:r w:rsidRPr="006B5237">
        <w:rPr>
          <w:rFonts w:cs="Courier New"/>
        </w:rPr>
        <w:tab/>
        <w:t>DTL_EXTERNAL_SYSTEM, DTL_FUNCTION_ID, DTL_PROCESS_NO, DTL_ACTION, DTL_FLD2_TYP_TXN_DEBIT,</w:t>
      </w:r>
    </w:p>
    <w:p w:rsidR="004F67FD" w:rsidRPr="006B5237" w:rsidRDefault="004F67FD" w:rsidP="004F67FD">
      <w:pPr>
        <w:pStyle w:val="ListParagraph"/>
        <w:autoSpaceDE w:val="0"/>
        <w:autoSpaceDN w:val="0"/>
        <w:adjustRightInd w:val="0"/>
        <w:spacing w:after="0" w:line="240" w:lineRule="auto"/>
        <w:ind w:left="1080"/>
        <w:rPr>
          <w:rFonts w:cs="Courier New"/>
        </w:rPr>
      </w:pPr>
      <w:r w:rsidRPr="006B5237">
        <w:rPr>
          <w:rFonts w:cs="Courier New"/>
        </w:rPr>
        <w:tab/>
      </w:r>
      <w:r w:rsidRPr="006B5237">
        <w:rPr>
          <w:rFonts w:cs="Courier New"/>
        </w:rPr>
        <w:tab/>
        <w:t xml:space="preserve">DTL_FLD2_TYP_TXN_CREDIT, DTL_FLD4_COD_CC_BRN_DEBIT, DTL_FLD4_COD_CC_BRN_CREDIT, DTL_FLD7_COD_DRCR_DEBIT, </w:t>
      </w:r>
    </w:p>
    <w:p w:rsidR="004F67FD" w:rsidRPr="006B5237" w:rsidRDefault="004F67FD" w:rsidP="004F67FD">
      <w:pPr>
        <w:pStyle w:val="ListParagraph"/>
        <w:ind w:left="1080"/>
        <w:rPr>
          <w:rFonts w:cs="Courier New"/>
        </w:rPr>
      </w:pPr>
      <w:r w:rsidRPr="006B5237">
        <w:rPr>
          <w:rFonts w:cs="Courier New"/>
        </w:rPr>
        <w:tab/>
      </w:r>
      <w:r w:rsidRPr="006B5237">
        <w:rPr>
          <w:rFonts w:cs="Courier New"/>
        </w:rPr>
        <w:tab/>
        <w:t>DTL_FLD7_COD_DRCR_CREDIT, DTL_FLD196 from gefu_mb_config where process_id=#process_id#</w:t>
      </w:r>
    </w:p>
    <w:p w:rsidR="004F67FD" w:rsidRPr="006B5237" w:rsidRDefault="004F67FD" w:rsidP="004F67FD">
      <w:pPr>
        <w:pStyle w:val="ListParagraph"/>
        <w:ind w:left="1440"/>
        <w:rPr>
          <w:rFonts w:cs="Courier New"/>
        </w:rPr>
      </w:pPr>
    </w:p>
    <w:p w:rsidR="004F67FD" w:rsidRPr="006B5237" w:rsidRDefault="004F67FD" w:rsidP="004F67FD">
      <w:pPr>
        <w:pStyle w:val="ListParagraph"/>
        <w:numPr>
          <w:ilvl w:val="0"/>
          <w:numId w:val="53"/>
        </w:numPr>
        <w:spacing w:after="160" w:line="259" w:lineRule="auto"/>
        <w:rPr>
          <w:rFonts w:cs="Courier New"/>
        </w:rPr>
      </w:pPr>
      <w:r w:rsidRPr="006B5237">
        <w:rPr>
          <w:rFonts w:cs="Courier New"/>
        </w:rPr>
        <w:t>Update the status accordingly</w:t>
      </w:r>
    </w:p>
    <w:p w:rsidR="004F67FD" w:rsidRPr="006B5237" w:rsidRDefault="004F67FD" w:rsidP="004F67FD">
      <w:pPr>
        <w:rPr>
          <w:rFonts w:cs="Courier New"/>
        </w:rPr>
      </w:pPr>
    </w:p>
    <w:p w:rsidR="004F67FD" w:rsidRPr="006B5237" w:rsidRDefault="004F67FD" w:rsidP="004F67FD">
      <w:pPr>
        <w:ind w:left="720"/>
        <w:rPr>
          <w:rFonts w:cs="Courier New"/>
          <w:b/>
        </w:rPr>
      </w:pPr>
      <w:r w:rsidRPr="006B5237">
        <w:rPr>
          <w:rFonts w:cs="Courier New"/>
          <w:b/>
        </w:rPr>
        <w:t>CST charge Processing Job</w:t>
      </w:r>
    </w:p>
    <w:p w:rsidR="004F67FD" w:rsidRPr="006B5237" w:rsidRDefault="004F67FD" w:rsidP="004F67FD">
      <w:pPr>
        <w:pStyle w:val="ListParagraph"/>
        <w:rPr>
          <w:rFonts w:cs="Courier New"/>
        </w:rPr>
      </w:pPr>
      <w:r w:rsidRPr="006B5237">
        <w:rPr>
          <w:rFonts w:cs="Courier New"/>
          <w:b/>
        </w:rPr>
        <w:tab/>
      </w:r>
      <w:r w:rsidRPr="006B5237">
        <w:rPr>
          <w:rFonts w:cs="Courier New"/>
        </w:rPr>
        <w:t>This module will process charges applicable to CST Transactions. Charge posting happens eod.</w:t>
      </w:r>
    </w:p>
    <w:p w:rsidR="004F67FD" w:rsidRPr="006B5237" w:rsidRDefault="004F67FD" w:rsidP="004F67FD">
      <w:pPr>
        <w:ind w:left="720"/>
        <w:rPr>
          <w:rFonts w:cs="Courier New"/>
        </w:rPr>
      </w:pPr>
    </w:p>
    <w:p w:rsidR="004F67FD" w:rsidRPr="006B5237" w:rsidRDefault="004F67FD" w:rsidP="004F67FD">
      <w:pPr>
        <w:pStyle w:val="ListParagraph"/>
        <w:numPr>
          <w:ilvl w:val="0"/>
          <w:numId w:val="54"/>
        </w:numPr>
        <w:spacing w:after="160" w:line="259" w:lineRule="auto"/>
        <w:rPr>
          <w:rFonts w:cs="Courier New"/>
        </w:rPr>
      </w:pPr>
      <w:r w:rsidRPr="006B5237">
        <w:rPr>
          <w:rFonts w:cs="Courier New"/>
        </w:rPr>
        <w:t>Get the batches eligible for chargePosting. Once picked update the status of the batch as charge posting initiated.</w:t>
      </w:r>
    </w:p>
    <w:p w:rsidR="004F67FD" w:rsidRPr="006B5237" w:rsidRDefault="004F67FD" w:rsidP="004F67FD">
      <w:pPr>
        <w:pStyle w:val="ListParagraph"/>
        <w:numPr>
          <w:ilvl w:val="0"/>
          <w:numId w:val="54"/>
        </w:numPr>
        <w:spacing w:after="160" w:line="259" w:lineRule="auto"/>
        <w:rPr>
          <w:rFonts w:cs="Courier New"/>
        </w:rPr>
      </w:pPr>
      <w:r w:rsidRPr="006B5237">
        <w:rPr>
          <w:rFonts w:cs="Courier New"/>
        </w:rPr>
        <w:t>For each batch get the transactions grouped by bene_bank,chargeType and transaction code.This is done to avoid duplicate charge lookup for the same type.</w:t>
      </w:r>
    </w:p>
    <w:p w:rsidR="004F67FD" w:rsidRPr="006B5237" w:rsidRDefault="004F67FD" w:rsidP="004F67FD">
      <w:pPr>
        <w:pStyle w:val="ListParagraph"/>
        <w:numPr>
          <w:ilvl w:val="0"/>
          <w:numId w:val="54"/>
        </w:numPr>
        <w:spacing w:after="160" w:line="259" w:lineRule="auto"/>
        <w:rPr>
          <w:rFonts w:cs="Courier New"/>
        </w:rPr>
      </w:pPr>
      <w:r w:rsidRPr="006B5237">
        <w:rPr>
          <w:rFonts w:cs="Courier New"/>
        </w:rPr>
        <w:t xml:space="preserve"> Update start time</w:t>
      </w:r>
    </w:p>
    <w:p w:rsidR="004F67FD" w:rsidRPr="006B5237" w:rsidRDefault="004F67FD" w:rsidP="004F67FD">
      <w:pPr>
        <w:pStyle w:val="ListParagraph"/>
        <w:rPr>
          <w:rFonts w:cs="Courier New"/>
          <w:i/>
        </w:rPr>
      </w:pPr>
      <w:r w:rsidRPr="006B5237">
        <w:rPr>
          <w:rFonts w:cs="Courier New"/>
        </w:rPr>
        <w:t xml:space="preserve"> </w:t>
      </w:r>
      <w:r w:rsidRPr="006B5237">
        <w:rPr>
          <w:rFonts w:cs="Courier New"/>
          <w:i/>
        </w:rPr>
        <w:t>update uaefts_cst_chrg_post_dtls  SET posting_start_datetime = sysdate, posting_end_datetime=null, batch_count=null</w:t>
      </w:r>
    </w:p>
    <w:p w:rsidR="004F67FD" w:rsidRPr="006B5237" w:rsidRDefault="004F67FD" w:rsidP="004F67FD">
      <w:pPr>
        <w:pStyle w:val="ListParagraph"/>
        <w:numPr>
          <w:ilvl w:val="0"/>
          <w:numId w:val="54"/>
        </w:numPr>
        <w:spacing w:after="160" w:line="259" w:lineRule="auto"/>
        <w:rPr>
          <w:rFonts w:cs="Courier New"/>
        </w:rPr>
      </w:pPr>
      <w:r w:rsidRPr="006B5237">
        <w:rPr>
          <w:rFonts w:cs="Courier New"/>
        </w:rPr>
        <w:t>Check if the charge is allowed for the channel</w:t>
      </w:r>
    </w:p>
    <w:p w:rsidR="004F67FD" w:rsidRPr="006B5237" w:rsidRDefault="004F67FD" w:rsidP="004F67FD">
      <w:pPr>
        <w:pStyle w:val="ListParagraph"/>
        <w:numPr>
          <w:ilvl w:val="0"/>
          <w:numId w:val="54"/>
        </w:numPr>
        <w:spacing w:after="160" w:line="259" w:lineRule="auto"/>
        <w:rPr>
          <w:rFonts w:cs="Courier New"/>
        </w:rPr>
      </w:pPr>
      <w:r w:rsidRPr="006B5237">
        <w:rPr>
          <w:rFonts w:cs="Courier New"/>
        </w:rPr>
        <w:t>Get the CID of the debit account no by direct query from fcubs</w:t>
      </w:r>
    </w:p>
    <w:p w:rsidR="004F67FD" w:rsidRPr="006B5237" w:rsidRDefault="004F67FD" w:rsidP="004F67FD">
      <w:pPr>
        <w:pStyle w:val="ListParagraph"/>
        <w:numPr>
          <w:ilvl w:val="0"/>
          <w:numId w:val="54"/>
        </w:numPr>
        <w:spacing w:after="160" w:line="259" w:lineRule="auto"/>
        <w:rPr>
          <w:rFonts w:cs="Courier New"/>
        </w:rPr>
      </w:pPr>
      <w:r w:rsidRPr="006B5237">
        <w:rPr>
          <w:rFonts w:cs="Courier New"/>
        </w:rPr>
        <w:t>Get the profit center code,product code customer category and type by quering from the golden gate database</w:t>
      </w:r>
    </w:p>
    <w:p w:rsidR="004F67FD" w:rsidRPr="006B5237" w:rsidRDefault="004F67FD" w:rsidP="004F67FD">
      <w:pPr>
        <w:pStyle w:val="ListParagraph"/>
        <w:numPr>
          <w:ilvl w:val="0"/>
          <w:numId w:val="54"/>
        </w:numPr>
        <w:spacing w:after="160" w:line="259" w:lineRule="auto"/>
        <w:rPr>
          <w:rFonts w:cs="Courier New"/>
        </w:rPr>
      </w:pPr>
      <w:r w:rsidRPr="006B5237">
        <w:rPr>
          <w:rFonts w:cs="Courier New"/>
        </w:rPr>
        <w:t>Call the charge Lookup Tibco to get the charges for each transaction</w:t>
      </w:r>
    </w:p>
    <w:p w:rsidR="004F67FD" w:rsidRPr="006B5237" w:rsidRDefault="004F67FD" w:rsidP="004F67FD">
      <w:pPr>
        <w:pStyle w:val="ListParagraph"/>
        <w:rPr>
          <w:rFonts w:cs="Courier New"/>
        </w:rPr>
      </w:pPr>
      <w:r w:rsidRPr="006B5237">
        <w:rPr>
          <w:rFonts w:cs="Courier New"/>
        </w:rPr>
        <w:t>CST EFD charges are stored uaefts_cst_efd_charge_maint</w:t>
      </w:r>
    </w:p>
    <w:p w:rsidR="004F67FD" w:rsidRPr="006B5237" w:rsidRDefault="004F67FD" w:rsidP="004F67FD">
      <w:pPr>
        <w:pStyle w:val="ListParagraph"/>
        <w:rPr>
          <w:rFonts w:cs="Courier New"/>
        </w:rPr>
      </w:pPr>
      <w:r w:rsidRPr="006B5237">
        <w:rPr>
          <w:rFonts w:cs="Courier New"/>
        </w:rPr>
        <w:t>CST IFT charges are stored in uaefts_cst_ift_charge_maint</w:t>
      </w:r>
    </w:p>
    <w:p w:rsidR="004F67FD" w:rsidRPr="006B5237" w:rsidRDefault="004F67FD" w:rsidP="004F67FD">
      <w:pPr>
        <w:pStyle w:val="ListParagraph"/>
        <w:rPr>
          <w:rFonts w:cs="Courier New"/>
        </w:rPr>
      </w:pPr>
      <w:r w:rsidRPr="006B5237">
        <w:rPr>
          <w:rFonts w:cs="Courier New"/>
        </w:rPr>
        <w:tab/>
        <w:t>Charge request and response are stored in the table uaefts_bic_lookup_req_resp.</w:t>
      </w:r>
    </w:p>
    <w:p w:rsidR="004F67FD" w:rsidRPr="006B5237" w:rsidRDefault="004F67FD" w:rsidP="004F67FD">
      <w:pPr>
        <w:pStyle w:val="ListParagraph"/>
        <w:rPr>
          <w:rFonts w:cs="Courier New"/>
        </w:rPr>
      </w:pPr>
      <w:r w:rsidRPr="006B5237">
        <w:rPr>
          <w:rFonts w:cs="Courier New"/>
        </w:rPr>
        <w:tab/>
        <w:t>Update the charges in PAYMENT_TXN_MT</w:t>
      </w:r>
    </w:p>
    <w:p w:rsidR="004F67FD" w:rsidRPr="006B5237" w:rsidRDefault="004F67FD" w:rsidP="004F67FD">
      <w:pPr>
        <w:pStyle w:val="ListParagraph"/>
        <w:rPr>
          <w:rFonts w:cs="Courier New"/>
        </w:rPr>
      </w:pPr>
    </w:p>
    <w:p w:rsidR="004F67FD" w:rsidRPr="006B5237" w:rsidRDefault="004F67FD" w:rsidP="004F67FD">
      <w:pPr>
        <w:pStyle w:val="ListParagraph"/>
        <w:numPr>
          <w:ilvl w:val="0"/>
          <w:numId w:val="54"/>
        </w:numPr>
        <w:spacing w:after="160" w:line="259" w:lineRule="auto"/>
        <w:rPr>
          <w:rFonts w:cs="Courier New"/>
        </w:rPr>
      </w:pPr>
      <w:r w:rsidRPr="006B5237">
        <w:rPr>
          <w:rFonts w:cs="Courier New"/>
        </w:rPr>
        <w:t>Get the total charg amount for the batch by running select query on the batch.</w:t>
      </w:r>
    </w:p>
    <w:p w:rsidR="004F67FD" w:rsidRPr="006B5237" w:rsidRDefault="004F67FD" w:rsidP="004F67FD">
      <w:pPr>
        <w:pStyle w:val="ListParagraph"/>
        <w:numPr>
          <w:ilvl w:val="0"/>
          <w:numId w:val="54"/>
        </w:numPr>
        <w:spacing w:after="160" w:line="259" w:lineRule="auto"/>
        <w:rPr>
          <w:rFonts w:cs="Courier New"/>
        </w:rPr>
      </w:pPr>
      <w:r w:rsidRPr="006B5237">
        <w:rPr>
          <w:rFonts w:cs="Courier New"/>
        </w:rPr>
        <w:t xml:space="preserve">Call add funds transfer to post the charges,debit customer account and credit CST </w:t>
      </w:r>
    </w:p>
    <w:p w:rsidR="004F67FD" w:rsidRPr="006B5237" w:rsidRDefault="004F67FD" w:rsidP="004F67FD">
      <w:pPr>
        <w:pStyle w:val="ListParagraph"/>
        <w:rPr>
          <w:rFonts w:cs="Courier New"/>
        </w:rPr>
      </w:pPr>
      <w:r w:rsidRPr="006B5237">
        <w:rPr>
          <w:rFonts w:cs="Courier New"/>
        </w:rPr>
        <w:t>charge commission account(configured in properties).</w:t>
      </w:r>
    </w:p>
    <w:p w:rsidR="004F67FD" w:rsidRPr="006B5237" w:rsidRDefault="004F67FD" w:rsidP="004F67FD">
      <w:pPr>
        <w:pStyle w:val="ListParagraph"/>
        <w:rPr>
          <w:rFonts w:cs="Courier New"/>
        </w:rPr>
      </w:pPr>
      <w:r w:rsidRPr="006B5237">
        <w:rPr>
          <w:rFonts w:cs="Courier New"/>
        </w:rPr>
        <w:t>Insert charge posting details into payment_txn_chrg_tb</w:t>
      </w:r>
    </w:p>
    <w:p w:rsidR="004F67FD" w:rsidRPr="006B5237" w:rsidRDefault="004F67FD" w:rsidP="004F67FD">
      <w:pPr>
        <w:pStyle w:val="ListParagraph"/>
        <w:rPr>
          <w:rFonts w:cs="Courier New"/>
        </w:rPr>
      </w:pPr>
    </w:p>
    <w:p w:rsidR="004F67FD" w:rsidRPr="006B5237" w:rsidRDefault="004F67FD" w:rsidP="004F67FD">
      <w:pPr>
        <w:pStyle w:val="ListParagraph"/>
        <w:numPr>
          <w:ilvl w:val="0"/>
          <w:numId w:val="54"/>
        </w:numPr>
        <w:spacing w:after="160" w:line="259" w:lineRule="auto"/>
        <w:rPr>
          <w:rFonts w:cs="Courier New"/>
        </w:rPr>
      </w:pPr>
      <w:r w:rsidRPr="006B5237">
        <w:rPr>
          <w:rFonts w:cs="Courier New"/>
        </w:rPr>
        <w:t>If charge posting did not happen insert the same as failure in payment_txn_chrg_tb.</w:t>
      </w:r>
    </w:p>
    <w:p w:rsidR="004F67FD" w:rsidRPr="006B5237" w:rsidRDefault="004F67FD" w:rsidP="004F67FD">
      <w:pPr>
        <w:pStyle w:val="ListParagraph"/>
        <w:numPr>
          <w:ilvl w:val="0"/>
          <w:numId w:val="54"/>
        </w:numPr>
        <w:spacing w:after="160" w:line="259" w:lineRule="auto"/>
        <w:rPr>
          <w:rFonts w:cs="Courier New"/>
        </w:rPr>
      </w:pPr>
      <w:r w:rsidRPr="006B5237">
        <w:rPr>
          <w:rFonts w:cs="Courier New"/>
        </w:rPr>
        <w:t xml:space="preserve">Update end time </w:t>
      </w:r>
    </w:p>
    <w:p w:rsidR="004F67FD" w:rsidRDefault="004F67FD" w:rsidP="004F67FD">
      <w:pPr>
        <w:pStyle w:val="ListParagraph"/>
        <w:rPr>
          <w:rFonts w:cs="Courier New"/>
          <w:i/>
        </w:rPr>
      </w:pPr>
      <w:r w:rsidRPr="006B5237">
        <w:rPr>
          <w:rFonts w:cs="Courier New"/>
          <w:i/>
        </w:rPr>
        <w:t xml:space="preserve">  update uaefts_cst_chrg_post_dtls  SET posting_end_datetime = sysdate, batch_count=#BATCH_COUNT#</w:t>
      </w:r>
    </w:p>
    <w:p w:rsidR="00872959" w:rsidRDefault="00872959" w:rsidP="004F67FD">
      <w:pPr>
        <w:pStyle w:val="ListParagraph"/>
        <w:rPr>
          <w:rFonts w:cs="Courier New"/>
          <w:i/>
        </w:rPr>
      </w:pPr>
    </w:p>
    <w:p w:rsidR="00872959" w:rsidRDefault="00872959" w:rsidP="004F67FD">
      <w:pPr>
        <w:pStyle w:val="ListParagraph"/>
        <w:rPr>
          <w:rFonts w:cs="Courier New"/>
          <w:i/>
        </w:rPr>
      </w:pPr>
    </w:p>
    <w:p w:rsidR="00872959" w:rsidRDefault="00872959" w:rsidP="004F67FD">
      <w:pPr>
        <w:pStyle w:val="ListParagraph"/>
        <w:rPr>
          <w:rFonts w:cs="Courier New"/>
          <w:i/>
        </w:rPr>
      </w:pPr>
    </w:p>
    <w:p w:rsidR="00872959" w:rsidRDefault="00872959" w:rsidP="004F67FD">
      <w:pPr>
        <w:pStyle w:val="ListParagraph"/>
        <w:rPr>
          <w:rFonts w:cs="Courier New"/>
          <w:i/>
        </w:rPr>
      </w:pPr>
    </w:p>
    <w:p w:rsidR="00872959" w:rsidRDefault="00872959" w:rsidP="004F67FD">
      <w:pPr>
        <w:pStyle w:val="ListParagraph"/>
        <w:rPr>
          <w:rFonts w:cs="Courier New"/>
          <w:i/>
        </w:rPr>
      </w:pPr>
    </w:p>
    <w:p w:rsidR="00872959" w:rsidRPr="006B5237" w:rsidRDefault="00872959" w:rsidP="004F67FD">
      <w:pPr>
        <w:pStyle w:val="ListParagraph"/>
        <w:rPr>
          <w:rFonts w:cs="Courier New"/>
          <w:i/>
        </w:rPr>
      </w:pPr>
    </w:p>
    <w:p w:rsidR="00036886" w:rsidRPr="006B5237" w:rsidRDefault="00036886" w:rsidP="00573D06">
      <w:pPr>
        <w:rPr>
          <w:rFonts w:eastAsia="Times New Roman" w:cs="Times New Roman"/>
          <w:b/>
        </w:rPr>
      </w:pPr>
      <w:r w:rsidRPr="006B5237">
        <w:rPr>
          <w:rFonts w:eastAsia="Times New Roman" w:cs="Times New Roman"/>
          <w:b/>
        </w:rPr>
        <w:br w:type="page"/>
      </w:r>
    </w:p>
    <w:p w:rsidR="00E14E57" w:rsidRPr="00872959" w:rsidRDefault="00872959" w:rsidP="00573D06">
      <w:pPr>
        <w:rPr>
          <w:rFonts w:eastAsia="Times New Roman" w:cs="Times New Roman"/>
          <w:b/>
          <w:sz w:val="24"/>
          <w:szCs w:val="24"/>
        </w:rPr>
      </w:pPr>
      <w:r w:rsidRPr="00872959">
        <w:rPr>
          <w:rFonts w:eastAsia="Times New Roman" w:cs="Times New Roman"/>
          <w:b/>
          <w:sz w:val="24"/>
          <w:szCs w:val="24"/>
        </w:rPr>
        <w:lastRenderedPageBreak/>
        <w:t>MIB Message Processing:</w:t>
      </w:r>
    </w:p>
    <w:p w:rsidR="00872959" w:rsidRDefault="00872959" w:rsidP="00872959">
      <w:r>
        <w:rPr>
          <w:rFonts w:eastAsia="Times New Roman" w:cs="Times New Roman"/>
          <w:b/>
        </w:rPr>
        <w:tab/>
      </w:r>
      <w:r>
        <w:t>ESB Listener is configured in PHUB to process transaction received from MIB.</w:t>
      </w:r>
    </w:p>
    <w:p w:rsidR="00872959" w:rsidRDefault="00872959" w:rsidP="00872959">
      <w:r>
        <w:t>When Message is sent to QUEUE, PHUB ESB listener pick the message and execute the steps as following.</w:t>
      </w:r>
    </w:p>
    <w:p w:rsidR="00872959" w:rsidRDefault="00872959" w:rsidP="00872959">
      <w:r w:rsidRPr="00242D50">
        <w:rPr>
          <w:b/>
        </w:rPr>
        <w:t>MDBListenertName</w:t>
      </w:r>
      <w:r>
        <w:t xml:space="preserve">: </w:t>
      </w:r>
      <w:r w:rsidRPr="00242D50">
        <w:t>ESBPaymentReceiverMDB</w:t>
      </w:r>
    </w:p>
    <w:p w:rsidR="00872959" w:rsidRDefault="00872959" w:rsidP="00872959">
      <w:pPr>
        <w:pStyle w:val="ListParagraph"/>
        <w:numPr>
          <w:ilvl w:val="0"/>
          <w:numId w:val="67"/>
        </w:numPr>
        <w:spacing w:after="160" w:line="259" w:lineRule="auto"/>
      </w:pPr>
      <w:r w:rsidRPr="00242D50">
        <w:t>ESBPaymentReceiverMDB</w:t>
      </w:r>
      <w:r>
        <w:t xml:space="preserve"> onMessage method is invoked as soon as message is received in queue.</w:t>
      </w:r>
    </w:p>
    <w:p w:rsidR="00872959" w:rsidRDefault="00872959" w:rsidP="00872959">
      <w:pPr>
        <w:pStyle w:val="ListParagraph"/>
        <w:numPr>
          <w:ilvl w:val="0"/>
          <w:numId w:val="67"/>
        </w:numPr>
        <w:spacing w:after="160" w:line="259" w:lineRule="auto"/>
      </w:pPr>
      <w:r>
        <w:t xml:space="preserve">Message is handed over to </w:t>
      </w:r>
      <w:r w:rsidRPr="00242D50">
        <w:t>ESBRequestProcessor</w:t>
      </w:r>
      <w:r>
        <w:t xml:space="preserve"> by invoking </w:t>
      </w:r>
      <w:r w:rsidRPr="00242D50">
        <w:t>processPayment</w:t>
      </w:r>
      <w:r>
        <w:t xml:space="preserve"> method to process further</w:t>
      </w:r>
    </w:p>
    <w:p w:rsidR="00872959" w:rsidRDefault="00872959" w:rsidP="00872959">
      <w:pPr>
        <w:ind w:left="1080" w:firstLine="360"/>
      </w:pPr>
      <w:r w:rsidRPr="003E1543">
        <w:t>esbFileProcessor.processPayment(textMessage.getText());</w:t>
      </w:r>
    </w:p>
    <w:p w:rsidR="00872959" w:rsidRDefault="00872959" w:rsidP="00872959">
      <w:pPr>
        <w:pStyle w:val="ListParagraph"/>
        <w:numPr>
          <w:ilvl w:val="0"/>
          <w:numId w:val="67"/>
        </w:numPr>
        <w:spacing w:after="160" w:line="259" w:lineRule="auto"/>
      </w:pPr>
      <w:r>
        <w:t xml:space="preserve">Request message Batch data  is inserted into table </w:t>
      </w:r>
      <w:r w:rsidRPr="00242D50">
        <w:rPr>
          <w:b/>
        </w:rPr>
        <w:t>ESB_PAYMENT_REQUEST</w:t>
      </w:r>
      <w:r>
        <w:rPr>
          <w:b/>
        </w:rPr>
        <w:t xml:space="preserve"> </w:t>
      </w:r>
      <w:r w:rsidRPr="00750B4E">
        <w:t>as CLOB using below query.</w:t>
      </w:r>
    </w:p>
    <w:p w:rsidR="00872959" w:rsidRDefault="00872959" w:rsidP="00872959">
      <w:pPr>
        <w:autoSpaceDE w:val="0"/>
        <w:autoSpaceDN w:val="0"/>
        <w:adjustRightInd w:val="0"/>
        <w:spacing w:after="0" w:line="240" w:lineRule="auto"/>
        <w:ind w:left="1440"/>
        <w:rPr>
          <w:rFonts w:ascii="Consolas" w:hAnsi="Consolas" w:cs="Consolas"/>
          <w:color w:val="000000"/>
          <w:sz w:val="20"/>
          <w:szCs w:val="20"/>
        </w:rPr>
      </w:pPr>
      <w:r>
        <w:rPr>
          <w:rFonts w:ascii="Consolas" w:hAnsi="Consolas" w:cs="Consolas"/>
          <w:color w:val="000000"/>
          <w:sz w:val="20"/>
          <w:szCs w:val="20"/>
        </w:rPr>
        <w:t>INSERT INTO ESB_PAYMENT_REQUEST (ID, STATUS_DATETIME,REQUEST_XML) VALUES (#seqID#,SYSDATE,EMPTY_CLOB())</w:t>
      </w:r>
    </w:p>
    <w:p w:rsidR="00872959" w:rsidRDefault="00872959" w:rsidP="00872959">
      <w:pPr>
        <w:autoSpaceDE w:val="0"/>
        <w:autoSpaceDN w:val="0"/>
        <w:adjustRightInd w:val="0"/>
        <w:spacing w:after="0" w:line="240" w:lineRule="auto"/>
        <w:ind w:left="1440"/>
        <w:rPr>
          <w:rFonts w:ascii="Consolas" w:hAnsi="Consolas" w:cs="Consolas"/>
          <w:color w:val="000000"/>
          <w:sz w:val="20"/>
          <w:szCs w:val="20"/>
        </w:rPr>
      </w:pPr>
    </w:p>
    <w:p w:rsidR="00872959" w:rsidRDefault="00872959" w:rsidP="00872959">
      <w:pPr>
        <w:autoSpaceDE w:val="0"/>
        <w:autoSpaceDN w:val="0"/>
        <w:adjustRightInd w:val="0"/>
        <w:spacing w:after="0" w:line="240" w:lineRule="auto"/>
        <w:ind w:left="1440"/>
        <w:rPr>
          <w:rFonts w:ascii="Consolas" w:hAnsi="Consolas" w:cs="Consolas"/>
          <w:color w:val="000000"/>
          <w:sz w:val="20"/>
          <w:szCs w:val="20"/>
        </w:rPr>
      </w:pPr>
    </w:p>
    <w:p w:rsidR="00872959" w:rsidRDefault="00872959" w:rsidP="00872959">
      <w:pPr>
        <w:autoSpaceDE w:val="0"/>
        <w:autoSpaceDN w:val="0"/>
        <w:adjustRightInd w:val="0"/>
        <w:spacing w:after="0" w:line="240" w:lineRule="auto"/>
        <w:ind w:left="1440"/>
      </w:pPr>
    </w:p>
    <w:p w:rsidR="00872959" w:rsidRPr="00044B63" w:rsidRDefault="00872959" w:rsidP="00872959">
      <w:pPr>
        <w:pStyle w:val="ListParagraph"/>
        <w:numPr>
          <w:ilvl w:val="0"/>
          <w:numId w:val="67"/>
        </w:numPr>
        <w:spacing w:after="160" w:line="259" w:lineRule="auto"/>
      </w:pPr>
      <w:r>
        <w:t xml:space="preserve">Parse the request and construct the </w:t>
      </w:r>
      <w:r w:rsidRPr="00D851D0">
        <w:rPr>
          <w:b/>
        </w:rPr>
        <w:t>ESBPaymentDataVo</w:t>
      </w:r>
    </w:p>
    <w:p w:rsidR="00872959" w:rsidRPr="00D851D0" w:rsidRDefault="00872959" w:rsidP="00872959">
      <w:pPr>
        <w:pStyle w:val="ListParagraph"/>
      </w:pPr>
    </w:p>
    <w:p w:rsidR="00872959" w:rsidRDefault="00872959" w:rsidP="00872959">
      <w:pPr>
        <w:pStyle w:val="ListParagraph"/>
        <w:numPr>
          <w:ilvl w:val="0"/>
          <w:numId w:val="68"/>
        </w:numPr>
        <w:spacing w:after="160" w:line="259" w:lineRule="auto"/>
      </w:pPr>
      <w:r>
        <w:t xml:space="preserve">Parse and validate the </w:t>
      </w:r>
      <w:r w:rsidRPr="00D851D0">
        <w:rPr>
          <w:b/>
        </w:rPr>
        <w:t>header</w:t>
      </w:r>
      <w:r>
        <w:t xml:space="preserve"> of request and populate to </w:t>
      </w:r>
      <w:r w:rsidRPr="00D851D0">
        <w:t>ESBPaymentDataVo</w:t>
      </w:r>
    </w:p>
    <w:p w:rsidR="00872959" w:rsidRDefault="00872959" w:rsidP="00872959">
      <w:pPr>
        <w:pStyle w:val="ListParagraph"/>
        <w:ind w:left="1080"/>
      </w:pPr>
    </w:p>
    <w:p w:rsidR="00872959" w:rsidRDefault="00872959" w:rsidP="00872959">
      <w:pPr>
        <w:pStyle w:val="ListParagraph"/>
        <w:numPr>
          <w:ilvl w:val="0"/>
          <w:numId w:val="68"/>
        </w:numPr>
        <w:spacing w:after="160" w:line="259" w:lineRule="auto"/>
      </w:pPr>
      <w:r>
        <w:t xml:space="preserve">Parse and validate the Body of request and populate to </w:t>
      </w:r>
      <w:r w:rsidRPr="00D851D0">
        <w:t>ESBPaymentDataVo</w:t>
      </w:r>
      <w:r>
        <w:t>.</w:t>
      </w:r>
    </w:p>
    <w:p w:rsidR="00872959" w:rsidRDefault="00872959" w:rsidP="00872959">
      <w:pPr>
        <w:pStyle w:val="ListParagraph"/>
        <w:ind w:left="1080"/>
      </w:pPr>
    </w:p>
    <w:p w:rsidR="00872959" w:rsidRDefault="00872959" w:rsidP="00872959">
      <w:pPr>
        <w:pStyle w:val="ListParagraph"/>
        <w:numPr>
          <w:ilvl w:val="0"/>
          <w:numId w:val="69"/>
        </w:numPr>
        <w:spacing w:after="160" w:line="259" w:lineRule="auto"/>
      </w:pPr>
      <w:r>
        <w:t xml:space="preserve">If for any filed is not valid then create </w:t>
      </w:r>
      <w:r w:rsidRPr="00D851D0">
        <w:t>ESBValidationFailureVo</w:t>
      </w:r>
      <w:r>
        <w:t xml:space="preserve"> object and set validation error Like below.</w:t>
      </w:r>
    </w:p>
    <w:p w:rsidR="00872959" w:rsidRDefault="00872959" w:rsidP="00872959">
      <w:pPr>
        <w:pStyle w:val="ListParagraph"/>
        <w:ind w:left="2160"/>
      </w:pPr>
      <w:r>
        <w:t>ESBValidationFailureVo esbValidationFailureVo = new ESBValidationFailureVo(esbPaymentDataVo.getId(), ESBPaymentConstants.HEADER, ESBPaymentConstants.MANDATORY_FIELD_MISSING + SBPaymentConstants.CHANNEL_ID,ESBPaymentConstants.REQ_FORMAT);</w:t>
      </w:r>
    </w:p>
    <w:p w:rsidR="00872959" w:rsidRDefault="00872959" w:rsidP="00872959">
      <w:pPr>
        <w:pStyle w:val="ListParagraph"/>
        <w:ind w:left="2160"/>
      </w:pPr>
      <w:r>
        <w:tab/>
      </w:r>
      <w:r>
        <w:tab/>
      </w:r>
      <w:r>
        <w:tab/>
      </w:r>
      <w:r>
        <w:tab/>
        <w:t>esbPaymentDataDao.auditEvent(esbValidationFailureVo);</w:t>
      </w:r>
    </w:p>
    <w:p w:rsidR="00872959" w:rsidRDefault="00872959" w:rsidP="00872959">
      <w:pPr>
        <w:pStyle w:val="ListParagraph"/>
        <w:ind w:left="2160"/>
      </w:pPr>
      <w:r>
        <w:t>esbPaymentDataVo.setChannel(ESBPaymentConstants.EMPTY_STRING);</w:t>
      </w:r>
    </w:p>
    <w:p w:rsidR="00872959" w:rsidRDefault="00872959" w:rsidP="00872959">
      <w:pPr>
        <w:pStyle w:val="ListParagraph"/>
        <w:ind w:left="2160"/>
      </w:pPr>
      <w:r>
        <w:tab/>
      </w:r>
      <w:r>
        <w:tab/>
        <w:t>esbPaymentDataVo.addListOfValidationFailureReasons(esbValidationFailureVo);</w:t>
      </w:r>
    </w:p>
    <w:p w:rsidR="00872959" w:rsidRDefault="00872959" w:rsidP="00872959">
      <w:pPr>
        <w:pStyle w:val="ListParagraph"/>
        <w:ind w:left="1080"/>
      </w:pPr>
    </w:p>
    <w:p w:rsidR="00872959" w:rsidRDefault="00872959" w:rsidP="00872959">
      <w:pPr>
        <w:pStyle w:val="ListParagraph"/>
        <w:numPr>
          <w:ilvl w:val="0"/>
          <w:numId w:val="69"/>
        </w:numPr>
        <w:spacing w:after="160" w:line="259" w:lineRule="auto"/>
      </w:pPr>
      <w:r>
        <w:t xml:space="preserve">At the end of parsing it length of ValidationFailureReason is &gt;0 then return with ErrorDescription </w:t>
      </w:r>
      <w:r w:rsidRPr="009B7155">
        <w:t>Request xml parsing failed.</w:t>
      </w:r>
    </w:p>
    <w:p w:rsidR="00872959" w:rsidRDefault="00872959" w:rsidP="00872959">
      <w:pPr>
        <w:pStyle w:val="ListParagraph"/>
        <w:ind w:left="2160"/>
      </w:pPr>
      <w:r>
        <w:t>if(eSBPaymentDataVo.getListOfValidationFailureReasons().size()&gt;0) {</w:t>
      </w:r>
    </w:p>
    <w:p w:rsidR="00872959" w:rsidRDefault="00872959" w:rsidP="00872959">
      <w:pPr>
        <w:pStyle w:val="ListParagraph"/>
        <w:ind w:left="2160"/>
      </w:pPr>
      <w:r>
        <w:lastRenderedPageBreak/>
        <w:tab/>
        <w:t>eSBPaymentDataVo.setStatus(ESBPaymentConstants.ESB_PARSING_VALIDATION_FAIL);</w:t>
      </w:r>
    </w:p>
    <w:p w:rsidR="00872959" w:rsidRDefault="00872959" w:rsidP="00872959">
      <w:pPr>
        <w:pStyle w:val="ListParagraph"/>
        <w:ind w:left="2160"/>
      </w:pPr>
      <w:r>
        <w:tab/>
        <w:t>eSBPaymentDataVo.setErrorCode(ESBPaymentConstants.ESB_PARSING_VALIDATION_FAIL);</w:t>
      </w:r>
    </w:p>
    <w:p w:rsidR="00872959" w:rsidRDefault="00872959" w:rsidP="00872959">
      <w:pPr>
        <w:pStyle w:val="ListParagraph"/>
        <w:ind w:left="2160"/>
      </w:pPr>
      <w:r>
        <w:tab/>
        <w:t>eSBPaymentDataVo.setErrorDescription("Request xml parsing failed.");</w:t>
      </w:r>
    </w:p>
    <w:p w:rsidR="00872959" w:rsidRDefault="00872959" w:rsidP="00872959">
      <w:pPr>
        <w:pStyle w:val="ListParagraph"/>
        <w:ind w:left="2160"/>
      </w:pPr>
      <w:r>
        <w:tab/>
        <w:t>esbPaymentDao.updateStagBatchStatus(eSBPaymentDataVo);</w:t>
      </w:r>
    </w:p>
    <w:p w:rsidR="00872959" w:rsidRDefault="00872959" w:rsidP="00872959">
      <w:pPr>
        <w:pStyle w:val="ListParagraph"/>
        <w:ind w:left="2160"/>
      </w:pPr>
      <w:r>
        <w:tab/>
        <w:t>eSBPaymentDataVo.getListOfValidationFailureReasons().clear();</w:t>
      </w:r>
      <w:r>
        <w:tab/>
        <w:t>eSBPaymentDataVo=null;</w:t>
      </w:r>
    </w:p>
    <w:p w:rsidR="00872959" w:rsidRDefault="00872959" w:rsidP="00872959">
      <w:pPr>
        <w:pStyle w:val="ListParagraph"/>
        <w:ind w:left="2160"/>
      </w:pPr>
      <w:r>
        <w:tab/>
        <w:t>esbPaymentDao=null;</w:t>
      </w:r>
    </w:p>
    <w:p w:rsidR="00872959" w:rsidRDefault="00872959" w:rsidP="00872959">
      <w:pPr>
        <w:pStyle w:val="ListParagraph"/>
        <w:ind w:left="2160"/>
      </w:pPr>
      <w:r>
        <w:tab/>
        <w:t>return;</w:t>
      </w:r>
    </w:p>
    <w:p w:rsidR="00872959" w:rsidRDefault="00872959" w:rsidP="00872959">
      <w:pPr>
        <w:pStyle w:val="ListParagraph"/>
        <w:ind w:left="2160"/>
      </w:pPr>
      <w:r>
        <w:t>}</w:t>
      </w:r>
    </w:p>
    <w:p w:rsidR="00872959" w:rsidRDefault="00872959" w:rsidP="00872959">
      <w:pPr>
        <w:pStyle w:val="ListParagraph"/>
        <w:ind w:left="2160"/>
      </w:pPr>
    </w:p>
    <w:p w:rsidR="00872959" w:rsidRDefault="00872959" w:rsidP="00872959">
      <w:pPr>
        <w:pStyle w:val="ListParagraph"/>
        <w:ind w:left="2160"/>
      </w:pPr>
    </w:p>
    <w:p w:rsidR="00872959" w:rsidRPr="002F30BE" w:rsidRDefault="00872959" w:rsidP="00872959">
      <w:pPr>
        <w:pStyle w:val="ListParagraph"/>
        <w:numPr>
          <w:ilvl w:val="0"/>
          <w:numId w:val="67"/>
        </w:numPr>
        <w:spacing w:after="160" w:line="259" w:lineRule="auto"/>
      </w:pPr>
      <w:r w:rsidRPr="002F30BE">
        <w:t xml:space="preserve">If Parsing is completed successfully then ESB request batch data and txn data are inserted into </w:t>
      </w:r>
      <w:r>
        <w:t>following tables</w:t>
      </w:r>
    </w:p>
    <w:p w:rsidR="00872959" w:rsidRPr="002F30BE" w:rsidRDefault="00872959" w:rsidP="00872959">
      <w:pPr>
        <w:pStyle w:val="ListParagraph"/>
        <w:ind w:left="1440"/>
      </w:pPr>
      <w:r w:rsidRPr="002F30BE">
        <w:t xml:space="preserve">esbPaymentDao.insertESBBatchDataToStagging(eSBPaymentDataVo)- </w:t>
      </w:r>
      <w:r>
        <w:t xml:space="preserve">This method insert request batch data into </w:t>
      </w:r>
      <w:r w:rsidRPr="002F30BE">
        <w:rPr>
          <w:b/>
        </w:rPr>
        <w:t>stgg_esb_payment_batch</w:t>
      </w:r>
    </w:p>
    <w:p w:rsidR="00872959" w:rsidRPr="002F30BE" w:rsidRDefault="00872959" w:rsidP="00872959">
      <w:pPr>
        <w:pStyle w:val="ListParagraph"/>
        <w:ind w:left="1440"/>
      </w:pPr>
    </w:p>
    <w:p w:rsidR="00872959" w:rsidRDefault="00872959" w:rsidP="00872959">
      <w:pPr>
        <w:pStyle w:val="ListParagraph"/>
        <w:ind w:left="1440"/>
      </w:pPr>
      <w:r w:rsidRPr="002F30BE">
        <w:t>esbPaymentDao.insertESBTxnDataToStagging(eSBPaymentDataVo.getEsbPaymentDetailList())-</w:t>
      </w:r>
      <w:r>
        <w:t xml:space="preserve"> This method insert request txn data into </w:t>
      </w:r>
      <w:r w:rsidRPr="002F30BE">
        <w:t xml:space="preserve"> stgg_esb_payment_txn_dtls</w:t>
      </w:r>
    </w:p>
    <w:p w:rsidR="00872959" w:rsidRDefault="00872959" w:rsidP="00872959">
      <w:pPr>
        <w:pStyle w:val="ListParagraph"/>
        <w:ind w:left="1440"/>
      </w:pPr>
    </w:p>
    <w:p w:rsidR="00872959" w:rsidRPr="00E06B76" w:rsidRDefault="00872959" w:rsidP="00872959">
      <w:pPr>
        <w:pStyle w:val="ListParagraph"/>
        <w:numPr>
          <w:ilvl w:val="0"/>
          <w:numId w:val="67"/>
        </w:numPr>
        <w:spacing w:after="160" w:line="259" w:lineRule="auto"/>
      </w:pPr>
      <w:r w:rsidRPr="002F30BE">
        <w:rPr>
          <w:b/>
        </w:rPr>
        <w:t xml:space="preserve">Validate Transaction Data – </w:t>
      </w:r>
      <w:r w:rsidRPr="002F30BE">
        <w:t>Txns data are validated by invoking iESBDataHandler.validateTransactionData(esbPaymentDao,eSBPaymentDataVo)</w:t>
      </w:r>
      <w:r w:rsidRPr="002F30BE">
        <w:rPr>
          <w:b/>
        </w:rPr>
        <w:t xml:space="preserve"> </w:t>
      </w:r>
      <w:r w:rsidRPr="00E06B76">
        <w:t>– It basically check mandatory fields have values in txn data by checking not Null and length property.</w:t>
      </w:r>
    </w:p>
    <w:p w:rsidR="00872959" w:rsidRDefault="00872959" w:rsidP="00872959">
      <w:pPr>
        <w:pStyle w:val="ListParagraph"/>
        <w:rPr>
          <w:b/>
        </w:rPr>
      </w:pPr>
    </w:p>
    <w:p w:rsidR="00872959" w:rsidRDefault="00872959" w:rsidP="00872959">
      <w:pPr>
        <w:pStyle w:val="ListParagraph"/>
        <w:rPr>
          <w:b/>
        </w:rPr>
      </w:pPr>
    </w:p>
    <w:p w:rsidR="00872959" w:rsidRDefault="00872959" w:rsidP="00872959">
      <w:pPr>
        <w:pStyle w:val="ListParagraph"/>
        <w:numPr>
          <w:ilvl w:val="0"/>
          <w:numId w:val="67"/>
        </w:numPr>
        <w:spacing w:after="160" w:line="259" w:lineRule="auto"/>
      </w:pPr>
      <w:r w:rsidRPr="00E06B76">
        <w:t xml:space="preserve">If all mandatory fields do not have value then </w:t>
      </w:r>
      <w:r w:rsidRPr="00E06B76">
        <w:rPr>
          <w:b/>
        </w:rPr>
        <w:t>ESBValidationFailureVo</w:t>
      </w:r>
      <w:r w:rsidRPr="00E06B76">
        <w:t xml:space="preserve"> will be populated with missing field name and error description Request transaction data validation failed</w:t>
      </w:r>
      <w:r>
        <w:t xml:space="preserve">. Also update the status to validation failed that is 5 – </w:t>
      </w:r>
    </w:p>
    <w:p w:rsidR="00872959" w:rsidRDefault="00872959" w:rsidP="00872959">
      <w:pPr>
        <w:pStyle w:val="ListParagraph"/>
      </w:pPr>
      <w:r w:rsidRPr="00B53029">
        <w:t>esbPaymentDao.updateStagBatchStatus(eSBPaymentDataVo);</w:t>
      </w:r>
    </w:p>
    <w:p w:rsidR="00872959" w:rsidRDefault="00872959" w:rsidP="00872959">
      <w:pPr>
        <w:pStyle w:val="ListParagraph"/>
      </w:pPr>
    </w:p>
    <w:p w:rsidR="00872959" w:rsidRDefault="00872959" w:rsidP="00872959">
      <w:pPr>
        <w:pStyle w:val="ListParagraph"/>
        <w:numPr>
          <w:ilvl w:val="0"/>
          <w:numId w:val="67"/>
        </w:numPr>
        <w:spacing w:after="160" w:line="259" w:lineRule="auto"/>
      </w:pPr>
      <w:r>
        <w:t>If Validation is passed against all mandatory field then update status to validation success with status code 4.</w:t>
      </w:r>
    </w:p>
    <w:p w:rsidR="00872959" w:rsidRDefault="00872959" w:rsidP="00872959">
      <w:pPr>
        <w:pStyle w:val="ListParagraph"/>
      </w:pPr>
      <w:r w:rsidRPr="00B53029">
        <w:t>esbPaymentDao.updateStagBatchStatus(eSBPaymentDataVo);</w:t>
      </w:r>
    </w:p>
    <w:p w:rsidR="00872959" w:rsidRDefault="00872959" w:rsidP="00872959">
      <w:pPr>
        <w:pStyle w:val="ListParagraph"/>
      </w:pPr>
    </w:p>
    <w:p w:rsidR="00872959" w:rsidRDefault="00872959" w:rsidP="00872959">
      <w:pPr>
        <w:pStyle w:val="ListParagraph"/>
      </w:pPr>
    </w:p>
    <w:p w:rsidR="00872959" w:rsidRPr="00B53029" w:rsidRDefault="00872959" w:rsidP="00872959">
      <w:pPr>
        <w:pStyle w:val="ListParagraph"/>
        <w:numPr>
          <w:ilvl w:val="0"/>
          <w:numId w:val="67"/>
        </w:numPr>
        <w:spacing w:after="160" w:line="259" w:lineRule="auto"/>
        <w:rPr>
          <w:b/>
        </w:rPr>
      </w:pPr>
      <w:r w:rsidRPr="00B53029">
        <w:rPr>
          <w:b/>
        </w:rPr>
        <w:t>Validate request xml against XSD.</w:t>
      </w:r>
    </w:p>
    <w:p w:rsidR="00872959" w:rsidRDefault="00872959" w:rsidP="00872959">
      <w:pPr>
        <w:pStyle w:val="ListParagraph"/>
      </w:pPr>
      <w:r>
        <w:t>Request xml is validated against xsd by invoking -</w:t>
      </w:r>
      <w:r w:rsidRPr="00B53029">
        <w:t xml:space="preserve"> iESBDataHandler.validateAgainstXsd(paymentRequest, e</w:t>
      </w:r>
      <w:r>
        <w:t>sbPaymentDao, eSBPaymentDataVo)</w:t>
      </w:r>
    </w:p>
    <w:p w:rsidR="00872959" w:rsidRDefault="00872959" w:rsidP="00872959">
      <w:pPr>
        <w:pStyle w:val="ListParagraph"/>
        <w:rPr>
          <w:b/>
        </w:rPr>
      </w:pPr>
      <w:r>
        <w:t xml:space="preserve">Schema is retrieved from </w:t>
      </w:r>
      <w:r w:rsidRPr="00B53029">
        <w:rPr>
          <w:b/>
        </w:rPr>
        <w:t>UAEFTS_ADAPTER_DATA</w:t>
      </w:r>
      <w:r>
        <w:rPr>
          <w:b/>
        </w:rPr>
        <w:t xml:space="preserve"> using below query.</w:t>
      </w:r>
    </w:p>
    <w:p w:rsidR="00872959" w:rsidRDefault="00872959" w:rsidP="00872959">
      <w:pPr>
        <w:pStyle w:val="ListParagraph"/>
      </w:pPr>
      <w:r w:rsidRPr="00B53029">
        <w:t>SELECT TXN_XSD FROM  UAEFTS_ADAPTER_DATA WHERE ADAPTER_ID='ESB' AND VERSION_NO ='1'</w:t>
      </w:r>
    </w:p>
    <w:p w:rsidR="00872959" w:rsidRDefault="00872959" w:rsidP="00872959">
      <w:pPr>
        <w:pStyle w:val="ListParagraph"/>
      </w:pPr>
    </w:p>
    <w:p w:rsidR="00872959" w:rsidRPr="00872959" w:rsidRDefault="00872959" w:rsidP="00872959">
      <w:pPr>
        <w:pStyle w:val="ListParagraph"/>
        <w:numPr>
          <w:ilvl w:val="0"/>
          <w:numId w:val="67"/>
        </w:numPr>
        <w:spacing w:after="160" w:line="259" w:lineRule="auto"/>
        <w:rPr>
          <w:b/>
          <w:sz w:val="20"/>
          <w:szCs w:val="20"/>
        </w:rPr>
      </w:pPr>
      <w:r w:rsidRPr="00872959">
        <w:rPr>
          <w:b/>
          <w:sz w:val="20"/>
          <w:szCs w:val="20"/>
        </w:rPr>
        <w:lastRenderedPageBreak/>
        <w:t>Process the Transaction</w:t>
      </w:r>
    </w:p>
    <w:p w:rsidR="00872959" w:rsidRPr="004A3706" w:rsidRDefault="00872959" w:rsidP="00872959">
      <w:pPr>
        <w:pStyle w:val="ListParagraph"/>
        <w:rPr>
          <w:sz w:val="20"/>
          <w:szCs w:val="20"/>
        </w:rPr>
      </w:pPr>
      <w:r w:rsidRPr="004A3706">
        <w:rPr>
          <w:sz w:val="20"/>
          <w:szCs w:val="20"/>
        </w:rPr>
        <w:t xml:space="preserve">Below method is invoked to process the transaction </w:t>
      </w:r>
    </w:p>
    <w:p w:rsidR="00872959" w:rsidRDefault="00872959" w:rsidP="00872959">
      <w:pPr>
        <w:pStyle w:val="ListParagraph"/>
      </w:pPr>
      <w:r w:rsidRPr="000C1749">
        <w:t>iESBDataHandler.processTransaction(esbPaymentDao,eSBPaymentDataVo);</w:t>
      </w:r>
    </w:p>
    <w:p w:rsidR="00872959" w:rsidRDefault="00872959" w:rsidP="00872959">
      <w:pPr>
        <w:pStyle w:val="ListParagraph"/>
        <w:numPr>
          <w:ilvl w:val="0"/>
          <w:numId w:val="70"/>
        </w:numPr>
        <w:spacing w:after="160" w:line="259" w:lineRule="auto"/>
      </w:pPr>
      <w:r>
        <w:t xml:space="preserve">If RequestType is </w:t>
      </w:r>
      <w:r w:rsidRPr="00D90B5F">
        <w:rPr>
          <w:b/>
        </w:rPr>
        <w:t>Payment</w:t>
      </w:r>
    </w:p>
    <w:p w:rsidR="00872959" w:rsidRPr="004A3706" w:rsidRDefault="00872959" w:rsidP="00872959">
      <w:pPr>
        <w:pStyle w:val="ListParagraph"/>
      </w:pPr>
      <w:r>
        <w:t xml:space="preserve">This method will internally invoke </w:t>
      </w:r>
      <w:r w:rsidRPr="004A3706">
        <w:t>esbPaymentDao.insertToUAEFTSBatch(esbDataMap) to insert the rec UAEFTSFileUtil.auditEvent(UAEFTSFileConstants.PHUB_MODULE_ESB, "Error ", "Error", "Error occurred while pushing ESB data to UAEFTS "+e.getMessage());ord into below tables.</w:t>
      </w:r>
    </w:p>
    <w:p w:rsidR="00872959" w:rsidRDefault="00872959" w:rsidP="00872959">
      <w:pPr>
        <w:pStyle w:val="ListParagraph"/>
      </w:pPr>
      <w:r w:rsidRPr="00CD78D2">
        <w:t>sqlMap.insert("CMS_BATCH_TO_UAEFTS_INSERT", esbDataMap)</w:t>
      </w:r>
      <w:r>
        <w:t xml:space="preserve"> - </w:t>
      </w:r>
      <w:r w:rsidRPr="009868F8">
        <w:t>UAEFTS_BATCH</w:t>
      </w:r>
    </w:p>
    <w:p w:rsidR="00872959" w:rsidRDefault="00872959" w:rsidP="00872959">
      <w:pPr>
        <w:pStyle w:val="ListParagraph"/>
      </w:pPr>
      <w:r w:rsidRPr="009868F8">
        <w:t>sqlMap.insert("ESB_TXNS_T</w:t>
      </w:r>
      <w:r>
        <w:t>O_UAEFTS_INSERT", paymentTxnVo) -</w:t>
      </w:r>
      <w:r w:rsidRPr="009868F8">
        <w:t>UAEFTS_REMITDTLSCKR</w:t>
      </w:r>
    </w:p>
    <w:p w:rsidR="00872959" w:rsidRDefault="00872959" w:rsidP="00872959">
      <w:pPr>
        <w:pStyle w:val="ListParagraph"/>
      </w:pPr>
      <w:r w:rsidRPr="009868F8">
        <w:t>sqlMap.insert("ESB_TXNS_TO_R</w:t>
      </w:r>
      <w:r>
        <w:t xml:space="preserve">EMITDTLS_INSERT", paymentTxnVo) - </w:t>
      </w:r>
      <w:r w:rsidRPr="009868F8">
        <w:t>UAEFTS_REMITDTLS</w:t>
      </w:r>
    </w:p>
    <w:p w:rsidR="00872959" w:rsidRDefault="00872959" w:rsidP="00872959">
      <w:pPr>
        <w:pStyle w:val="ListParagraph"/>
      </w:pPr>
    </w:p>
    <w:p w:rsidR="00872959" w:rsidRPr="00D90B5F" w:rsidRDefault="00872959" w:rsidP="00872959">
      <w:pPr>
        <w:pStyle w:val="ListParagraph"/>
        <w:numPr>
          <w:ilvl w:val="0"/>
          <w:numId w:val="70"/>
        </w:numPr>
        <w:spacing w:after="160" w:line="259" w:lineRule="auto"/>
      </w:pPr>
      <w:r>
        <w:t xml:space="preserve">If request Type is </w:t>
      </w:r>
      <w:r w:rsidRPr="00D90B5F">
        <w:rPr>
          <w:b/>
        </w:rPr>
        <w:t>Beneficiary Update</w:t>
      </w:r>
    </w:p>
    <w:p w:rsidR="00872959" w:rsidRDefault="00872959" w:rsidP="00872959">
      <w:pPr>
        <w:pStyle w:val="ListParagraph"/>
        <w:numPr>
          <w:ilvl w:val="0"/>
          <w:numId w:val="71"/>
        </w:numPr>
        <w:spacing w:after="160" w:line="259" w:lineRule="auto"/>
      </w:pPr>
      <w:r>
        <w:t>Fetch the transaction using below query</w:t>
      </w:r>
    </w:p>
    <w:p w:rsidR="00872959" w:rsidRDefault="00872959" w:rsidP="00872959">
      <w:pPr>
        <w:pStyle w:val="ListParagraph"/>
        <w:ind w:left="1080"/>
      </w:pPr>
      <w:r>
        <w:t xml:space="preserve">SELECT </w:t>
      </w:r>
    </w:p>
    <w:p w:rsidR="00872959" w:rsidRDefault="00872959" w:rsidP="00872959">
      <w:pPr>
        <w:pStyle w:val="ListParagraph"/>
        <w:ind w:left="1080"/>
      </w:pPr>
      <w:r>
        <w:tab/>
      </w:r>
      <w:r>
        <w:tab/>
        <w:t>esb_ref_no,</w:t>
      </w:r>
    </w:p>
    <w:p w:rsidR="00872959" w:rsidRDefault="00872959" w:rsidP="00872959">
      <w:pPr>
        <w:pStyle w:val="ListParagraph"/>
        <w:ind w:left="1080"/>
      </w:pPr>
      <w:r>
        <w:tab/>
      </w:r>
      <w:r>
        <w:tab/>
        <w:t>esb_txn_identifier,</w:t>
      </w:r>
    </w:p>
    <w:p w:rsidR="00872959" w:rsidRDefault="00872959" w:rsidP="00872959">
      <w:pPr>
        <w:pStyle w:val="ListParagraph"/>
        <w:ind w:left="1080"/>
      </w:pPr>
      <w:r>
        <w:tab/>
      </w:r>
      <w:r>
        <w:tab/>
        <w:t xml:space="preserve">request_id, </w:t>
      </w:r>
    </w:p>
    <w:p w:rsidR="00872959" w:rsidRDefault="00872959" w:rsidP="00872959">
      <w:pPr>
        <w:pStyle w:val="ListParagraph"/>
        <w:ind w:left="1080"/>
      </w:pPr>
      <w:r>
        <w:tab/>
      </w:r>
      <w:r>
        <w:tab/>
        <w:t>customer_id,</w:t>
      </w:r>
    </w:p>
    <w:p w:rsidR="00872959" w:rsidRDefault="00872959" w:rsidP="00872959">
      <w:pPr>
        <w:pStyle w:val="ListParagraph"/>
        <w:ind w:left="1080"/>
      </w:pPr>
      <w:r>
        <w:tab/>
        <w:t xml:space="preserve">    beneficiary_id, </w:t>
      </w:r>
    </w:p>
    <w:p w:rsidR="00872959" w:rsidRDefault="00872959" w:rsidP="00872959">
      <w:pPr>
        <w:pStyle w:val="ListParagraph"/>
        <w:ind w:left="1080"/>
      </w:pPr>
      <w:r>
        <w:t xml:space="preserve">       </w:t>
      </w:r>
      <w:r>
        <w:tab/>
        <w:t xml:space="preserve">txn_status, </w:t>
      </w:r>
    </w:p>
    <w:p w:rsidR="00872959" w:rsidRDefault="00872959" w:rsidP="00872959">
      <w:pPr>
        <w:pStyle w:val="ListParagraph"/>
        <w:ind w:left="1080"/>
      </w:pPr>
      <w:r>
        <w:t xml:space="preserve">       </w:t>
      </w:r>
      <w:r>
        <w:tab/>
        <w:t xml:space="preserve">new_request_id, </w:t>
      </w:r>
    </w:p>
    <w:p w:rsidR="00872959" w:rsidRDefault="00872959" w:rsidP="00872959">
      <w:pPr>
        <w:pStyle w:val="ListParagraph"/>
        <w:ind w:left="1080"/>
      </w:pPr>
      <w:r>
        <w:t xml:space="preserve">       </w:t>
      </w:r>
      <w:r>
        <w:tab/>
        <w:t xml:space="preserve">new_esb_ref_no, </w:t>
      </w:r>
    </w:p>
    <w:p w:rsidR="00872959" w:rsidRDefault="00872959" w:rsidP="00872959">
      <w:pPr>
        <w:pStyle w:val="ListParagraph"/>
        <w:ind w:left="1080"/>
      </w:pPr>
      <w:r>
        <w:t xml:space="preserve">       </w:t>
      </w:r>
      <w:r>
        <w:tab/>
        <w:t>new_esb_txn_identifier,</w:t>
      </w:r>
    </w:p>
    <w:p w:rsidR="00872959" w:rsidRDefault="00872959" w:rsidP="00872959">
      <w:pPr>
        <w:pStyle w:val="ListParagraph"/>
        <w:ind w:left="1080"/>
      </w:pPr>
      <w:r>
        <w:t xml:space="preserve">       </w:t>
      </w:r>
      <w:r>
        <w:tab/>
        <w:t xml:space="preserve">approval_status, </w:t>
      </w:r>
    </w:p>
    <w:p w:rsidR="00872959" w:rsidRDefault="00872959" w:rsidP="00872959">
      <w:pPr>
        <w:pStyle w:val="ListParagraph"/>
        <w:ind w:left="1080"/>
      </w:pPr>
      <w:r>
        <w:t xml:space="preserve">       </w:t>
      </w:r>
      <w:r>
        <w:tab/>
        <w:t>authorization_type</w:t>
      </w:r>
    </w:p>
    <w:p w:rsidR="00872959" w:rsidRDefault="00872959" w:rsidP="00872959">
      <w:pPr>
        <w:pStyle w:val="ListParagraph"/>
        <w:ind w:left="1080"/>
      </w:pPr>
      <w:r>
        <w:t xml:space="preserve">  FROM stgg_esb_payment_txn_dtls </w:t>
      </w:r>
    </w:p>
    <w:p w:rsidR="00872959" w:rsidRDefault="00872959" w:rsidP="00872959">
      <w:pPr>
        <w:pStyle w:val="ListParagraph"/>
        <w:ind w:left="1080"/>
      </w:pPr>
      <w:r>
        <w:t xml:space="preserve">  WHERE beneficiary_id=#beneficiaryId# and customer_id=#customerId#</w:t>
      </w:r>
    </w:p>
    <w:p w:rsidR="00872959" w:rsidRDefault="00872959" w:rsidP="00872959">
      <w:pPr>
        <w:pStyle w:val="ListParagraph"/>
        <w:ind w:left="1080"/>
      </w:pPr>
      <w:r>
        <w:t xml:space="preserve">  and authorization_type in('N','M') and approval_status in('N','M') </w:t>
      </w:r>
    </w:p>
    <w:p w:rsidR="00872959" w:rsidRDefault="00872959" w:rsidP="00872959">
      <w:pPr>
        <w:pStyle w:val="ListParagraph"/>
        <w:ind w:left="1080"/>
      </w:pPr>
      <w:r>
        <w:t xml:space="preserve">  and txn_status=9 and receiving_channel_id='MIB' for update of approval_status</w:t>
      </w:r>
    </w:p>
    <w:p w:rsidR="00872959" w:rsidRDefault="00872959" w:rsidP="00872959">
      <w:pPr>
        <w:pStyle w:val="ListParagraph"/>
        <w:ind w:left="1080"/>
      </w:pPr>
    </w:p>
    <w:p w:rsidR="00872959" w:rsidRDefault="00872959" w:rsidP="00872959">
      <w:pPr>
        <w:pStyle w:val="ListParagraph"/>
        <w:ind w:left="1080"/>
      </w:pPr>
      <w:r>
        <w:t>Update the status of transaction to 10 (Beneficiary Update Successful) for fetched transaction.\</w:t>
      </w:r>
    </w:p>
    <w:p w:rsidR="00872959" w:rsidRDefault="00872959" w:rsidP="00872959">
      <w:pPr>
        <w:pStyle w:val="ListParagraph"/>
        <w:numPr>
          <w:ilvl w:val="0"/>
          <w:numId w:val="71"/>
        </w:numPr>
        <w:spacing w:after="160" w:line="259" w:lineRule="auto"/>
      </w:pPr>
      <w:r>
        <w:t>If no record found from above query the insert audit record for error.</w:t>
      </w:r>
    </w:p>
    <w:p w:rsidR="00872959" w:rsidRDefault="00872959" w:rsidP="00872959">
      <w:pPr>
        <w:pStyle w:val="ListParagraph"/>
        <w:ind w:left="1440"/>
      </w:pPr>
      <w:r w:rsidRPr="00D90B5F">
        <w:t>UAEFTSFileUtil.auditEvent(UAEFTSFileConstants.PHUB_MODULE_ESB, "ESB beneficiary update", "Not found ", "No un-authorized transaction found for beneficary id  " + ((ESBPaymentDetailVo) esbPaymentDataVo.getEsbPaymentDetailList().get(i)).getBeneficiaryId());</w:t>
      </w:r>
    </w:p>
    <w:p w:rsidR="00872959" w:rsidRDefault="00872959" w:rsidP="00872959">
      <w:pPr>
        <w:pStyle w:val="ListParagraph"/>
        <w:numPr>
          <w:ilvl w:val="0"/>
          <w:numId w:val="71"/>
        </w:numPr>
        <w:spacing w:after="160" w:line="259" w:lineRule="auto"/>
      </w:pPr>
      <w:r>
        <w:t xml:space="preserve">For All approved transaction Update the status into Pyament_txn_mt. Based on transaction type respective processor will be invoked. </w:t>
      </w:r>
    </w:p>
    <w:p w:rsidR="00872959" w:rsidRDefault="00872959" w:rsidP="00872959">
      <w:pPr>
        <w:pStyle w:val="ListParagraph"/>
        <w:ind w:left="1440"/>
      </w:pPr>
    </w:p>
    <w:p w:rsidR="00872959" w:rsidRDefault="00872959" w:rsidP="00872959">
      <w:pPr>
        <w:pStyle w:val="ListParagraph"/>
        <w:ind w:left="1440"/>
      </w:pPr>
    </w:p>
    <w:p w:rsidR="00872959" w:rsidRDefault="00872959" w:rsidP="00872959">
      <w:pPr>
        <w:pStyle w:val="ListParagraph"/>
        <w:ind w:left="1440"/>
      </w:pPr>
      <w:r>
        <w:t>for (int record = 0; record &lt; approvedBatches.size(); record++) {</w:t>
      </w:r>
    </w:p>
    <w:p w:rsidR="00872959" w:rsidRDefault="00872959" w:rsidP="00872959">
      <w:pPr>
        <w:pStyle w:val="ListParagraph"/>
        <w:ind w:left="1440"/>
      </w:pPr>
      <w:r>
        <w:t>HashMap map = (HashMap) approvedBatches.get(record);</w:t>
      </w:r>
    </w:p>
    <w:p w:rsidR="00872959" w:rsidRDefault="00872959" w:rsidP="00872959">
      <w:pPr>
        <w:pStyle w:val="ListParagraph"/>
        <w:ind w:left="1440"/>
      </w:pPr>
      <w:r>
        <w:lastRenderedPageBreak/>
        <w:t>if (((String) map.get(ESBPaymentConstants.TRANSAC_TYPE)).equals(PaymentTxnDataConstants.PYMNT_TYPE_INTERNAL)) {</w:t>
      </w:r>
    </w:p>
    <w:p w:rsidR="00872959" w:rsidRDefault="00872959" w:rsidP="00872959">
      <w:pPr>
        <w:pStyle w:val="ListParagraph"/>
        <w:ind w:left="1440"/>
      </w:pPr>
      <w:r>
        <w:tab/>
        <w:t>InternalFundTransferTxnTypeProcessor iftProcessor = new InternalFundTransferTxnTypeProcessor();</w:t>
      </w:r>
    </w:p>
    <w:p w:rsidR="00872959" w:rsidRDefault="00872959" w:rsidP="00872959">
      <w:pPr>
        <w:pStyle w:val="ListParagraph"/>
        <w:ind w:left="1440"/>
      </w:pPr>
      <w:r>
        <w:tab/>
        <w:t>iftProcessor.processTransactionType((String) map.get(ESBPaymentConstants.BATCHID), (String) map.get(ESBPaymentConstants.TXNREF));</w:t>
      </w:r>
    </w:p>
    <w:p w:rsidR="00872959" w:rsidRDefault="00872959" w:rsidP="00872959">
      <w:pPr>
        <w:pStyle w:val="ListParagraph"/>
        <w:ind w:left="1440"/>
      </w:pPr>
      <w:r>
        <w:t>} else if (((String) map.get(ESBPaymentConstants.TRANSAC_TYPE)).equals(PaymentTxnDataConstants.PYMNT_TYPE_DOMESTIC)) {</w:t>
      </w:r>
    </w:p>
    <w:p w:rsidR="00872959" w:rsidRDefault="00872959" w:rsidP="00872959">
      <w:pPr>
        <w:pStyle w:val="ListParagraph"/>
        <w:ind w:left="1440"/>
      </w:pPr>
      <w:r>
        <w:tab/>
        <w:t>ExternalDomesticTxnTypeProcessor eftProcessor = new ExternalDomesticTxnTypeProcessor();</w:t>
      </w:r>
    </w:p>
    <w:p w:rsidR="00872959" w:rsidRDefault="00872959" w:rsidP="00872959">
      <w:pPr>
        <w:pStyle w:val="ListParagraph"/>
        <w:ind w:left="1440"/>
      </w:pPr>
      <w:r>
        <w:tab/>
        <w:t>eftProcessor.processTransactionType((String) map.get(ESBPaymentConstants.BATCHID), (String) map.get(ESBPaymentConstants.TXNREF));</w:t>
      </w:r>
    </w:p>
    <w:p w:rsidR="00872959" w:rsidRDefault="00872959" w:rsidP="00872959">
      <w:pPr>
        <w:pStyle w:val="ListParagraph"/>
        <w:ind w:left="1440"/>
      </w:pPr>
      <w:r>
        <w:t>} else if (((String) map.get(ESBPaymentConstants.TRANSAC_TYPE)).equals(PaymentTxnDataConstants.PYMNT_TYPE_INTERNATIONAL)) {</w:t>
      </w:r>
    </w:p>
    <w:p w:rsidR="00872959" w:rsidRDefault="00872959" w:rsidP="00872959">
      <w:pPr>
        <w:pStyle w:val="ListParagraph"/>
        <w:ind w:left="1440"/>
      </w:pPr>
      <w:r>
        <w:tab/>
        <w:t>ExternalInternationalTxnTypeProcessor efiProcessor = new ExternalInternationalTxnTypeProcessor();</w:t>
      </w:r>
    </w:p>
    <w:p w:rsidR="00872959" w:rsidRDefault="00872959" w:rsidP="00872959">
      <w:pPr>
        <w:pStyle w:val="ListParagraph"/>
        <w:ind w:left="1440"/>
      </w:pPr>
      <w:r>
        <w:tab/>
        <w:t>efiProcessor.processTransactionType((String) map.get(ESBPaymentConstants.BATCHID), (String) map.get(ESBPaymentConstants.TXNREF));</w:t>
      </w:r>
    </w:p>
    <w:p w:rsidR="00872959" w:rsidRDefault="00872959" w:rsidP="00872959">
      <w:pPr>
        <w:pStyle w:val="ListParagraph"/>
        <w:ind w:left="1440"/>
      </w:pPr>
      <w:r>
        <w:t>}</w:t>
      </w:r>
    </w:p>
    <w:p w:rsidR="00872959" w:rsidRDefault="00872959" w:rsidP="00872959">
      <w:pPr>
        <w:pStyle w:val="ListParagraph"/>
        <w:ind w:left="1440"/>
      </w:pPr>
      <w:r>
        <w:t>}</w:t>
      </w:r>
    </w:p>
    <w:p w:rsidR="00872959" w:rsidRDefault="00872959" w:rsidP="00872959">
      <w:pPr>
        <w:pStyle w:val="ListParagraph"/>
        <w:ind w:left="1440"/>
      </w:pPr>
    </w:p>
    <w:p w:rsidR="00872959" w:rsidRDefault="00872959" w:rsidP="00872959">
      <w:pPr>
        <w:pStyle w:val="ListParagraph"/>
        <w:ind w:left="1440"/>
      </w:pPr>
    </w:p>
    <w:p w:rsidR="00872959" w:rsidRDefault="00872959" w:rsidP="00872959">
      <w:pPr>
        <w:pStyle w:val="ListParagraph"/>
        <w:ind w:left="1080"/>
      </w:pPr>
    </w:p>
    <w:p w:rsidR="00872959" w:rsidRDefault="00872959" w:rsidP="00872959">
      <w:pPr>
        <w:pStyle w:val="ListParagraph"/>
        <w:ind w:left="1080"/>
      </w:pPr>
    </w:p>
    <w:p w:rsidR="00872959" w:rsidRDefault="00872959" w:rsidP="00872959">
      <w:pPr>
        <w:pStyle w:val="ListParagraph"/>
      </w:pPr>
    </w:p>
    <w:p w:rsidR="00872959" w:rsidRDefault="00872959" w:rsidP="00872959">
      <w:pPr>
        <w:pStyle w:val="ListParagraph"/>
      </w:pPr>
    </w:p>
    <w:p w:rsidR="00872959" w:rsidRDefault="00872959" w:rsidP="00872959">
      <w:pPr>
        <w:pStyle w:val="ListParagraph"/>
        <w:numPr>
          <w:ilvl w:val="0"/>
          <w:numId w:val="67"/>
        </w:numPr>
        <w:spacing w:after="160" w:line="259" w:lineRule="auto"/>
      </w:pPr>
      <w:r>
        <w:t xml:space="preserve">If all transaction complete successfully then update the </w:t>
      </w:r>
      <w:r w:rsidRPr="009868F8">
        <w:rPr>
          <w:b/>
        </w:rPr>
        <w:t>status to 9</w:t>
      </w:r>
      <w:r>
        <w:t xml:space="preserve"> that is PUSH to PHUB SUCCESSFULLY.</w:t>
      </w:r>
    </w:p>
    <w:p w:rsidR="00872959" w:rsidRDefault="00872959" w:rsidP="00872959">
      <w:pPr>
        <w:pStyle w:val="ListParagraph"/>
      </w:pPr>
    </w:p>
    <w:p w:rsidR="00872959" w:rsidRDefault="00872959" w:rsidP="00872959">
      <w:pPr>
        <w:pStyle w:val="ListParagraph"/>
        <w:numPr>
          <w:ilvl w:val="0"/>
          <w:numId w:val="67"/>
        </w:numPr>
        <w:spacing w:after="160" w:line="259" w:lineRule="auto"/>
      </w:pPr>
      <w:r>
        <w:t xml:space="preserve">Finally It will invoke generic method to process outgoing transaction message </w:t>
      </w:r>
      <w:r w:rsidRPr="004A3706">
        <w:t>paymentProcess.processOutgoingTxnMessage(esbData.getBatchId())</w:t>
      </w:r>
      <w:r>
        <w:t xml:space="preserve"> –</w:t>
      </w:r>
    </w:p>
    <w:p w:rsidR="00872959" w:rsidRDefault="00872959" w:rsidP="00872959">
      <w:pPr>
        <w:pStyle w:val="ListParagraph"/>
      </w:pPr>
    </w:p>
    <w:p w:rsidR="00872959" w:rsidRDefault="00872959" w:rsidP="00872959">
      <w:pPr>
        <w:pStyle w:val="ListParagraph"/>
      </w:pPr>
    </w:p>
    <w:p w:rsidR="00872959" w:rsidRPr="008B0EE4" w:rsidRDefault="00872959" w:rsidP="00872959">
      <w:pPr>
        <w:pStyle w:val="ListParagraph"/>
        <w:numPr>
          <w:ilvl w:val="0"/>
          <w:numId w:val="67"/>
        </w:numPr>
        <w:spacing w:after="160" w:line="259" w:lineRule="auto"/>
      </w:pPr>
      <w:r>
        <w:t xml:space="preserve">If any exception occurred while processing the above mentioned steps It insert record into AUDIT table  </w:t>
      </w:r>
      <w:r w:rsidRPr="008B0EE4">
        <w:rPr>
          <w:b/>
        </w:rPr>
        <w:t>- PAYMENT_TXN_AUDIT_TRIAL</w:t>
      </w:r>
      <w:r>
        <w:rPr>
          <w:b/>
        </w:rPr>
        <w:t xml:space="preserve"> </w:t>
      </w:r>
      <w:r w:rsidRPr="008B0EE4">
        <w:t>by invoking below method.</w:t>
      </w:r>
    </w:p>
    <w:p w:rsidR="00872959" w:rsidRDefault="00872959" w:rsidP="00872959">
      <w:pPr>
        <w:pStyle w:val="ListParagraph"/>
      </w:pPr>
      <w:r w:rsidRPr="008B0EE4">
        <w:t>UAEFTSFileUtil.auditEvent(UAEFTSFileConstants.PHUB_MODULE_ESB, "Error ", "Error", "Error occurred while pushing ESB data to UAEFTS "+e.getMessage());</w:t>
      </w:r>
    </w:p>
    <w:p w:rsidR="00100D65" w:rsidRDefault="00100D65" w:rsidP="00872959">
      <w:pPr>
        <w:pStyle w:val="ListParagraph"/>
      </w:pPr>
    </w:p>
    <w:p w:rsidR="00100D65" w:rsidRDefault="00100D65" w:rsidP="00872959">
      <w:pPr>
        <w:pStyle w:val="ListParagraph"/>
      </w:pPr>
    </w:p>
    <w:p w:rsidR="00872959" w:rsidRPr="00872959" w:rsidRDefault="00872959" w:rsidP="00573D06">
      <w:pPr>
        <w:rPr>
          <w:rFonts w:eastAsia="Times New Roman" w:cs="Times New Roman"/>
          <w:b/>
          <w:sz w:val="24"/>
          <w:szCs w:val="24"/>
        </w:rPr>
      </w:pPr>
      <w:r w:rsidRPr="00872959">
        <w:rPr>
          <w:rFonts w:eastAsia="Times New Roman" w:cs="Times New Roman"/>
          <w:b/>
          <w:sz w:val="24"/>
          <w:szCs w:val="24"/>
        </w:rPr>
        <w:t>RIB Message Processing:</w:t>
      </w:r>
    </w:p>
    <w:p w:rsidR="00100D65" w:rsidRDefault="00100D65" w:rsidP="00100D65">
      <w:pPr>
        <w:pStyle w:val="ListParagraph"/>
        <w:numPr>
          <w:ilvl w:val="0"/>
          <w:numId w:val="72"/>
        </w:numPr>
      </w:pPr>
      <w:r>
        <w:t>ESB Listener is configured in PHUB to process transaction received from RIB.</w:t>
      </w:r>
    </w:p>
    <w:p w:rsidR="00100D65" w:rsidRDefault="00100D65" w:rsidP="00100D65">
      <w:pPr>
        <w:pStyle w:val="ListParagraph"/>
        <w:numPr>
          <w:ilvl w:val="0"/>
          <w:numId w:val="72"/>
        </w:numPr>
      </w:pPr>
      <w:r>
        <w:t>When Message is sent to QUEUE, PHUB ESB listener pick the message and execute the steps as following.</w:t>
      </w:r>
    </w:p>
    <w:p w:rsidR="00100D65" w:rsidRDefault="00100D65" w:rsidP="00100D65">
      <w:pPr>
        <w:pStyle w:val="ListParagraph"/>
        <w:numPr>
          <w:ilvl w:val="0"/>
          <w:numId w:val="72"/>
        </w:numPr>
      </w:pPr>
      <w:r w:rsidRPr="00100D65">
        <w:rPr>
          <w:b/>
          <w:sz w:val="20"/>
          <w:szCs w:val="20"/>
        </w:rPr>
        <w:t>MDBListenertName</w:t>
      </w:r>
      <w:r>
        <w:t xml:space="preserve">: </w:t>
      </w:r>
      <w:r w:rsidRPr="00242D50">
        <w:t>ESBPaymentReceiverMDB</w:t>
      </w:r>
    </w:p>
    <w:p w:rsidR="00100D65" w:rsidRDefault="00100D65" w:rsidP="00100D65">
      <w:pPr>
        <w:pStyle w:val="ListParagraph"/>
        <w:numPr>
          <w:ilvl w:val="0"/>
          <w:numId w:val="72"/>
        </w:numPr>
        <w:spacing w:after="160" w:line="259" w:lineRule="auto"/>
      </w:pPr>
      <w:r w:rsidRPr="00242D50">
        <w:t>ESBPaymentReceiverMDB</w:t>
      </w:r>
      <w:r>
        <w:t xml:space="preserve"> onMessage method is invoked as soon as message is received in queue.</w:t>
      </w:r>
    </w:p>
    <w:p w:rsidR="00100D65" w:rsidRDefault="00100D65" w:rsidP="00100D65">
      <w:pPr>
        <w:pStyle w:val="ListParagraph"/>
        <w:numPr>
          <w:ilvl w:val="0"/>
          <w:numId w:val="72"/>
        </w:numPr>
        <w:spacing w:after="160" w:line="259" w:lineRule="auto"/>
      </w:pPr>
      <w:r>
        <w:t xml:space="preserve">Message is handed over to </w:t>
      </w:r>
      <w:r w:rsidRPr="00242D50">
        <w:t>ESBRequestProcessor</w:t>
      </w:r>
      <w:r>
        <w:t xml:space="preserve"> by invoking </w:t>
      </w:r>
      <w:r w:rsidRPr="00242D50">
        <w:t>processPayment</w:t>
      </w:r>
      <w:r>
        <w:t xml:space="preserve"> method to process further</w:t>
      </w:r>
    </w:p>
    <w:p w:rsidR="00100D65" w:rsidRDefault="00100D65" w:rsidP="00100D65">
      <w:pPr>
        <w:pStyle w:val="ListParagraph"/>
        <w:numPr>
          <w:ilvl w:val="2"/>
          <w:numId w:val="72"/>
        </w:numPr>
      </w:pPr>
      <w:r w:rsidRPr="003E1543">
        <w:t>esbFileProcessor.processPayment(textMessage.getText());</w:t>
      </w:r>
    </w:p>
    <w:p w:rsidR="00100D65" w:rsidRDefault="00100D65" w:rsidP="00100D65">
      <w:pPr>
        <w:pStyle w:val="ListParagraph"/>
        <w:numPr>
          <w:ilvl w:val="0"/>
          <w:numId w:val="72"/>
        </w:numPr>
        <w:spacing w:after="160" w:line="259" w:lineRule="auto"/>
      </w:pPr>
      <w:r>
        <w:t xml:space="preserve">Request message Batch data  is inserted into table </w:t>
      </w:r>
      <w:r w:rsidRPr="00242D50">
        <w:rPr>
          <w:b/>
        </w:rPr>
        <w:t>ESB_PAYMENT_REQUEST</w:t>
      </w:r>
      <w:r>
        <w:rPr>
          <w:b/>
        </w:rPr>
        <w:t xml:space="preserve"> </w:t>
      </w:r>
      <w:r w:rsidRPr="00750B4E">
        <w:t>as CLOB using below query.</w:t>
      </w:r>
    </w:p>
    <w:p w:rsidR="00100D65" w:rsidRPr="00100D65" w:rsidRDefault="00100D65" w:rsidP="00100D65">
      <w:pPr>
        <w:pStyle w:val="ListParagraph"/>
        <w:numPr>
          <w:ilvl w:val="2"/>
          <w:numId w:val="72"/>
        </w:numPr>
        <w:autoSpaceDE w:val="0"/>
        <w:autoSpaceDN w:val="0"/>
        <w:adjustRightInd w:val="0"/>
        <w:spacing w:after="0" w:line="240" w:lineRule="auto"/>
        <w:rPr>
          <w:rFonts w:ascii="Consolas" w:hAnsi="Consolas" w:cs="Consolas"/>
          <w:color w:val="000000"/>
          <w:sz w:val="20"/>
          <w:szCs w:val="20"/>
        </w:rPr>
      </w:pPr>
      <w:r w:rsidRPr="00100D65">
        <w:rPr>
          <w:rFonts w:ascii="Consolas" w:hAnsi="Consolas" w:cs="Consolas"/>
          <w:color w:val="000000"/>
          <w:sz w:val="20"/>
          <w:szCs w:val="20"/>
        </w:rPr>
        <w:t>INSERT INTO ESB_PAYMENT_REQUEST (ID, STATUS_DATETIME,REQUEST_XML) VALUES (#seqID#,SYSDATE,EMPTY_CLOB())</w:t>
      </w:r>
    </w:p>
    <w:p w:rsidR="00100D65" w:rsidRDefault="00100D65" w:rsidP="00100D65">
      <w:pPr>
        <w:autoSpaceDE w:val="0"/>
        <w:autoSpaceDN w:val="0"/>
        <w:adjustRightInd w:val="0"/>
        <w:spacing w:after="0" w:line="240" w:lineRule="auto"/>
        <w:ind w:left="1440"/>
        <w:rPr>
          <w:rFonts w:ascii="Consolas" w:hAnsi="Consolas" w:cs="Consolas"/>
          <w:color w:val="000000"/>
          <w:sz w:val="20"/>
          <w:szCs w:val="20"/>
        </w:rPr>
      </w:pPr>
    </w:p>
    <w:p w:rsidR="00100D65" w:rsidRDefault="00100D65" w:rsidP="00100D65">
      <w:pPr>
        <w:autoSpaceDE w:val="0"/>
        <w:autoSpaceDN w:val="0"/>
        <w:adjustRightInd w:val="0"/>
        <w:spacing w:after="0" w:line="240" w:lineRule="auto"/>
        <w:ind w:left="1440"/>
      </w:pPr>
    </w:p>
    <w:p w:rsidR="00100D65" w:rsidRPr="00044B63" w:rsidRDefault="00100D65" w:rsidP="00100D65">
      <w:pPr>
        <w:pStyle w:val="ListParagraph"/>
        <w:numPr>
          <w:ilvl w:val="0"/>
          <w:numId w:val="72"/>
        </w:numPr>
        <w:spacing w:after="160" w:line="259" w:lineRule="auto"/>
      </w:pPr>
      <w:r>
        <w:t xml:space="preserve">Parse the request and construct the </w:t>
      </w:r>
      <w:r w:rsidRPr="00D851D0">
        <w:rPr>
          <w:b/>
        </w:rPr>
        <w:t>ESBPaymentDataVo</w:t>
      </w:r>
    </w:p>
    <w:p w:rsidR="00100D65" w:rsidRPr="00D851D0" w:rsidRDefault="00100D65" w:rsidP="00100D65">
      <w:pPr>
        <w:pStyle w:val="ListParagraph"/>
      </w:pPr>
    </w:p>
    <w:p w:rsidR="00100D65" w:rsidRDefault="00100D65" w:rsidP="00100D65">
      <w:pPr>
        <w:pStyle w:val="ListParagraph"/>
        <w:numPr>
          <w:ilvl w:val="0"/>
          <w:numId w:val="72"/>
        </w:numPr>
        <w:spacing w:after="160" w:line="259" w:lineRule="auto"/>
      </w:pPr>
      <w:r>
        <w:t xml:space="preserve">Parse and validate the </w:t>
      </w:r>
      <w:r w:rsidRPr="00D851D0">
        <w:rPr>
          <w:b/>
        </w:rPr>
        <w:t>header</w:t>
      </w:r>
      <w:r>
        <w:t xml:space="preserve"> of request and populate to </w:t>
      </w:r>
      <w:r w:rsidRPr="00D851D0">
        <w:t>ESBPaymentDataVo</w:t>
      </w:r>
    </w:p>
    <w:p w:rsidR="00100D65" w:rsidRDefault="00100D65" w:rsidP="00100D65">
      <w:pPr>
        <w:pStyle w:val="ListParagraph"/>
        <w:ind w:left="1080"/>
      </w:pPr>
    </w:p>
    <w:p w:rsidR="00100D65" w:rsidRDefault="00100D65" w:rsidP="00100D65">
      <w:pPr>
        <w:pStyle w:val="ListParagraph"/>
        <w:numPr>
          <w:ilvl w:val="0"/>
          <w:numId w:val="72"/>
        </w:numPr>
        <w:spacing w:after="160" w:line="259" w:lineRule="auto"/>
      </w:pPr>
      <w:r>
        <w:t xml:space="preserve">Parse and validate the Body of request and populate to </w:t>
      </w:r>
      <w:r w:rsidRPr="00D851D0">
        <w:t>ESBPaymentDataVo</w:t>
      </w:r>
      <w:r>
        <w:t>.</w:t>
      </w:r>
    </w:p>
    <w:p w:rsidR="00100D65" w:rsidRDefault="00100D65" w:rsidP="00100D65">
      <w:pPr>
        <w:pStyle w:val="ListParagraph"/>
        <w:ind w:left="1080"/>
      </w:pPr>
    </w:p>
    <w:p w:rsidR="00100D65" w:rsidRDefault="00100D65" w:rsidP="00100D65">
      <w:pPr>
        <w:pStyle w:val="ListParagraph"/>
        <w:numPr>
          <w:ilvl w:val="0"/>
          <w:numId w:val="72"/>
        </w:numPr>
        <w:spacing w:after="160" w:line="259" w:lineRule="auto"/>
      </w:pPr>
      <w:r>
        <w:t xml:space="preserve">If for any filed is not valid then create </w:t>
      </w:r>
      <w:r w:rsidRPr="00D851D0">
        <w:t>ESBValidationFailureVo</w:t>
      </w:r>
      <w:r>
        <w:t xml:space="preserve"> object and set validation error Like below.</w:t>
      </w:r>
    </w:p>
    <w:p w:rsidR="00100D65" w:rsidRDefault="00100D65" w:rsidP="00100D65">
      <w:pPr>
        <w:pStyle w:val="ListParagraph"/>
        <w:ind w:left="2880"/>
      </w:pPr>
      <w:r>
        <w:t>ESBValidationFailureVo esbValidationFailureVo = new ESBValidationFailureVo(esbPaymentDataVo.getId(), ESBPaymentConstants.HEADER, ESBPaymentConstants.MANDATORY_FIELD_MISSING + SBPaymentConstants.CHANNEL_ID,ESBPaymentConstants.REQ_FORMAT);</w:t>
      </w:r>
    </w:p>
    <w:p w:rsidR="00100D65" w:rsidRDefault="00100D65" w:rsidP="00100D65">
      <w:pPr>
        <w:ind w:left="3240"/>
      </w:pPr>
      <w:r>
        <w:t>esbPaymentDataDao.auditEvent(esbValidationFailureVo);</w:t>
      </w:r>
    </w:p>
    <w:p w:rsidR="00100D65" w:rsidRDefault="00100D65" w:rsidP="00100D65">
      <w:pPr>
        <w:ind w:left="2520" w:firstLine="360"/>
      </w:pPr>
      <w:r>
        <w:t>esbPaymentDataVo.setChannel(ESBPaymentConstants.EMPTY_STRING);</w:t>
      </w:r>
    </w:p>
    <w:p w:rsidR="00100D65" w:rsidRDefault="00100D65" w:rsidP="00100D65">
      <w:pPr>
        <w:pStyle w:val="ListParagraph"/>
        <w:ind w:left="3600"/>
      </w:pPr>
      <w:r>
        <w:t>esbPaymentDataVo.addListOfValidationFailureReasons(esbValidationFailureVo);</w:t>
      </w:r>
    </w:p>
    <w:p w:rsidR="00100D65" w:rsidRDefault="00100D65" w:rsidP="00100D65">
      <w:pPr>
        <w:pStyle w:val="ListParagraph"/>
        <w:numPr>
          <w:ilvl w:val="0"/>
          <w:numId w:val="72"/>
        </w:numPr>
        <w:spacing w:after="160" w:line="259" w:lineRule="auto"/>
      </w:pPr>
      <w:r>
        <w:t xml:space="preserve">At the end of parsing it length of ValidationFailureReason is &gt;0 then return with ErrorDescription </w:t>
      </w:r>
      <w:r w:rsidRPr="009B7155">
        <w:t>Request xml parsing failed.</w:t>
      </w:r>
    </w:p>
    <w:p w:rsidR="00100D65" w:rsidRDefault="00100D65" w:rsidP="00100D65">
      <w:pPr>
        <w:pStyle w:val="ListParagraph"/>
        <w:numPr>
          <w:ilvl w:val="3"/>
          <w:numId w:val="72"/>
        </w:numPr>
      </w:pPr>
      <w:r>
        <w:t>if(eSBPaymentDataVo.getListOfValidationFailureReasons().size()&gt;0) {</w:t>
      </w:r>
    </w:p>
    <w:p w:rsidR="00100D65" w:rsidRDefault="00100D65" w:rsidP="00100D65">
      <w:pPr>
        <w:pStyle w:val="ListParagraph"/>
        <w:numPr>
          <w:ilvl w:val="4"/>
          <w:numId w:val="72"/>
        </w:numPr>
      </w:pPr>
      <w:r>
        <w:t>eSBPaymentDataVo.setStatus(ESBPaymentConstants.ESB_PARSING_VALIDATION_FAIL);</w:t>
      </w:r>
    </w:p>
    <w:p w:rsidR="00100D65" w:rsidRDefault="00100D65" w:rsidP="00100D65">
      <w:pPr>
        <w:pStyle w:val="ListParagraph"/>
        <w:numPr>
          <w:ilvl w:val="4"/>
          <w:numId w:val="72"/>
        </w:numPr>
      </w:pPr>
      <w:r>
        <w:lastRenderedPageBreak/>
        <w:t>eSBPaymentDataVo.setErrorCode(ESBPaymentConstants.ESB_PARSING_VALIDATION_FAIL);</w:t>
      </w:r>
    </w:p>
    <w:p w:rsidR="00100D65" w:rsidRDefault="00100D65" w:rsidP="00100D65">
      <w:pPr>
        <w:pStyle w:val="ListParagraph"/>
        <w:numPr>
          <w:ilvl w:val="4"/>
          <w:numId w:val="72"/>
        </w:numPr>
      </w:pPr>
      <w:r>
        <w:t>eSBPaymentDataVo.setErrorDescription("Request xml parsing failed.");</w:t>
      </w:r>
    </w:p>
    <w:p w:rsidR="00100D65" w:rsidRDefault="00100D65" w:rsidP="00100D65">
      <w:pPr>
        <w:pStyle w:val="ListParagraph"/>
        <w:numPr>
          <w:ilvl w:val="4"/>
          <w:numId w:val="72"/>
        </w:numPr>
      </w:pPr>
      <w:r>
        <w:t>esbPaymentDao.updateStagBatchStatus(eSBPaymentDataVo);</w:t>
      </w:r>
    </w:p>
    <w:p w:rsidR="00100D65" w:rsidRDefault="00100D65" w:rsidP="00100D65">
      <w:pPr>
        <w:pStyle w:val="ListParagraph"/>
        <w:numPr>
          <w:ilvl w:val="4"/>
          <w:numId w:val="72"/>
        </w:numPr>
      </w:pPr>
      <w:r>
        <w:t>eSBPaymentDataVo.getListOfValidationFailureReasons().clear();</w:t>
      </w:r>
      <w:r>
        <w:tab/>
        <w:t>eSBPaymentDataVo=null;</w:t>
      </w:r>
    </w:p>
    <w:p w:rsidR="00100D65" w:rsidRDefault="00100D65" w:rsidP="00100D65">
      <w:pPr>
        <w:pStyle w:val="ListParagraph"/>
        <w:numPr>
          <w:ilvl w:val="4"/>
          <w:numId w:val="72"/>
        </w:numPr>
      </w:pPr>
      <w:r>
        <w:t>esbPaymentDao=null;</w:t>
      </w:r>
    </w:p>
    <w:p w:rsidR="00100D65" w:rsidRDefault="00100D65" w:rsidP="00100D65">
      <w:pPr>
        <w:pStyle w:val="ListParagraph"/>
        <w:numPr>
          <w:ilvl w:val="4"/>
          <w:numId w:val="72"/>
        </w:numPr>
      </w:pPr>
      <w:r>
        <w:t>return;</w:t>
      </w:r>
    </w:p>
    <w:p w:rsidR="00100D65" w:rsidRDefault="00100D65" w:rsidP="00100D65">
      <w:pPr>
        <w:ind w:left="2520"/>
      </w:pPr>
      <w:r>
        <w:t>}</w:t>
      </w:r>
    </w:p>
    <w:p w:rsidR="00100D65" w:rsidRDefault="00100D65" w:rsidP="00100D65">
      <w:pPr>
        <w:pStyle w:val="ListParagraph"/>
        <w:ind w:left="2160"/>
      </w:pPr>
    </w:p>
    <w:p w:rsidR="00100D65" w:rsidRPr="002F30BE" w:rsidRDefault="00100D65" w:rsidP="00100D65">
      <w:pPr>
        <w:pStyle w:val="ListParagraph"/>
        <w:numPr>
          <w:ilvl w:val="0"/>
          <w:numId w:val="72"/>
        </w:numPr>
        <w:spacing w:after="160" w:line="259" w:lineRule="auto"/>
      </w:pPr>
      <w:r w:rsidRPr="002F30BE">
        <w:t xml:space="preserve">If Parsing is completed successfully then ESB request batch data and txn data are inserted into </w:t>
      </w:r>
      <w:r>
        <w:t>following tables</w:t>
      </w:r>
    </w:p>
    <w:p w:rsidR="00100D65" w:rsidRPr="002F30BE" w:rsidRDefault="00100D65" w:rsidP="00100D65">
      <w:pPr>
        <w:pStyle w:val="ListParagraph"/>
        <w:numPr>
          <w:ilvl w:val="2"/>
          <w:numId w:val="72"/>
        </w:numPr>
      </w:pPr>
      <w:r w:rsidRPr="002F30BE">
        <w:t xml:space="preserve">esbPaymentDao.insertESBBatchDataToStagging(eSBPaymentDataVo)- </w:t>
      </w:r>
      <w:r>
        <w:t xml:space="preserve">This method insert request batch data into </w:t>
      </w:r>
      <w:r w:rsidRPr="002F30BE">
        <w:rPr>
          <w:b/>
        </w:rPr>
        <w:t>stgg_esb_payment_batch</w:t>
      </w:r>
    </w:p>
    <w:p w:rsidR="00100D65" w:rsidRPr="002F30BE" w:rsidRDefault="00100D65" w:rsidP="00100D65">
      <w:pPr>
        <w:pStyle w:val="ListParagraph"/>
        <w:ind w:left="1440"/>
      </w:pPr>
    </w:p>
    <w:p w:rsidR="00100D65" w:rsidRDefault="00100D65" w:rsidP="00100D65">
      <w:pPr>
        <w:pStyle w:val="ListParagraph"/>
        <w:numPr>
          <w:ilvl w:val="2"/>
          <w:numId w:val="72"/>
        </w:numPr>
      </w:pPr>
      <w:r w:rsidRPr="002F30BE">
        <w:t>esbPaymentDao.insertESBTxnDataToStagging(eSBPaymentDataVo.getEsbPaymentDetailList())-</w:t>
      </w:r>
      <w:r>
        <w:t xml:space="preserve"> This method insert request txn data into </w:t>
      </w:r>
      <w:r w:rsidRPr="002F30BE">
        <w:t xml:space="preserve"> stgg_esb_payment_txn_dtls</w:t>
      </w:r>
    </w:p>
    <w:p w:rsidR="00100D65" w:rsidRDefault="00100D65" w:rsidP="00100D65">
      <w:pPr>
        <w:pStyle w:val="ListParagraph"/>
        <w:ind w:left="1440"/>
      </w:pPr>
    </w:p>
    <w:p w:rsidR="00100D65" w:rsidRPr="00E06B76" w:rsidRDefault="00100D65" w:rsidP="00100D65">
      <w:pPr>
        <w:pStyle w:val="ListParagraph"/>
        <w:numPr>
          <w:ilvl w:val="0"/>
          <w:numId w:val="72"/>
        </w:numPr>
        <w:spacing w:after="160" w:line="259" w:lineRule="auto"/>
      </w:pPr>
      <w:r w:rsidRPr="00100D65">
        <w:rPr>
          <w:b/>
          <w:sz w:val="20"/>
          <w:szCs w:val="20"/>
        </w:rPr>
        <w:t>Validate Transaction Data</w:t>
      </w:r>
      <w:r w:rsidRPr="002F30BE">
        <w:rPr>
          <w:b/>
        </w:rPr>
        <w:t xml:space="preserve"> – </w:t>
      </w:r>
      <w:r w:rsidRPr="002F30BE">
        <w:t>Txns data are validated by invoking iESBDataHandler.validateTransactionData(esbPaymentDao,eSBPaymentDataVo)</w:t>
      </w:r>
      <w:r w:rsidRPr="002F30BE">
        <w:rPr>
          <w:b/>
        </w:rPr>
        <w:t xml:space="preserve"> </w:t>
      </w:r>
      <w:r w:rsidRPr="00E06B76">
        <w:t>– It basically check mandatory fields have values in txn data by checking not Null and length property.</w:t>
      </w:r>
    </w:p>
    <w:p w:rsidR="00100D65" w:rsidRDefault="00100D65" w:rsidP="00100D65">
      <w:pPr>
        <w:pStyle w:val="ListParagraph"/>
        <w:rPr>
          <w:b/>
        </w:rPr>
      </w:pPr>
    </w:p>
    <w:p w:rsidR="00100D65" w:rsidRDefault="00100D65" w:rsidP="00100D65">
      <w:pPr>
        <w:pStyle w:val="ListParagraph"/>
        <w:numPr>
          <w:ilvl w:val="0"/>
          <w:numId w:val="72"/>
        </w:numPr>
        <w:spacing w:after="160" w:line="259" w:lineRule="auto"/>
      </w:pPr>
      <w:r w:rsidRPr="00E06B76">
        <w:t xml:space="preserve">If all mandatory fields do not have value then </w:t>
      </w:r>
      <w:r w:rsidRPr="00E06B76">
        <w:rPr>
          <w:b/>
        </w:rPr>
        <w:t>ESBValidationFailureVo</w:t>
      </w:r>
      <w:r w:rsidRPr="00E06B76">
        <w:t xml:space="preserve"> will be populated with missing field name and error description Request transaction data validation failed</w:t>
      </w:r>
      <w:r>
        <w:t xml:space="preserve">. Also update the status to validation failed that is 5 – </w:t>
      </w:r>
    </w:p>
    <w:p w:rsidR="00100D65" w:rsidRDefault="00100D65" w:rsidP="00100D65">
      <w:pPr>
        <w:pStyle w:val="ListParagraph"/>
        <w:numPr>
          <w:ilvl w:val="1"/>
          <w:numId w:val="72"/>
        </w:numPr>
      </w:pPr>
      <w:r w:rsidRPr="00B53029">
        <w:t>esbPaymentDao.updateStagBatchStatus(eSBPaymentDataVo);</w:t>
      </w:r>
    </w:p>
    <w:p w:rsidR="00100D65" w:rsidRDefault="00100D65" w:rsidP="00100D65">
      <w:pPr>
        <w:pStyle w:val="ListParagraph"/>
      </w:pPr>
    </w:p>
    <w:p w:rsidR="00100D65" w:rsidRDefault="00100D65" w:rsidP="00100D65">
      <w:pPr>
        <w:pStyle w:val="ListParagraph"/>
        <w:numPr>
          <w:ilvl w:val="0"/>
          <w:numId w:val="72"/>
        </w:numPr>
        <w:spacing w:after="160" w:line="259" w:lineRule="auto"/>
      </w:pPr>
      <w:r>
        <w:t>If Validation is passed against all mandatory field then update status to validation success with status code 4.</w:t>
      </w:r>
    </w:p>
    <w:p w:rsidR="00100D65" w:rsidRDefault="00100D65" w:rsidP="00100D65">
      <w:pPr>
        <w:pStyle w:val="ListParagraph"/>
        <w:numPr>
          <w:ilvl w:val="1"/>
          <w:numId w:val="72"/>
        </w:numPr>
      </w:pPr>
      <w:r w:rsidRPr="00B53029">
        <w:t>esbPaymentDao.updateStagBatchStatus(eSBPaymentDataVo);</w:t>
      </w:r>
    </w:p>
    <w:p w:rsidR="00100D65" w:rsidRDefault="00100D65" w:rsidP="00100D65">
      <w:pPr>
        <w:pStyle w:val="ListParagraph"/>
      </w:pPr>
    </w:p>
    <w:p w:rsidR="00100D65" w:rsidRPr="00100D65" w:rsidRDefault="00100D65" w:rsidP="00100D65">
      <w:pPr>
        <w:pStyle w:val="ListParagraph"/>
        <w:numPr>
          <w:ilvl w:val="0"/>
          <w:numId w:val="72"/>
        </w:numPr>
        <w:spacing w:after="160" w:line="259" w:lineRule="auto"/>
        <w:rPr>
          <w:b/>
          <w:sz w:val="20"/>
          <w:szCs w:val="20"/>
        </w:rPr>
      </w:pPr>
      <w:r w:rsidRPr="00100D65">
        <w:rPr>
          <w:b/>
          <w:sz w:val="20"/>
          <w:szCs w:val="20"/>
        </w:rPr>
        <w:t>Validate request xml against XSD.</w:t>
      </w:r>
    </w:p>
    <w:p w:rsidR="00100D65" w:rsidRDefault="00100D65" w:rsidP="00100D65">
      <w:pPr>
        <w:pStyle w:val="ListParagraph"/>
        <w:numPr>
          <w:ilvl w:val="1"/>
          <w:numId w:val="72"/>
        </w:numPr>
      </w:pPr>
      <w:r>
        <w:t>Request xml is validated against xsd by invoking -</w:t>
      </w:r>
      <w:r w:rsidRPr="00B53029">
        <w:t xml:space="preserve"> iESBDataHandler.validateAgainstXsd(paymentRequest, e</w:t>
      </w:r>
      <w:r>
        <w:t>sbPaymentDao, eSBPaymentDataVo)</w:t>
      </w:r>
    </w:p>
    <w:p w:rsidR="00100D65" w:rsidRDefault="00100D65" w:rsidP="00100D65">
      <w:pPr>
        <w:pStyle w:val="ListParagraph"/>
        <w:numPr>
          <w:ilvl w:val="1"/>
          <w:numId w:val="72"/>
        </w:numPr>
        <w:rPr>
          <w:b/>
        </w:rPr>
      </w:pPr>
      <w:r>
        <w:t xml:space="preserve">Schema is retrieved from </w:t>
      </w:r>
      <w:r w:rsidRPr="00B53029">
        <w:rPr>
          <w:b/>
        </w:rPr>
        <w:t>UAEFTS_ADAPTER_DATA</w:t>
      </w:r>
      <w:r>
        <w:rPr>
          <w:b/>
        </w:rPr>
        <w:t xml:space="preserve"> </w:t>
      </w:r>
      <w:r w:rsidRPr="004A3706">
        <w:t>using below query.</w:t>
      </w:r>
    </w:p>
    <w:p w:rsidR="00100D65" w:rsidRDefault="00100D65" w:rsidP="00100D65">
      <w:pPr>
        <w:ind w:left="1080"/>
      </w:pPr>
      <w:r w:rsidRPr="00B53029">
        <w:t>SELECT TXN_XSD FROM  UAEFTS_ADAPTER_DATA WHERE ADAPTER_ID='ESB' AND VERSION_NO ='1'</w:t>
      </w:r>
    </w:p>
    <w:p w:rsidR="00100D65" w:rsidRDefault="00100D65" w:rsidP="00100D65">
      <w:pPr>
        <w:pStyle w:val="ListParagraph"/>
      </w:pPr>
    </w:p>
    <w:p w:rsidR="00100D65" w:rsidRPr="00100D65" w:rsidRDefault="00100D65" w:rsidP="00100D65">
      <w:pPr>
        <w:pStyle w:val="ListParagraph"/>
        <w:numPr>
          <w:ilvl w:val="0"/>
          <w:numId w:val="72"/>
        </w:numPr>
        <w:spacing w:after="160" w:line="259" w:lineRule="auto"/>
        <w:rPr>
          <w:b/>
          <w:sz w:val="20"/>
          <w:szCs w:val="20"/>
        </w:rPr>
      </w:pPr>
      <w:r w:rsidRPr="00100D65">
        <w:rPr>
          <w:b/>
          <w:sz w:val="20"/>
          <w:szCs w:val="20"/>
        </w:rPr>
        <w:lastRenderedPageBreak/>
        <w:t>Process the Transaction</w:t>
      </w:r>
    </w:p>
    <w:p w:rsidR="00100D65" w:rsidRDefault="00100D65" w:rsidP="00086172">
      <w:pPr>
        <w:ind w:left="1440"/>
      </w:pPr>
      <w:r w:rsidRPr="00100D65">
        <w:rPr>
          <w:sz w:val="20"/>
          <w:szCs w:val="20"/>
        </w:rPr>
        <w:t xml:space="preserve">Below method is invoked to process the transaction </w:t>
      </w:r>
      <w:r w:rsidRPr="000C1749">
        <w:t>iESBDataHandler.processTransaction(esbPaymentDao,eSBPaymentDataVo);</w:t>
      </w:r>
    </w:p>
    <w:p w:rsidR="00100D65" w:rsidRDefault="00100D65" w:rsidP="00100D65">
      <w:pPr>
        <w:pStyle w:val="ListParagraph"/>
        <w:numPr>
          <w:ilvl w:val="0"/>
          <w:numId w:val="72"/>
        </w:numPr>
        <w:spacing w:after="160" w:line="259" w:lineRule="auto"/>
      </w:pPr>
      <w:r>
        <w:t xml:space="preserve">If RequestType is </w:t>
      </w:r>
      <w:r w:rsidRPr="00D90B5F">
        <w:rPr>
          <w:b/>
        </w:rPr>
        <w:t>Payment</w:t>
      </w:r>
    </w:p>
    <w:p w:rsidR="00100D65" w:rsidRDefault="00100D65" w:rsidP="00100D65">
      <w:pPr>
        <w:pStyle w:val="ListParagraph"/>
        <w:numPr>
          <w:ilvl w:val="1"/>
          <w:numId w:val="72"/>
        </w:numPr>
        <w:rPr>
          <w:b/>
        </w:rPr>
      </w:pPr>
      <w:r>
        <w:t xml:space="preserve">This method will internally invoke </w:t>
      </w:r>
      <w:r w:rsidRPr="00100D65">
        <w:t>esbPaymentDao.insertToUAEFTSBatch(esbDataMap) to insert the rec UAEFTSFileUtil.auditEvent(UAEFTSFileConstants.PHUB_MODULE_ESB, "Error ", "Error", "Error occurred while pushing ESB data to UAEFTS "+e.getMessage());ord into below tables</w:t>
      </w:r>
      <w:r>
        <w:rPr>
          <w:b/>
        </w:rPr>
        <w:t>.</w:t>
      </w:r>
    </w:p>
    <w:p w:rsidR="00100D65" w:rsidRDefault="00100D65" w:rsidP="00100D65">
      <w:pPr>
        <w:pStyle w:val="ListParagraph"/>
        <w:numPr>
          <w:ilvl w:val="1"/>
          <w:numId w:val="72"/>
        </w:numPr>
      </w:pPr>
      <w:r w:rsidRPr="00CD78D2">
        <w:t>sqlMap.insert("CMS_BATCH_TO_UAEFTS_INSERT", esbDataMap)</w:t>
      </w:r>
      <w:r>
        <w:t xml:space="preserve"> - </w:t>
      </w:r>
      <w:r w:rsidRPr="009868F8">
        <w:t>UAEFTS_BATCH</w:t>
      </w:r>
    </w:p>
    <w:p w:rsidR="00100D65" w:rsidRDefault="00100D65" w:rsidP="00100D65">
      <w:pPr>
        <w:pStyle w:val="ListParagraph"/>
        <w:numPr>
          <w:ilvl w:val="1"/>
          <w:numId w:val="72"/>
        </w:numPr>
      </w:pPr>
      <w:r w:rsidRPr="009868F8">
        <w:t>sqlMap.insert("ESB_TXNS_T</w:t>
      </w:r>
      <w:r>
        <w:t>O_UAEFTS_INSERT", paymentTxnVo) -</w:t>
      </w:r>
      <w:r w:rsidRPr="009868F8">
        <w:t>UAEFTS_REMITDTLSCKR</w:t>
      </w:r>
    </w:p>
    <w:p w:rsidR="00100D65" w:rsidRDefault="00100D65" w:rsidP="00100D65">
      <w:pPr>
        <w:pStyle w:val="ListParagraph"/>
        <w:numPr>
          <w:ilvl w:val="1"/>
          <w:numId w:val="72"/>
        </w:numPr>
      </w:pPr>
      <w:r w:rsidRPr="009868F8">
        <w:t>sqlMap.insert("ESB_TXNS_TO_R</w:t>
      </w:r>
      <w:r>
        <w:t xml:space="preserve">EMITDTLS_INSERT", paymentTxnVo) - </w:t>
      </w:r>
      <w:r w:rsidRPr="009868F8">
        <w:t>UAEFTS_REMITDTLS</w:t>
      </w:r>
    </w:p>
    <w:p w:rsidR="00100D65" w:rsidRDefault="00100D65" w:rsidP="00100D65">
      <w:pPr>
        <w:pStyle w:val="ListParagraph"/>
      </w:pPr>
    </w:p>
    <w:p w:rsidR="00100D65" w:rsidRPr="00D90B5F" w:rsidRDefault="00100D65" w:rsidP="00100D65">
      <w:pPr>
        <w:pStyle w:val="ListParagraph"/>
        <w:numPr>
          <w:ilvl w:val="0"/>
          <w:numId w:val="72"/>
        </w:numPr>
        <w:spacing w:after="160" w:line="259" w:lineRule="auto"/>
      </w:pPr>
      <w:r>
        <w:t xml:space="preserve">If request Type is </w:t>
      </w:r>
      <w:r w:rsidRPr="00D90B5F">
        <w:rPr>
          <w:b/>
        </w:rPr>
        <w:t>Beneficiary Update</w:t>
      </w:r>
    </w:p>
    <w:p w:rsidR="00100D65" w:rsidRDefault="00100D65" w:rsidP="00100D65">
      <w:pPr>
        <w:pStyle w:val="ListParagraph"/>
        <w:numPr>
          <w:ilvl w:val="0"/>
          <w:numId w:val="72"/>
        </w:numPr>
        <w:spacing w:after="160" w:line="259" w:lineRule="auto"/>
      </w:pPr>
      <w:r>
        <w:t>Fetch the transaction using below query</w:t>
      </w:r>
    </w:p>
    <w:p w:rsidR="00100D65" w:rsidRDefault="00100D65" w:rsidP="00100D65">
      <w:pPr>
        <w:pStyle w:val="ListParagraph"/>
        <w:numPr>
          <w:ilvl w:val="1"/>
          <w:numId w:val="72"/>
        </w:numPr>
      </w:pPr>
      <w:r>
        <w:t xml:space="preserve">SELECT </w:t>
      </w:r>
    </w:p>
    <w:p w:rsidR="00100D65" w:rsidRDefault="00100D65" w:rsidP="00100D65">
      <w:pPr>
        <w:pStyle w:val="ListParagraph"/>
        <w:numPr>
          <w:ilvl w:val="3"/>
          <w:numId w:val="72"/>
        </w:numPr>
      </w:pPr>
      <w:r>
        <w:t>esb_ref_no,</w:t>
      </w:r>
    </w:p>
    <w:p w:rsidR="00100D65" w:rsidRDefault="00100D65" w:rsidP="00100D65">
      <w:pPr>
        <w:pStyle w:val="ListParagraph"/>
        <w:numPr>
          <w:ilvl w:val="3"/>
          <w:numId w:val="72"/>
        </w:numPr>
      </w:pPr>
      <w:r>
        <w:t>esb_txn_identifier,</w:t>
      </w:r>
    </w:p>
    <w:p w:rsidR="00100D65" w:rsidRDefault="00100D65" w:rsidP="00100D65">
      <w:pPr>
        <w:pStyle w:val="ListParagraph"/>
        <w:numPr>
          <w:ilvl w:val="3"/>
          <w:numId w:val="72"/>
        </w:numPr>
      </w:pPr>
      <w:r>
        <w:t xml:space="preserve">request_id, </w:t>
      </w:r>
    </w:p>
    <w:p w:rsidR="00100D65" w:rsidRDefault="00100D65" w:rsidP="00100D65">
      <w:pPr>
        <w:pStyle w:val="ListParagraph"/>
        <w:numPr>
          <w:ilvl w:val="3"/>
          <w:numId w:val="72"/>
        </w:numPr>
      </w:pPr>
      <w:r>
        <w:t>customer_id,</w:t>
      </w:r>
    </w:p>
    <w:p w:rsidR="00100D65" w:rsidRDefault="00100D65" w:rsidP="00100D65">
      <w:pPr>
        <w:pStyle w:val="ListParagraph"/>
        <w:numPr>
          <w:ilvl w:val="2"/>
          <w:numId w:val="72"/>
        </w:numPr>
      </w:pPr>
      <w:r>
        <w:t xml:space="preserve">beneficiary_id, </w:t>
      </w:r>
    </w:p>
    <w:p w:rsidR="00100D65" w:rsidRDefault="00100D65" w:rsidP="00100D65">
      <w:pPr>
        <w:pStyle w:val="ListParagraph"/>
        <w:numPr>
          <w:ilvl w:val="2"/>
          <w:numId w:val="72"/>
        </w:numPr>
      </w:pPr>
      <w:r>
        <w:t xml:space="preserve">txn_status, </w:t>
      </w:r>
    </w:p>
    <w:p w:rsidR="00100D65" w:rsidRDefault="00100D65" w:rsidP="00100D65">
      <w:pPr>
        <w:pStyle w:val="ListParagraph"/>
        <w:numPr>
          <w:ilvl w:val="2"/>
          <w:numId w:val="72"/>
        </w:numPr>
      </w:pPr>
      <w:r>
        <w:t xml:space="preserve">new_request_id, </w:t>
      </w:r>
    </w:p>
    <w:p w:rsidR="00100D65" w:rsidRDefault="00100D65" w:rsidP="00100D65">
      <w:pPr>
        <w:pStyle w:val="ListParagraph"/>
        <w:numPr>
          <w:ilvl w:val="2"/>
          <w:numId w:val="72"/>
        </w:numPr>
      </w:pPr>
      <w:r>
        <w:t xml:space="preserve">new_esb_ref_no, </w:t>
      </w:r>
    </w:p>
    <w:p w:rsidR="00100D65" w:rsidRDefault="00100D65" w:rsidP="00100D65">
      <w:pPr>
        <w:pStyle w:val="ListParagraph"/>
        <w:numPr>
          <w:ilvl w:val="2"/>
          <w:numId w:val="72"/>
        </w:numPr>
      </w:pPr>
      <w:r>
        <w:t>new_esb_txn_identifier,</w:t>
      </w:r>
    </w:p>
    <w:p w:rsidR="00100D65" w:rsidRDefault="00100D65" w:rsidP="00100D65">
      <w:pPr>
        <w:pStyle w:val="ListParagraph"/>
        <w:numPr>
          <w:ilvl w:val="2"/>
          <w:numId w:val="72"/>
        </w:numPr>
      </w:pPr>
      <w:r>
        <w:t xml:space="preserve">approval_status, </w:t>
      </w:r>
    </w:p>
    <w:p w:rsidR="00100D65" w:rsidRDefault="00100D65" w:rsidP="00100D65">
      <w:pPr>
        <w:pStyle w:val="ListParagraph"/>
        <w:numPr>
          <w:ilvl w:val="2"/>
          <w:numId w:val="72"/>
        </w:numPr>
      </w:pPr>
      <w:r>
        <w:t>authorization_type</w:t>
      </w:r>
    </w:p>
    <w:p w:rsidR="00100D65" w:rsidRDefault="00100D65" w:rsidP="00100D65">
      <w:pPr>
        <w:pStyle w:val="ListParagraph"/>
        <w:numPr>
          <w:ilvl w:val="2"/>
          <w:numId w:val="72"/>
        </w:numPr>
      </w:pPr>
      <w:r>
        <w:t xml:space="preserve">FROM stgg_esb_payment_txn_dtls </w:t>
      </w:r>
    </w:p>
    <w:p w:rsidR="00100D65" w:rsidRDefault="00100D65" w:rsidP="00100D65">
      <w:pPr>
        <w:pStyle w:val="ListParagraph"/>
        <w:numPr>
          <w:ilvl w:val="2"/>
          <w:numId w:val="72"/>
        </w:numPr>
      </w:pPr>
      <w:r>
        <w:t>WHERE beneficiary_id=#beneficiaryId# and customer_id=#customerId#</w:t>
      </w:r>
    </w:p>
    <w:p w:rsidR="00100D65" w:rsidRDefault="00100D65" w:rsidP="00100D65">
      <w:pPr>
        <w:pStyle w:val="ListParagraph"/>
        <w:numPr>
          <w:ilvl w:val="2"/>
          <w:numId w:val="72"/>
        </w:numPr>
      </w:pPr>
      <w:r>
        <w:t xml:space="preserve">and authorization_type in('N','M') and approval_status in('N','M') </w:t>
      </w:r>
    </w:p>
    <w:p w:rsidR="00100D65" w:rsidRDefault="00100D65" w:rsidP="00100D65">
      <w:pPr>
        <w:pStyle w:val="ListParagraph"/>
        <w:numPr>
          <w:ilvl w:val="2"/>
          <w:numId w:val="72"/>
        </w:numPr>
      </w:pPr>
      <w:r>
        <w:t>and txn_status=9 and receiving_channel_id='MIB' for update of approval_status</w:t>
      </w:r>
    </w:p>
    <w:p w:rsidR="00100D65" w:rsidRDefault="00100D65" w:rsidP="00100D65">
      <w:pPr>
        <w:pStyle w:val="ListParagraph"/>
        <w:ind w:left="1080"/>
      </w:pPr>
    </w:p>
    <w:p w:rsidR="00100D65" w:rsidRDefault="00100D65" w:rsidP="00100D65">
      <w:pPr>
        <w:pStyle w:val="ListParagraph"/>
        <w:numPr>
          <w:ilvl w:val="1"/>
          <w:numId w:val="72"/>
        </w:numPr>
      </w:pPr>
      <w:r>
        <w:t>Update the status of transaction to 10 (Beneficiary Update Successful) for fetched transaction.\</w:t>
      </w:r>
    </w:p>
    <w:p w:rsidR="00100D65" w:rsidRDefault="00100D65" w:rsidP="00100D65">
      <w:pPr>
        <w:pStyle w:val="ListParagraph"/>
        <w:numPr>
          <w:ilvl w:val="0"/>
          <w:numId w:val="72"/>
        </w:numPr>
        <w:spacing w:after="160" w:line="259" w:lineRule="auto"/>
      </w:pPr>
      <w:r>
        <w:t>If no record found from above query the insert audit record for error.</w:t>
      </w:r>
    </w:p>
    <w:p w:rsidR="00100D65" w:rsidRDefault="00100D65" w:rsidP="00100D65">
      <w:pPr>
        <w:pStyle w:val="ListParagraph"/>
        <w:numPr>
          <w:ilvl w:val="2"/>
          <w:numId w:val="72"/>
        </w:numPr>
      </w:pPr>
      <w:r w:rsidRPr="00D90B5F">
        <w:t>UAEFTSFileUtil.auditEvent(UAEFTSFileConstants.PHUB_MODULE_ESB, "ESB beneficiary update", "Not found ", "No un-authorized transaction found for beneficary id  " + ((ESBPaymentDetailVo) esbPaymentDataVo.getEsbPaymentDetailList().get(i)).getBeneficiaryId());</w:t>
      </w:r>
    </w:p>
    <w:p w:rsidR="00100D65" w:rsidRDefault="00100D65" w:rsidP="00100D65">
      <w:pPr>
        <w:pStyle w:val="ListParagraph"/>
        <w:numPr>
          <w:ilvl w:val="0"/>
          <w:numId w:val="72"/>
        </w:numPr>
        <w:spacing w:after="160" w:line="259" w:lineRule="auto"/>
      </w:pPr>
      <w:r>
        <w:lastRenderedPageBreak/>
        <w:t xml:space="preserve">For All approved transaction Update the status into Pyament_txn_mt. Based on transaction type respective processor will be invoked. </w:t>
      </w:r>
    </w:p>
    <w:p w:rsidR="00100D65" w:rsidRDefault="00100D65" w:rsidP="00086172">
      <w:pPr>
        <w:pStyle w:val="ListParagraph"/>
        <w:ind w:left="2160"/>
      </w:pPr>
      <w:r>
        <w:t>for (int record = 0; record &lt; approvedBatches.size(); record++) {</w:t>
      </w:r>
    </w:p>
    <w:p w:rsidR="00100D65" w:rsidRDefault="00100D65" w:rsidP="00086172">
      <w:pPr>
        <w:pStyle w:val="ListParagraph"/>
        <w:ind w:left="2160"/>
      </w:pPr>
      <w:r>
        <w:t>HashMap map = (HashMap) approvedBatches.get(record);</w:t>
      </w:r>
    </w:p>
    <w:p w:rsidR="00100D65" w:rsidRDefault="00100D65" w:rsidP="00086172">
      <w:pPr>
        <w:pStyle w:val="ListParagraph"/>
        <w:ind w:left="2160"/>
      </w:pPr>
      <w:r>
        <w:t>if (((String) map.get(ESBPaymentConstants.TRANSAC_TYPE)).equals(PaymentTxnDataConstants.PYMNT_TYPE_INTERNAL)) {</w:t>
      </w:r>
    </w:p>
    <w:p w:rsidR="00100D65" w:rsidRDefault="00100D65" w:rsidP="00086172">
      <w:pPr>
        <w:pStyle w:val="ListParagraph"/>
        <w:ind w:left="2880"/>
      </w:pPr>
      <w:r>
        <w:t>InternalFundTransferTxnTypeProcessor iftProcessor = new InternalFundTransferTxnTypeProcessor();</w:t>
      </w:r>
    </w:p>
    <w:p w:rsidR="00100D65" w:rsidRDefault="00100D65" w:rsidP="00086172">
      <w:pPr>
        <w:pStyle w:val="ListParagraph"/>
        <w:ind w:left="2880"/>
      </w:pPr>
      <w:r>
        <w:t>iftProcessor.processTransactionType((String) map.get(ESBPaymentConstants.BATCHID), (String) map.get(ESBPaymentConstants.TXNREF));</w:t>
      </w:r>
    </w:p>
    <w:p w:rsidR="00100D65" w:rsidRDefault="00100D65" w:rsidP="00086172">
      <w:pPr>
        <w:pStyle w:val="ListParagraph"/>
        <w:ind w:left="2160"/>
      </w:pPr>
      <w:r>
        <w:t>} else if (((String) map.get(ESBPaymentConstants.TRANSAC_TYPE)).equals(PaymentTxnDataConstants.PYMNT_TYPE_DOMESTIC)) {</w:t>
      </w:r>
    </w:p>
    <w:p w:rsidR="00100D65" w:rsidRDefault="00100D65" w:rsidP="00086172">
      <w:pPr>
        <w:pStyle w:val="ListParagraph"/>
        <w:ind w:left="2880"/>
      </w:pPr>
      <w:r>
        <w:t>ExternalDomesticTxnTypeProcessor eftProcessor = new ExternalDomesticTxnTypeProcessor();</w:t>
      </w:r>
    </w:p>
    <w:p w:rsidR="00100D65" w:rsidRDefault="00100D65" w:rsidP="00086172">
      <w:pPr>
        <w:pStyle w:val="ListParagraph"/>
        <w:ind w:left="2880"/>
      </w:pPr>
      <w:r>
        <w:t>eftProcessor.processTransactionType((String) map.get(ESBPaymentConstants.BATCHID), (String) map.get(ESBPaymentConstants.TXNREF));</w:t>
      </w:r>
    </w:p>
    <w:p w:rsidR="00100D65" w:rsidRDefault="00100D65" w:rsidP="00086172">
      <w:pPr>
        <w:pStyle w:val="ListParagraph"/>
        <w:ind w:left="2160"/>
      </w:pPr>
      <w:r>
        <w:t>} else if (((String) map.get(ESBPaymentConstants.TRANSAC_TYPE)).equals(PaymentTxnDataConstants.PYMNT_TYPE_INTERNATIONAL)) {</w:t>
      </w:r>
    </w:p>
    <w:p w:rsidR="00100D65" w:rsidRDefault="00100D65" w:rsidP="00086172">
      <w:pPr>
        <w:pStyle w:val="ListParagraph"/>
        <w:ind w:left="2880"/>
      </w:pPr>
      <w:r>
        <w:t>ExternalInternationalTxnTypeProcessor efiProcessor = new ExternalInternationalTxnTypeProcessor();</w:t>
      </w:r>
    </w:p>
    <w:p w:rsidR="00100D65" w:rsidRDefault="00100D65" w:rsidP="00086172">
      <w:pPr>
        <w:pStyle w:val="ListParagraph"/>
        <w:ind w:left="2880"/>
      </w:pPr>
      <w:r>
        <w:t>efiProcessor.processTransactionType((String) map.get(ESBPaymentConstants.BATCHID), (String) map.get(ESBPaymentConstants.TXNREF));</w:t>
      </w:r>
    </w:p>
    <w:p w:rsidR="00100D65" w:rsidRDefault="00100D65" w:rsidP="00086172">
      <w:pPr>
        <w:pStyle w:val="ListParagraph"/>
        <w:ind w:left="2160"/>
      </w:pPr>
      <w:r>
        <w:t>}</w:t>
      </w:r>
    </w:p>
    <w:p w:rsidR="00100D65" w:rsidRDefault="00100D65" w:rsidP="00086172">
      <w:pPr>
        <w:pStyle w:val="ListParagraph"/>
        <w:ind w:left="2160"/>
      </w:pPr>
      <w:r>
        <w:t>}</w:t>
      </w:r>
    </w:p>
    <w:p w:rsidR="00100D65" w:rsidRDefault="00100D65" w:rsidP="00100D65">
      <w:pPr>
        <w:pStyle w:val="ListParagraph"/>
      </w:pPr>
    </w:p>
    <w:p w:rsidR="00100D65" w:rsidRDefault="00100D65" w:rsidP="00100D65">
      <w:pPr>
        <w:pStyle w:val="ListParagraph"/>
        <w:numPr>
          <w:ilvl w:val="0"/>
          <w:numId w:val="72"/>
        </w:numPr>
        <w:spacing w:after="160" w:line="259" w:lineRule="auto"/>
      </w:pPr>
      <w:r>
        <w:t xml:space="preserve">If all transaction complete successfully then update the </w:t>
      </w:r>
      <w:r w:rsidRPr="009868F8">
        <w:rPr>
          <w:b/>
        </w:rPr>
        <w:t>status to 9</w:t>
      </w:r>
      <w:r>
        <w:t xml:space="preserve"> that is PUSH to PHUB SUCCESSFULLY.</w:t>
      </w:r>
    </w:p>
    <w:p w:rsidR="00100D65" w:rsidRDefault="00100D65" w:rsidP="00100D65">
      <w:pPr>
        <w:pStyle w:val="ListParagraph"/>
      </w:pPr>
    </w:p>
    <w:p w:rsidR="00100D65" w:rsidRDefault="00100D65" w:rsidP="00100D65">
      <w:pPr>
        <w:pStyle w:val="ListParagraph"/>
        <w:numPr>
          <w:ilvl w:val="0"/>
          <w:numId w:val="72"/>
        </w:numPr>
        <w:spacing w:after="160" w:line="259" w:lineRule="auto"/>
      </w:pPr>
      <w:r>
        <w:t xml:space="preserve">Finally It will invoke generic method to process outgoing transaction message </w:t>
      </w:r>
      <w:r w:rsidRPr="00100D65">
        <w:t>paymentProcess.processOutgoingTxnMessage(esbData.getBatchId())</w:t>
      </w:r>
      <w:r>
        <w:t xml:space="preserve"> –</w:t>
      </w:r>
    </w:p>
    <w:p w:rsidR="00100D65" w:rsidRDefault="00100D65" w:rsidP="00100D65">
      <w:pPr>
        <w:pStyle w:val="ListParagraph"/>
      </w:pPr>
    </w:p>
    <w:p w:rsidR="00100D65" w:rsidRPr="008B0EE4" w:rsidRDefault="00100D65" w:rsidP="00100D65">
      <w:pPr>
        <w:pStyle w:val="ListParagraph"/>
        <w:numPr>
          <w:ilvl w:val="0"/>
          <w:numId w:val="72"/>
        </w:numPr>
        <w:spacing w:after="160" w:line="259" w:lineRule="auto"/>
      </w:pPr>
      <w:r>
        <w:t xml:space="preserve">If any exception occurred while processing the above mentioned steps It insert record into AUDIT table  </w:t>
      </w:r>
      <w:r w:rsidRPr="008B0EE4">
        <w:rPr>
          <w:b/>
        </w:rPr>
        <w:t>- PAYMENT_TXN_AUDIT_TRIAL</w:t>
      </w:r>
      <w:r>
        <w:rPr>
          <w:b/>
        </w:rPr>
        <w:t xml:space="preserve"> </w:t>
      </w:r>
      <w:r w:rsidRPr="008B0EE4">
        <w:t>by invoking below method.</w:t>
      </w:r>
    </w:p>
    <w:p w:rsidR="00100D65" w:rsidRDefault="00100D65" w:rsidP="00100D65">
      <w:pPr>
        <w:pStyle w:val="ListParagraph"/>
        <w:numPr>
          <w:ilvl w:val="1"/>
          <w:numId w:val="72"/>
        </w:numPr>
      </w:pPr>
      <w:r w:rsidRPr="008B0EE4">
        <w:t>UAEFTSFileUtil.auditEvent(UAEFTSFileConstants.PHUB_MODULE_ESB, "Error ", "Error", "Error occurred while pushing ESB data to UAEFTS "+e.getMessage());</w:t>
      </w:r>
    </w:p>
    <w:p w:rsidR="00100D65" w:rsidRDefault="00100D65" w:rsidP="00100D65">
      <w:pPr>
        <w:pStyle w:val="ListParagraph"/>
        <w:ind w:left="1440"/>
      </w:pPr>
    </w:p>
    <w:p w:rsidR="00100D65" w:rsidRDefault="00100D65" w:rsidP="00100D65">
      <w:pPr>
        <w:pStyle w:val="ListParagraph"/>
        <w:ind w:left="1440"/>
      </w:pPr>
    </w:p>
    <w:p w:rsidR="00100D65" w:rsidRDefault="00100D65" w:rsidP="00100D65"/>
    <w:p w:rsidR="00100D65" w:rsidRPr="00100D65" w:rsidRDefault="00100D65" w:rsidP="00100D65">
      <w:pPr>
        <w:rPr>
          <w:b/>
          <w:sz w:val="24"/>
          <w:szCs w:val="24"/>
        </w:rPr>
      </w:pPr>
      <w:r w:rsidRPr="00100D65">
        <w:rPr>
          <w:b/>
          <w:sz w:val="24"/>
          <w:szCs w:val="24"/>
        </w:rPr>
        <w:lastRenderedPageBreak/>
        <w:t>LMS Message Processing:</w:t>
      </w:r>
    </w:p>
    <w:p w:rsidR="00086172" w:rsidRDefault="00086172" w:rsidP="00086172">
      <w:r>
        <w:t>ESB Listener is configured in PHUB to process transaction received from LMS.</w:t>
      </w:r>
    </w:p>
    <w:p w:rsidR="00086172" w:rsidRDefault="00086172" w:rsidP="00086172">
      <w:r w:rsidRPr="00AF2232">
        <w:t>LMSRequestHandler</w:t>
      </w:r>
      <w:r>
        <w:t xml:space="preserve"> is the main class for validating and processing message and that implement the base interface.</w:t>
      </w:r>
    </w:p>
    <w:p w:rsidR="00086172" w:rsidRDefault="00086172" w:rsidP="00086172">
      <w:r>
        <w:t>When Message is sent to QUEUE, PHUB ESB listener pick the message and execute the steps as following.</w:t>
      </w:r>
    </w:p>
    <w:p w:rsidR="00086172" w:rsidRPr="00086172" w:rsidRDefault="00086172" w:rsidP="00086172">
      <w:pPr>
        <w:pStyle w:val="ListParagraph"/>
        <w:numPr>
          <w:ilvl w:val="0"/>
          <w:numId w:val="74"/>
        </w:numPr>
        <w:rPr>
          <w:sz w:val="20"/>
          <w:szCs w:val="20"/>
        </w:rPr>
      </w:pPr>
      <w:r w:rsidRPr="00086172">
        <w:rPr>
          <w:b/>
          <w:sz w:val="20"/>
          <w:szCs w:val="20"/>
        </w:rPr>
        <w:t>MDBListenertName</w:t>
      </w:r>
      <w:r w:rsidRPr="00086172">
        <w:rPr>
          <w:sz w:val="20"/>
          <w:szCs w:val="20"/>
        </w:rPr>
        <w:t>: ESBPaymentReceiverMDB</w:t>
      </w:r>
    </w:p>
    <w:p w:rsidR="00086172" w:rsidRDefault="00086172" w:rsidP="00086172">
      <w:pPr>
        <w:pStyle w:val="ListParagraph"/>
        <w:numPr>
          <w:ilvl w:val="0"/>
          <w:numId w:val="74"/>
        </w:numPr>
        <w:spacing w:after="160" w:line="259" w:lineRule="auto"/>
      </w:pPr>
      <w:r w:rsidRPr="00242D50">
        <w:t>ESBPaymentReceiverMDB</w:t>
      </w:r>
      <w:r>
        <w:t xml:space="preserve"> onMessage method is invoked as soon as message is received in queue.</w:t>
      </w:r>
    </w:p>
    <w:p w:rsidR="00086172" w:rsidRDefault="00086172" w:rsidP="00086172">
      <w:pPr>
        <w:pStyle w:val="ListParagraph"/>
        <w:numPr>
          <w:ilvl w:val="0"/>
          <w:numId w:val="74"/>
        </w:numPr>
        <w:spacing w:after="160" w:line="259" w:lineRule="auto"/>
      </w:pPr>
      <w:r>
        <w:t xml:space="preserve">Message is handed over to </w:t>
      </w:r>
      <w:r w:rsidRPr="00242D50">
        <w:t>ESBRequestProcessor</w:t>
      </w:r>
      <w:r>
        <w:t xml:space="preserve"> by invoking </w:t>
      </w:r>
      <w:r w:rsidRPr="00242D50">
        <w:t>processPayment</w:t>
      </w:r>
      <w:r>
        <w:t xml:space="preserve"> method to process further</w:t>
      </w:r>
    </w:p>
    <w:p w:rsidR="00086172" w:rsidRDefault="00086172" w:rsidP="00086172">
      <w:pPr>
        <w:pStyle w:val="ListParagraph"/>
        <w:numPr>
          <w:ilvl w:val="2"/>
          <w:numId w:val="74"/>
        </w:numPr>
      </w:pPr>
      <w:r w:rsidRPr="003E1543">
        <w:t>esbFileProcessor.processPayment(textMessage.getText());</w:t>
      </w:r>
    </w:p>
    <w:p w:rsidR="00086172" w:rsidRDefault="00086172" w:rsidP="00086172">
      <w:pPr>
        <w:pStyle w:val="ListParagraph"/>
        <w:numPr>
          <w:ilvl w:val="0"/>
          <w:numId w:val="74"/>
        </w:numPr>
        <w:spacing w:after="160" w:line="259" w:lineRule="auto"/>
      </w:pPr>
      <w:r>
        <w:t xml:space="preserve">Request message Batch data  is inserted into table </w:t>
      </w:r>
      <w:r w:rsidRPr="00242D50">
        <w:rPr>
          <w:b/>
        </w:rPr>
        <w:t>ESB_PAYMENT_REQUEST</w:t>
      </w:r>
      <w:r>
        <w:rPr>
          <w:b/>
        </w:rPr>
        <w:t xml:space="preserve"> </w:t>
      </w:r>
      <w:r w:rsidRPr="00750B4E">
        <w:t>as CLOB using below query.</w:t>
      </w:r>
    </w:p>
    <w:p w:rsidR="00086172" w:rsidRPr="00086172" w:rsidRDefault="00086172" w:rsidP="00086172">
      <w:pPr>
        <w:pStyle w:val="ListParagraph"/>
        <w:numPr>
          <w:ilvl w:val="2"/>
          <w:numId w:val="74"/>
        </w:numPr>
        <w:autoSpaceDE w:val="0"/>
        <w:autoSpaceDN w:val="0"/>
        <w:adjustRightInd w:val="0"/>
        <w:spacing w:after="0" w:line="240" w:lineRule="auto"/>
        <w:rPr>
          <w:rFonts w:ascii="Consolas" w:hAnsi="Consolas" w:cs="Consolas"/>
          <w:color w:val="000000"/>
          <w:sz w:val="20"/>
          <w:szCs w:val="20"/>
        </w:rPr>
      </w:pPr>
      <w:r w:rsidRPr="00086172">
        <w:rPr>
          <w:rFonts w:ascii="Consolas" w:hAnsi="Consolas" w:cs="Consolas"/>
          <w:color w:val="000000"/>
          <w:sz w:val="20"/>
          <w:szCs w:val="20"/>
        </w:rPr>
        <w:t>INSERT INTO ESB_PAYMENT_REQUEST (ID, STATUS_DATETIME,REQUEST_XML) VALUES (#seqID#,SYSDATE,EMPTY_CLOB())</w:t>
      </w:r>
    </w:p>
    <w:p w:rsidR="00086172" w:rsidRDefault="00086172" w:rsidP="00086172">
      <w:pPr>
        <w:autoSpaceDE w:val="0"/>
        <w:autoSpaceDN w:val="0"/>
        <w:adjustRightInd w:val="0"/>
        <w:spacing w:after="0" w:line="240" w:lineRule="auto"/>
        <w:ind w:left="1440"/>
        <w:rPr>
          <w:rFonts w:ascii="Consolas" w:hAnsi="Consolas" w:cs="Consolas"/>
          <w:color w:val="000000"/>
          <w:sz w:val="20"/>
          <w:szCs w:val="20"/>
        </w:rPr>
      </w:pPr>
    </w:p>
    <w:p w:rsidR="00086172" w:rsidRDefault="00086172" w:rsidP="00086172">
      <w:pPr>
        <w:autoSpaceDE w:val="0"/>
        <w:autoSpaceDN w:val="0"/>
        <w:adjustRightInd w:val="0"/>
        <w:spacing w:after="0" w:line="240" w:lineRule="auto"/>
        <w:ind w:left="1440"/>
        <w:rPr>
          <w:rFonts w:ascii="Consolas" w:hAnsi="Consolas" w:cs="Consolas"/>
          <w:color w:val="000000"/>
          <w:sz w:val="20"/>
          <w:szCs w:val="20"/>
        </w:rPr>
      </w:pPr>
    </w:p>
    <w:p w:rsidR="00086172" w:rsidRDefault="00086172" w:rsidP="00086172">
      <w:pPr>
        <w:autoSpaceDE w:val="0"/>
        <w:autoSpaceDN w:val="0"/>
        <w:adjustRightInd w:val="0"/>
        <w:spacing w:after="0" w:line="240" w:lineRule="auto"/>
        <w:ind w:left="1440"/>
      </w:pPr>
    </w:p>
    <w:p w:rsidR="00086172" w:rsidRPr="00044B63" w:rsidRDefault="00086172" w:rsidP="00086172">
      <w:pPr>
        <w:pStyle w:val="ListParagraph"/>
        <w:numPr>
          <w:ilvl w:val="0"/>
          <w:numId w:val="74"/>
        </w:numPr>
        <w:spacing w:after="160" w:line="259" w:lineRule="auto"/>
      </w:pPr>
      <w:r>
        <w:t xml:space="preserve">Parse the request and construct the </w:t>
      </w:r>
      <w:r w:rsidRPr="00D851D0">
        <w:rPr>
          <w:b/>
        </w:rPr>
        <w:t>ESBPaymentDataVo</w:t>
      </w:r>
    </w:p>
    <w:p w:rsidR="00086172" w:rsidRPr="00D851D0" w:rsidRDefault="00086172" w:rsidP="00086172">
      <w:pPr>
        <w:pStyle w:val="ListParagraph"/>
      </w:pPr>
    </w:p>
    <w:p w:rsidR="00086172" w:rsidRDefault="00086172" w:rsidP="00086172">
      <w:pPr>
        <w:pStyle w:val="ListParagraph"/>
        <w:numPr>
          <w:ilvl w:val="0"/>
          <w:numId w:val="74"/>
        </w:numPr>
        <w:spacing w:after="160" w:line="259" w:lineRule="auto"/>
      </w:pPr>
      <w:r>
        <w:t xml:space="preserve">Parse and validate the </w:t>
      </w:r>
      <w:r w:rsidRPr="00D851D0">
        <w:rPr>
          <w:b/>
        </w:rPr>
        <w:t>header</w:t>
      </w:r>
      <w:r>
        <w:t xml:space="preserve"> of request and populate to </w:t>
      </w:r>
      <w:r w:rsidRPr="00D851D0">
        <w:t>ESBPaymentDataVo</w:t>
      </w:r>
    </w:p>
    <w:p w:rsidR="00086172" w:rsidRDefault="00086172" w:rsidP="00086172">
      <w:pPr>
        <w:pStyle w:val="ListParagraph"/>
        <w:ind w:left="1080"/>
      </w:pPr>
    </w:p>
    <w:p w:rsidR="00086172" w:rsidRDefault="00086172" w:rsidP="00086172">
      <w:pPr>
        <w:pStyle w:val="ListParagraph"/>
        <w:numPr>
          <w:ilvl w:val="0"/>
          <w:numId w:val="74"/>
        </w:numPr>
        <w:spacing w:after="160" w:line="259" w:lineRule="auto"/>
      </w:pPr>
      <w:r>
        <w:t xml:space="preserve">Parse and validate the Body of request and populate to </w:t>
      </w:r>
      <w:r w:rsidRPr="00D851D0">
        <w:t>ESBPaymentDataVo</w:t>
      </w:r>
      <w:r>
        <w:t>.</w:t>
      </w:r>
    </w:p>
    <w:p w:rsidR="00086172" w:rsidRDefault="00086172" w:rsidP="00086172">
      <w:pPr>
        <w:pStyle w:val="ListParagraph"/>
        <w:ind w:left="1080"/>
      </w:pPr>
    </w:p>
    <w:p w:rsidR="00086172" w:rsidRDefault="00086172" w:rsidP="00086172">
      <w:pPr>
        <w:pStyle w:val="ListParagraph"/>
        <w:numPr>
          <w:ilvl w:val="0"/>
          <w:numId w:val="74"/>
        </w:numPr>
        <w:spacing w:after="160" w:line="259" w:lineRule="auto"/>
      </w:pPr>
      <w:r>
        <w:t xml:space="preserve">If for any filed is not valid then create </w:t>
      </w:r>
      <w:r w:rsidRPr="00D851D0">
        <w:t>ESBValidationFailureVo</w:t>
      </w:r>
      <w:r>
        <w:t xml:space="preserve"> object and set validation error Like below.</w:t>
      </w:r>
    </w:p>
    <w:p w:rsidR="00086172" w:rsidRDefault="00086172" w:rsidP="00086172">
      <w:pPr>
        <w:pStyle w:val="ListParagraph"/>
        <w:ind w:left="3240"/>
      </w:pPr>
      <w:r>
        <w:t>ESBValidationFailureVo esbValidationFailureVo = new ESBValidationFailureVo(esbPaymentDataVo.getId(), ESBPaymentConstants.HEADER, ESBPaymentConstants.MANDATORY_FIELD_MISSING + SBPaymentConstants.CHANNEL_ID,ESBPaymentConstants.REQ_FORMAT);</w:t>
      </w:r>
    </w:p>
    <w:p w:rsidR="00086172" w:rsidRDefault="00086172" w:rsidP="00086172">
      <w:pPr>
        <w:pStyle w:val="ListParagraph"/>
        <w:ind w:left="3240"/>
      </w:pPr>
      <w:r>
        <w:t>esbPaymentDataDao.auditEvent(esbValidationFailureVo);</w:t>
      </w:r>
    </w:p>
    <w:p w:rsidR="00086172" w:rsidRDefault="00086172" w:rsidP="00086172">
      <w:pPr>
        <w:pStyle w:val="ListParagraph"/>
        <w:ind w:left="2880"/>
      </w:pPr>
      <w:r>
        <w:t>esbPaymentDataVo.setChannel(ESBPaymentConstants.EMPTY_STRING);</w:t>
      </w:r>
    </w:p>
    <w:p w:rsidR="00086172" w:rsidRDefault="00086172" w:rsidP="00086172">
      <w:pPr>
        <w:ind w:left="3240"/>
      </w:pPr>
      <w:r>
        <w:t>esbPaymentDataVo.addListOfValidationFailureReasons(esbValidationFailureVo);</w:t>
      </w:r>
    </w:p>
    <w:p w:rsidR="00086172" w:rsidRDefault="00086172" w:rsidP="00086172">
      <w:pPr>
        <w:pStyle w:val="ListParagraph"/>
        <w:numPr>
          <w:ilvl w:val="0"/>
          <w:numId w:val="74"/>
        </w:numPr>
        <w:spacing w:after="160" w:line="259" w:lineRule="auto"/>
      </w:pPr>
      <w:r>
        <w:t xml:space="preserve">At the end of parsing it length of ValidationFailureReason is &gt;0 then return with ErrorDescription </w:t>
      </w:r>
      <w:r w:rsidRPr="009B7155">
        <w:t>Request xml parsing failed.</w:t>
      </w:r>
    </w:p>
    <w:p w:rsidR="00086172" w:rsidRDefault="00086172" w:rsidP="00086172">
      <w:pPr>
        <w:pStyle w:val="ListParagraph"/>
        <w:numPr>
          <w:ilvl w:val="3"/>
          <w:numId w:val="74"/>
        </w:numPr>
      </w:pPr>
      <w:r>
        <w:t>if(eSBPaymentDataVo.getListOfValidationFailureReasons().size()&gt;0) {</w:t>
      </w:r>
    </w:p>
    <w:p w:rsidR="00086172" w:rsidRDefault="00086172" w:rsidP="00086172">
      <w:pPr>
        <w:pStyle w:val="ListParagraph"/>
        <w:ind w:left="3600"/>
      </w:pPr>
      <w:r>
        <w:lastRenderedPageBreak/>
        <w:t>eSBPaymentDataVo.setStatus(ESBPaymentConstants.ESB_PARSING_VALIDATION_FAIL);</w:t>
      </w:r>
    </w:p>
    <w:p w:rsidR="00086172" w:rsidRDefault="00086172" w:rsidP="00086172">
      <w:pPr>
        <w:pStyle w:val="ListParagraph"/>
        <w:ind w:left="3600"/>
      </w:pPr>
      <w:r>
        <w:t>eSBPaymentDataVo.setErrorCode(ESBPaymentConstants.ESB_PARSING_VALIDATION_FAIL);</w:t>
      </w:r>
    </w:p>
    <w:p w:rsidR="00086172" w:rsidRDefault="00086172" w:rsidP="00086172">
      <w:pPr>
        <w:pStyle w:val="ListParagraph"/>
        <w:ind w:left="3600"/>
      </w:pPr>
      <w:r>
        <w:t>eSBPaymentDataVo.setErrorDescription("Request xml parsing failed.");</w:t>
      </w:r>
    </w:p>
    <w:p w:rsidR="00086172" w:rsidRDefault="00086172" w:rsidP="00086172">
      <w:pPr>
        <w:pStyle w:val="ListParagraph"/>
        <w:ind w:left="3600"/>
      </w:pPr>
      <w:r>
        <w:t>esbPaymentDao.updateStagBatchStatus(eSBPaymentDataVo);</w:t>
      </w:r>
    </w:p>
    <w:p w:rsidR="00086172" w:rsidRDefault="00086172" w:rsidP="00086172">
      <w:pPr>
        <w:pStyle w:val="ListParagraph"/>
        <w:ind w:left="3600"/>
      </w:pPr>
      <w:r>
        <w:t>eSBPaymentDataVo.getListOfValidationFailureReasons().clear();</w:t>
      </w:r>
      <w:r>
        <w:tab/>
        <w:t>eSBPaymentDataVo=null;</w:t>
      </w:r>
    </w:p>
    <w:p w:rsidR="00086172" w:rsidRDefault="00086172" w:rsidP="00086172">
      <w:pPr>
        <w:pStyle w:val="ListParagraph"/>
        <w:ind w:left="3600"/>
      </w:pPr>
      <w:r>
        <w:t>esbPaymentDao=null;</w:t>
      </w:r>
    </w:p>
    <w:p w:rsidR="00086172" w:rsidRDefault="00086172" w:rsidP="00086172">
      <w:pPr>
        <w:pStyle w:val="ListParagraph"/>
        <w:ind w:left="3600"/>
      </w:pPr>
      <w:r>
        <w:t>return;</w:t>
      </w:r>
    </w:p>
    <w:p w:rsidR="00086172" w:rsidRDefault="00086172" w:rsidP="00086172">
      <w:pPr>
        <w:ind w:left="2520"/>
      </w:pPr>
      <w:r>
        <w:t>}</w:t>
      </w:r>
    </w:p>
    <w:p w:rsidR="00086172" w:rsidRDefault="00086172" w:rsidP="00086172">
      <w:pPr>
        <w:pStyle w:val="ListParagraph"/>
        <w:ind w:left="2160"/>
      </w:pPr>
    </w:p>
    <w:p w:rsidR="00086172" w:rsidRPr="002F30BE" w:rsidRDefault="00086172" w:rsidP="00086172">
      <w:pPr>
        <w:pStyle w:val="ListParagraph"/>
        <w:numPr>
          <w:ilvl w:val="0"/>
          <w:numId w:val="74"/>
        </w:numPr>
        <w:spacing w:after="160" w:line="259" w:lineRule="auto"/>
      </w:pPr>
      <w:r w:rsidRPr="002F30BE">
        <w:t xml:space="preserve">If Parsing is completed successfully then ESB request batch data and txn data are inserted into </w:t>
      </w:r>
      <w:r>
        <w:t>following tables</w:t>
      </w:r>
    </w:p>
    <w:p w:rsidR="00086172" w:rsidRPr="002F30BE" w:rsidRDefault="00086172" w:rsidP="00086172">
      <w:pPr>
        <w:pStyle w:val="ListParagraph"/>
        <w:numPr>
          <w:ilvl w:val="2"/>
          <w:numId w:val="74"/>
        </w:numPr>
      </w:pPr>
      <w:r w:rsidRPr="002F30BE">
        <w:t xml:space="preserve">esbPaymentDao.insertESBBatchDataToStagging(eSBPaymentDataVo)- </w:t>
      </w:r>
      <w:r>
        <w:t xml:space="preserve">This method insert request batch data into </w:t>
      </w:r>
      <w:r w:rsidRPr="002F30BE">
        <w:rPr>
          <w:b/>
        </w:rPr>
        <w:t>stgg_esb_payment_batch</w:t>
      </w:r>
    </w:p>
    <w:p w:rsidR="00086172" w:rsidRPr="002F30BE" w:rsidRDefault="00086172" w:rsidP="00086172">
      <w:pPr>
        <w:pStyle w:val="ListParagraph"/>
        <w:ind w:left="1440"/>
      </w:pPr>
    </w:p>
    <w:p w:rsidR="00086172" w:rsidRDefault="00086172" w:rsidP="00086172">
      <w:pPr>
        <w:pStyle w:val="ListParagraph"/>
        <w:numPr>
          <w:ilvl w:val="2"/>
          <w:numId w:val="74"/>
        </w:numPr>
      </w:pPr>
      <w:r w:rsidRPr="002F30BE">
        <w:t>esbPaymentDao.insertESBTxnDataToStagging(eSBPaymentDataVo.getEsbPaymentDetailList())-</w:t>
      </w:r>
      <w:r>
        <w:t xml:space="preserve"> This method insert request txn data into </w:t>
      </w:r>
      <w:r w:rsidRPr="002F30BE">
        <w:t xml:space="preserve"> stgg_esb_payment_txn_dtls</w:t>
      </w:r>
    </w:p>
    <w:p w:rsidR="00086172" w:rsidRDefault="00086172" w:rsidP="00086172">
      <w:pPr>
        <w:pStyle w:val="ListParagraph"/>
        <w:ind w:left="1440"/>
      </w:pPr>
    </w:p>
    <w:p w:rsidR="00086172" w:rsidRPr="00E06B76" w:rsidRDefault="00086172" w:rsidP="00086172">
      <w:pPr>
        <w:pStyle w:val="ListParagraph"/>
        <w:numPr>
          <w:ilvl w:val="0"/>
          <w:numId w:val="74"/>
        </w:numPr>
        <w:spacing w:after="160" w:line="259" w:lineRule="auto"/>
      </w:pPr>
      <w:r w:rsidRPr="002F30BE">
        <w:rPr>
          <w:b/>
        </w:rPr>
        <w:t xml:space="preserve">Validate Transaction Data – </w:t>
      </w:r>
      <w:r w:rsidRPr="002F30BE">
        <w:t>Txns data are validated by invoking iESBDataHandler.validateTransactionData(esbPaymentDao,eSBPaymentDataVo)</w:t>
      </w:r>
      <w:r w:rsidRPr="002F30BE">
        <w:rPr>
          <w:b/>
        </w:rPr>
        <w:t xml:space="preserve"> </w:t>
      </w:r>
      <w:r w:rsidRPr="00E06B76">
        <w:t>– It basically check mandatory fields have values in txn data by checking not Null and length property.</w:t>
      </w:r>
    </w:p>
    <w:p w:rsidR="00086172" w:rsidRDefault="00086172" w:rsidP="00086172">
      <w:pPr>
        <w:pStyle w:val="ListParagraph"/>
        <w:rPr>
          <w:b/>
        </w:rPr>
      </w:pPr>
    </w:p>
    <w:p w:rsidR="00086172" w:rsidRDefault="00086172" w:rsidP="00086172">
      <w:pPr>
        <w:pStyle w:val="ListParagraph"/>
        <w:rPr>
          <w:b/>
        </w:rPr>
      </w:pPr>
    </w:p>
    <w:p w:rsidR="00086172" w:rsidRDefault="00086172" w:rsidP="00086172">
      <w:pPr>
        <w:pStyle w:val="ListParagraph"/>
        <w:numPr>
          <w:ilvl w:val="0"/>
          <w:numId w:val="74"/>
        </w:numPr>
        <w:spacing w:after="160" w:line="259" w:lineRule="auto"/>
      </w:pPr>
      <w:r w:rsidRPr="00E06B76">
        <w:t xml:space="preserve">If all mandatory fields do not have value then </w:t>
      </w:r>
      <w:r w:rsidRPr="00E06B76">
        <w:rPr>
          <w:b/>
        </w:rPr>
        <w:t>ESBValidationFailureVo</w:t>
      </w:r>
      <w:r w:rsidRPr="00E06B76">
        <w:t xml:space="preserve"> will be populated with missing field name and error description </w:t>
      </w:r>
      <w:r>
        <w:t xml:space="preserve">with </w:t>
      </w:r>
      <w:r w:rsidRPr="00E06B76">
        <w:t>Request transaction data validation failed</w:t>
      </w:r>
      <w:r>
        <w:t xml:space="preserve">. Also update the status to validation failed that is 5 – </w:t>
      </w:r>
    </w:p>
    <w:p w:rsidR="00086172" w:rsidRDefault="00086172" w:rsidP="00086172">
      <w:pPr>
        <w:pStyle w:val="ListParagraph"/>
        <w:ind w:left="1440"/>
      </w:pPr>
      <w:r w:rsidRPr="00B53029">
        <w:t>esbPaymentDao.updateStagBatchStatus(eSBPaymentDataVo);</w:t>
      </w:r>
    </w:p>
    <w:p w:rsidR="00086172" w:rsidRDefault="00086172" w:rsidP="00086172">
      <w:pPr>
        <w:pStyle w:val="ListParagraph"/>
      </w:pPr>
    </w:p>
    <w:p w:rsidR="00086172" w:rsidRDefault="00086172" w:rsidP="00086172">
      <w:pPr>
        <w:pStyle w:val="ListParagraph"/>
        <w:numPr>
          <w:ilvl w:val="0"/>
          <w:numId w:val="74"/>
        </w:numPr>
        <w:spacing w:after="160" w:line="259" w:lineRule="auto"/>
      </w:pPr>
      <w:r>
        <w:t>If Validation is passed against all mandatory field then update status to validation success with status code 4.</w:t>
      </w:r>
    </w:p>
    <w:p w:rsidR="00086172" w:rsidRDefault="00086172" w:rsidP="00086172">
      <w:pPr>
        <w:pStyle w:val="ListParagraph"/>
        <w:numPr>
          <w:ilvl w:val="1"/>
          <w:numId w:val="74"/>
        </w:numPr>
      </w:pPr>
      <w:r w:rsidRPr="00B53029">
        <w:t>esbPaymentDao.updateStagBatchStatus(eSBPaymentDataVo);</w:t>
      </w:r>
    </w:p>
    <w:p w:rsidR="00086172" w:rsidRDefault="00086172" w:rsidP="00086172">
      <w:pPr>
        <w:pStyle w:val="ListParagraph"/>
      </w:pPr>
    </w:p>
    <w:p w:rsidR="00086172" w:rsidRPr="00B53029" w:rsidRDefault="00086172" w:rsidP="00086172">
      <w:pPr>
        <w:pStyle w:val="ListParagraph"/>
        <w:numPr>
          <w:ilvl w:val="0"/>
          <w:numId w:val="74"/>
        </w:numPr>
        <w:spacing w:after="160" w:line="259" w:lineRule="auto"/>
        <w:rPr>
          <w:b/>
        </w:rPr>
      </w:pPr>
      <w:r w:rsidRPr="00086172">
        <w:rPr>
          <w:b/>
          <w:sz w:val="20"/>
          <w:szCs w:val="20"/>
        </w:rPr>
        <w:t>Validate request xml against XSD</w:t>
      </w:r>
      <w:r w:rsidRPr="00B53029">
        <w:rPr>
          <w:b/>
        </w:rPr>
        <w:t>.</w:t>
      </w:r>
    </w:p>
    <w:p w:rsidR="00086172" w:rsidRDefault="00086172" w:rsidP="00086172">
      <w:pPr>
        <w:pStyle w:val="ListParagraph"/>
        <w:numPr>
          <w:ilvl w:val="1"/>
          <w:numId w:val="74"/>
        </w:numPr>
      </w:pPr>
      <w:r>
        <w:t>Request xml is validated against xsd by invoking -</w:t>
      </w:r>
      <w:r w:rsidRPr="00B53029">
        <w:t xml:space="preserve"> iESBDataHandler.validateAgainstXsd(paymentRequest, e</w:t>
      </w:r>
      <w:r>
        <w:t>sbPaymentDao, eSBPaymentDataVo)</w:t>
      </w:r>
    </w:p>
    <w:p w:rsidR="00086172" w:rsidRDefault="00086172" w:rsidP="00086172">
      <w:pPr>
        <w:pStyle w:val="ListParagraph"/>
        <w:numPr>
          <w:ilvl w:val="1"/>
          <w:numId w:val="74"/>
        </w:numPr>
        <w:rPr>
          <w:b/>
        </w:rPr>
      </w:pPr>
      <w:r>
        <w:t xml:space="preserve">Schema is retrieved from </w:t>
      </w:r>
      <w:r w:rsidRPr="00B53029">
        <w:rPr>
          <w:b/>
        </w:rPr>
        <w:t>UAEFTS_ADAPTER_DATA</w:t>
      </w:r>
      <w:r>
        <w:rPr>
          <w:b/>
        </w:rPr>
        <w:t xml:space="preserve"> using below query.</w:t>
      </w:r>
    </w:p>
    <w:p w:rsidR="00086172" w:rsidRDefault="00086172" w:rsidP="00086172">
      <w:pPr>
        <w:pStyle w:val="ListParagraph"/>
        <w:numPr>
          <w:ilvl w:val="1"/>
          <w:numId w:val="74"/>
        </w:numPr>
      </w:pPr>
      <w:r w:rsidRPr="00B53029">
        <w:lastRenderedPageBreak/>
        <w:t>SELECT TXN_XSD FROM  UAEFTS_ADAPTER_DATA WHERE ADAPTER_ID='ESB' AND VERSION_NO ='1'</w:t>
      </w:r>
    </w:p>
    <w:p w:rsidR="00086172" w:rsidRDefault="00086172" w:rsidP="00086172">
      <w:pPr>
        <w:pStyle w:val="ListParagraph"/>
      </w:pPr>
    </w:p>
    <w:p w:rsidR="00086172" w:rsidRPr="00086172" w:rsidRDefault="00086172" w:rsidP="00086172">
      <w:pPr>
        <w:pStyle w:val="ListParagraph"/>
        <w:numPr>
          <w:ilvl w:val="0"/>
          <w:numId w:val="74"/>
        </w:numPr>
        <w:spacing w:after="160" w:line="259" w:lineRule="auto"/>
        <w:rPr>
          <w:b/>
          <w:sz w:val="20"/>
          <w:szCs w:val="20"/>
        </w:rPr>
      </w:pPr>
      <w:r w:rsidRPr="00086172">
        <w:rPr>
          <w:b/>
          <w:sz w:val="20"/>
          <w:szCs w:val="20"/>
        </w:rPr>
        <w:t>Process the Transaction</w:t>
      </w:r>
    </w:p>
    <w:p w:rsidR="00086172" w:rsidRPr="00086172" w:rsidRDefault="00086172" w:rsidP="00086172">
      <w:pPr>
        <w:pStyle w:val="ListParagraph"/>
        <w:numPr>
          <w:ilvl w:val="1"/>
          <w:numId w:val="74"/>
        </w:numPr>
      </w:pPr>
      <w:r w:rsidRPr="00086172">
        <w:t xml:space="preserve">Below method is invoked to process the transaction </w:t>
      </w:r>
    </w:p>
    <w:p w:rsidR="00086172" w:rsidRDefault="00086172" w:rsidP="00086172">
      <w:pPr>
        <w:pStyle w:val="ListParagraph"/>
        <w:numPr>
          <w:ilvl w:val="1"/>
          <w:numId w:val="74"/>
        </w:numPr>
      </w:pPr>
      <w:r w:rsidRPr="000C1749">
        <w:t>iESBDataHandler.processTransaction(esbPaymentDao,eSBPaymentDataVo);</w:t>
      </w:r>
    </w:p>
    <w:p w:rsidR="00086172" w:rsidRDefault="00086172" w:rsidP="00086172">
      <w:pPr>
        <w:pStyle w:val="ListParagraph"/>
        <w:numPr>
          <w:ilvl w:val="0"/>
          <w:numId w:val="74"/>
        </w:numPr>
        <w:spacing w:after="160" w:line="259" w:lineRule="auto"/>
      </w:pPr>
      <w:r>
        <w:t>If Request Type is Payment .</w:t>
      </w:r>
    </w:p>
    <w:p w:rsidR="00086172" w:rsidRDefault="00086172" w:rsidP="00086172">
      <w:pPr>
        <w:pStyle w:val="ListParagraph"/>
        <w:numPr>
          <w:ilvl w:val="1"/>
          <w:numId w:val="74"/>
        </w:numPr>
        <w:rPr>
          <w:b/>
        </w:rPr>
      </w:pPr>
      <w:r>
        <w:t xml:space="preserve">This method will internally invoke </w:t>
      </w:r>
      <w:r w:rsidRPr="00086172">
        <w:t>esbPaymentDao.insertToUAEFTSBatch(esbDataMap) to insert the rec UAEFTSFileUtil.auditEvent(UAEFTSFileConstants.PHUB_MODULE_ESB, "Error ", "Error", "Error occurred while pushing ESB data to UAEFTS "+e.getMessage());into below tables.</w:t>
      </w:r>
    </w:p>
    <w:p w:rsidR="00086172" w:rsidRDefault="00086172" w:rsidP="00086172">
      <w:pPr>
        <w:pStyle w:val="ListParagraph"/>
        <w:numPr>
          <w:ilvl w:val="1"/>
          <w:numId w:val="74"/>
        </w:numPr>
      </w:pPr>
      <w:r w:rsidRPr="00CD78D2">
        <w:t>sqlMap.insert("CMS_BATCH_TO_UAEFTS_INSERT", esbDataMap)</w:t>
      </w:r>
      <w:r>
        <w:t xml:space="preserve"> - </w:t>
      </w:r>
      <w:r w:rsidRPr="009868F8">
        <w:t>UAEFTS_BATCH</w:t>
      </w:r>
    </w:p>
    <w:p w:rsidR="00086172" w:rsidRDefault="00086172" w:rsidP="00086172">
      <w:pPr>
        <w:pStyle w:val="ListParagraph"/>
        <w:numPr>
          <w:ilvl w:val="1"/>
          <w:numId w:val="74"/>
        </w:numPr>
      </w:pPr>
      <w:r w:rsidRPr="009868F8">
        <w:t>sqlMap.insert("ESB_TXNS_T</w:t>
      </w:r>
      <w:r>
        <w:t>O_UAEFTS_INSERT", paymentTxnVo) -</w:t>
      </w:r>
      <w:r w:rsidRPr="009868F8">
        <w:t>UAEFTS_REMITDTLSCKR</w:t>
      </w:r>
    </w:p>
    <w:p w:rsidR="00086172" w:rsidRDefault="00086172" w:rsidP="00086172">
      <w:pPr>
        <w:pStyle w:val="ListParagraph"/>
        <w:numPr>
          <w:ilvl w:val="1"/>
          <w:numId w:val="74"/>
        </w:numPr>
      </w:pPr>
      <w:r w:rsidRPr="009868F8">
        <w:t>sqlMap.insert("ESB_TXNS_TO_R</w:t>
      </w:r>
      <w:r>
        <w:t xml:space="preserve">EMITDTLS_INSERT", paymentTxnVo) - </w:t>
      </w:r>
      <w:r w:rsidRPr="009868F8">
        <w:t>UAEFTS_REMITDTLS</w:t>
      </w:r>
    </w:p>
    <w:p w:rsidR="00086172" w:rsidRDefault="00086172" w:rsidP="00086172">
      <w:pPr>
        <w:pStyle w:val="ListParagraph"/>
        <w:numPr>
          <w:ilvl w:val="0"/>
          <w:numId w:val="74"/>
        </w:numPr>
        <w:spacing w:after="160" w:line="259" w:lineRule="auto"/>
      </w:pPr>
      <w:r>
        <w:t xml:space="preserve">If all transaction complete successfully then update the </w:t>
      </w:r>
      <w:r w:rsidRPr="009868F8">
        <w:rPr>
          <w:b/>
        </w:rPr>
        <w:t>status to 9</w:t>
      </w:r>
      <w:r>
        <w:t xml:space="preserve"> that is PUSH to PHUB SUCCESSFULLY.</w:t>
      </w:r>
    </w:p>
    <w:p w:rsidR="00086172" w:rsidRDefault="00086172" w:rsidP="00086172">
      <w:pPr>
        <w:pStyle w:val="ListParagraph"/>
      </w:pPr>
    </w:p>
    <w:p w:rsidR="00086172" w:rsidRDefault="00086172" w:rsidP="00086172">
      <w:pPr>
        <w:pStyle w:val="ListParagraph"/>
        <w:numPr>
          <w:ilvl w:val="0"/>
          <w:numId w:val="74"/>
        </w:numPr>
        <w:spacing w:after="160" w:line="259" w:lineRule="auto"/>
      </w:pPr>
      <w:r>
        <w:t xml:space="preserve">Finally It will invoke generic method to process outgoing transaction message </w:t>
      </w:r>
      <w:r w:rsidRPr="00086172">
        <w:t>paymentProcess.processOutgoingTxnMessage(esbData.getBatchId())</w:t>
      </w:r>
      <w:r>
        <w:t xml:space="preserve"> –</w:t>
      </w:r>
    </w:p>
    <w:p w:rsidR="00086172" w:rsidRDefault="00086172" w:rsidP="00086172">
      <w:pPr>
        <w:pStyle w:val="ListParagraph"/>
      </w:pPr>
    </w:p>
    <w:p w:rsidR="00086172" w:rsidRPr="008B0EE4" w:rsidRDefault="00086172" w:rsidP="00086172">
      <w:pPr>
        <w:pStyle w:val="ListParagraph"/>
        <w:numPr>
          <w:ilvl w:val="0"/>
          <w:numId w:val="74"/>
        </w:numPr>
        <w:spacing w:after="160" w:line="259" w:lineRule="auto"/>
      </w:pPr>
      <w:r>
        <w:t xml:space="preserve">If any exception occurred while processing the above mentioned steps It insert record into AUDIT table  </w:t>
      </w:r>
      <w:r w:rsidRPr="008B0EE4">
        <w:rPr>
          <w:b/>
        </w:rPr>
        <w:t>- PAYMENT_TXN_AUDIT_TRIAL</w:t>
      </w:r>
      <w:r>
        <w:rPr>
          <w:b/>
        </w:rPr>
        <w:t xml:space="preserve"> </w:t>
      </w:r>
      <w:r w:rsidRPr="008B0EE4">
        <w:t>by invoking below method.</w:t>
      </w:r>
    </w:p>
    <w:p w:rsidR="00872959" w:rsidRPr="00086172" w:rsidRDefault="00086172" w:rsidP="00086172">
      <w:pPr>
        <w:pStyle w:val="ListParagraph"/>
        <w:ind w:left="1440"/>
        <w:rPr>
          <w:rFonts w:eastAsia="Times New Roman" w:cs="Times New Roman"/>
          <w:b/>
        </w:rPr>
      </w:pPr>
      <w:r w:rsidRPr="008B0EE4">
        <w:t>UAEFTSFileUtil.auditEvent(UAEFTSFileConstants.PHUB_MODULE_ESB, "Error ", "Error", "Error occurred while pushing ESB data to UAEFTS "+e.getMessage());</w:t>
      </w:r>
    </w:p>
    <w:p w:rsidR="00872959" w:rsidRDefault="00872959" w:rsidP="00573D06">
      <w:pPr>
        <w:rPr>
          <w:rFonts w:eastAsia="Times New Roman" w:cs="Times New Roman"/>
          <w:b/>
        </w:rPr>
      </w:pPr>
    </w:p>
    <w:p w:rsidR="00872959" w:rsidRDefault="00872959" w:rsidP="00573D06">
      <w:pPr>
        <w:rPr>
          <w:rFonts w:eastAsia="Times New Roman" w:cs="Times New Roman"/>
          <w:b/>
        </w:rPr>
      </w:pPr>
    </w:p>
    <w:p w:rsidR="00872959" w:rsidRDefault="00872959" w:rsidP="00573D06">
      <w:pPr>
        <w:rPr>
          <w:rFonts w:eastAsia="Times New Roman" w:cs="Times New Roman"/>
          <w:b/>
        </w:rPr>
      </w:pPr>
    </w:p>
    <w:p w:rsidR="00872959" w:rsidRDefault="00872959" w:rsidP="00573D06">
      <w:pPr>
        <w:rPr>
          <w:rFonts w:eastAsia="Times New Roman" w:cs="Times New Roman"/>
          <w:b/>
        </w:rPr>
      </w:pPr>
    </w:p>
    <w:p w:rsidR="00872959" w:rsidRPr="006B5237" w:rsidRDefault="00872959" w:rsidP="00573D06">
      <w:pPr>
        <w:rPr>
          <w:rFonts w:eastAsia="Times New Roman" w:cs="Times New Roman"/>
          <w:b/>
        </w:rPr>
      </w:pPr>
    </w:p>
    <w:p w:rsidR="004129C6" w:rsidRPr="006B5237" w:rsidRDefault="00134F15" w:rsidP="00262073">
      <w:pPr>
        <w:pStyle w:val="ListParagraph"/>
        <w:keepNext/>
        <w:numPr>
          <w:ilvl w:val="2"/>
          <w:numId w:val="2"/>
        </w:numPr>
        <w:tabs>
          <w:tab w:val="left" w:pos="720"/>
        </w:tabs>
        <w:spacing w:before="200" w:line="360" w:lineRule="auto"/>
        <w:ind w:left="720" w:hanging="720"/>
        <w:outlineLvl w:val="1"/>
        <w:rPr>
          <w:rFonts w:eastAsia="Times New Roman" w:cs="Times New Roman"/>
          <w:b/>
        </w:rPr>
      </w:pPr>
      <w:bookmarkStart w:id="30" w:name="_Toc530389133"/>
      <w:r>
        <w:rPr>
          <w:rFonts w:eastAsia="Times New Roman" w:cs="Times New Roman"/>
          <w:b/>
          <w:noProof/>
        </w:rPr>
        <w:lastRenderedPageBreak/>
        <w:object w:dxaOrig="1440" w:dyaOrig="1440">
          <v:shape id="_x0000_s1028" type="#_x0000_t75" style="position:absolute;left:0;text-align:left;margin-left:-47.45pt;margin-top:24.6pt;width:556.9pt;height:484.25pt;z-index:251659264">
            <v:imagedata r:id="rId21" o:title=""/>
            <w10:wrap type="square"/>
          </v:shape>
          <o:OLEObject Type="Embed" ProgID="Visio.Drawing.11" ShapeID="_x0000_s1028" DrawAspect="Content" ObjectID="_1631426980" r:id="rId22"/>
        </w:object>
      </w:r>
      <w:r w:rsidR="00262073" w:rsidRPr="006B5237">
        <w:rPr>
          <w:rFonts w:eastAsia="Times New Roman" w:cs="Times New Roman"/>
          <w:b/>
        </w:rPr>
        <w:t>Incoming</w:t>
      </w:r>
      <w:r w:rsidR="00036886" w:rsidRPr="006B5237">
        <w:rPr>
          <w:rFonts w:eastAsia="Times New Roman" w:cs="Times New Roman"/>
          <w:b/>
        </w:rPr>
        <w:t xml:space="preserve"> – Financial Message Process</w:t>
      </w:r>
      <w:bookmarkEnd w:id="30"/>
    </w:p>
    <w:p w:rsidR="001B7547" w:rsidRPr="006B5237" w:rsidRDefault="001B7547" w:rsidP="00762F28"/>
    <w:p w:rsidR="00036886" w:rsidRPr="006B5237" w:rsidRDefault="00036886" w:rsidP="00762F28"/>
    <w:p w:rsidR="00FB5D9A" w:rsidRPr="006B5237" w:rsidRDefault="00FB5D9A" w:rsidP="00FB5D9A">
      <w:r w:rsidRPr="006B5237">
        <w:t>Financial Messages</w:t>
      </w:r>
    </w:p>
    <w:p w:rsidR="00FB5D9A" w:rsidRPr="006B5237" w:rsidRDefault="00FB5D9A" w:rsidP="00FB5D9A">
      <w:pPr>
        <w:pStyle w:val="ListParagraph"/>
        <w:numPr>
          <w:ilvl w:val="0"/>
          <w:numId w:val="55"/>
        </w:numPr>
        <w:spacing w:after="160" w:line="259" w:lineRule="auto"/>
      </w:pPr>
      <w:r w:rsidRPr="006B5237">
        <w:t>Des will send MQ message as filename and FileType.</w:t>
      </w:r>
    </w:p>
    <w:p w:rsidR="00FB5D9A" w:rsidRPr="006B5237" w:rsidRDefault="00FB5D9A" w:rsidP="00FB5D9A">
      <w:pPr>
        <w:pStyle w:val="ListParagraph"/>
        <w:numPr>
          <w:ilvl w:val="0"/>
          <w:numId w:val="55"/>
        </w:numPr>
        <w:spacing w:after="160" w:line="259" w:lineRule="auto"/>
      </w:pPr>
      <w:r w:rsidRPr="006B5237">
        <w:t>The message will be stored in the table STGG_DES_MDB_DTLS</w:t>
      </w:r>
    </w:p>
    <w:p w:rsidR="00FB5D9A" w:rsidRPr="006B5237" w:rsidRDefault="00FB5D9A" w:rsidP="00FB5D9A">
      <w:pPr>
        <w:pStyle w:val="ListParagraph"/>
        <w:numPr>
          <w:ilvl w:val="0"/>
          <w:numId w:val="55"/>
        </w:numPr>
        <w:spacing w:after="160" w:line="259" w:lineRule="auto"/>
      </w:pPr>
      <w:r w:rsidRPr="006B5237">
        <w:t>Log file name and type in UAEFTS_INCOMING_FILE_AUDIT</w:t>
      </w:r>
    </w:p>
    <w:p w:rsidR="00FB5D9A" w:rsidRPr="006B5237" w:rsidRDefault="00FB5D9A" w:rsidP="00FB5D9A">
      <w:pPr>
        <w:pStyle w:val="ListParagraph"/>
        <w:numPr>
          <w:ilvl w:val="0"/>
          <w:numId w:val="55"/>
        </w:numPr>
        <w:spacing w:after="160" w:line="259" w:lineRule="auto"/>
      </w:pPr>
      <w:r w:rsidRPr="006B5237">
        <w:t>Get bank code from file Name and check if it’s a blocked bank.</w:t>
      </w:r>
    </w:p>
    <w:p w:rsidR="00FB5D9A" w:rsidRPr="006B5237" w:rsidRDefault="00FB5D9A" w:rsidP="00FB5D9A">
      <w:r w:rsidRPr="006B5237">
        <w:lastRenderedPageBreak/>
        <w:tab/>
      </w:r>
      <w:r w:rsidRPr="006B5237">
        <w:tab/>
      </w:r>
      <w:r w:rsidRPr="006B5237">
        <w:tab/>
        <w:t>Blocked bank configuration is done in the table UAEFTS_BLOCKED_BRANCHES</w:t>
      </w:r>
    </w:p>
    <w:p w:rsidR="00FB5D9A" w:rsidRPr="006B5237" w:rsidRDefault="00FB5D9A" w:rsidP="00FB5D9A">
      <w:pPr>
        <w:pStyle w:val="ListParagraph"/>
        <w:numPr>
          <w:ilvl w:val="0"/>
          <w:numId w:val="56"/>
        </w:numPr>
        <w:spacing w:after="160" w:line="259" w:lineRule="auto"/>
      </w:pPr>
      <w:r w:rsidRPr="006B5237">
        <w:t>Parse the file into Java Objects</w:t>
      </w:r>
    </w:p>
    <w:p w:rsidR="00FB5D9A" w:rsidRPr="006B5237" w:rsidRDefault="00FB5D9A" w:rsidP="00FB5D9A">
      <w:pPr>
        <w:pStyle w:val="ListParagraph"/>
        <w:numPr>
          <w:ilvl w:val="0"/>
          <w:numId w:val="56"/>
        </w:numPr>
        <w:spacing w:after="160" w:line="259" w:lineRule="auto"/>
      </w:pPr>
      <w:r w:rsidRPr="006B5237">
        <w:t>If any file validation failure then insert into UAEFTS_EXCEPTIONS</w:t>
      </w:r>
    </w:p>
    <w:p w:rsidR="00FB5D9A" w:rsidRPr="006B5237" w:rsidRDefault="00FB5D9A" w:rsidP="00FB5D9A">
      <w:pPr>
        <w:pStyle w:val="ListParagraph"/>
        <w:numPr>
          <w:ilvl w:val="0"/>
          <w:numId w:val="56"/>
        </w:numPr>
        <w:spacing w:after="160" w:line="259" w:lineRule="auto"/>
      </w:pPr>
      <w:r w:rsidRPr="006B5237">
        <w:t>Insert the file details into UAEFTS_FM_BATCH_TB and UAEFTS_FM_TXN_DTLS</w:t>
      </w:r>
    </w:p>
    <w:p w:rsidR="00FB5D9A" w:rsidRPr="006B5237" w:rsidRDefault="00FB5D9A" w:rsidP="00FB5D9A">
      <w:pPr>
        <w:pStyle w:val="ListParagraph"/>
        <w:numPr>
          <w:ilvl w:val="0"/>
          <w:numId w:val="56"/>
        </w:numPr>
        <w:spacing w:after="160" w:line="259" w:lineRule="auto"/>
      </w:pPr>
      <w:r w:rsidRPr="006B5237">
        <w:t>Do the SHA checksum validation</w:t>
      </w:r>
    </w:p>
    <w:p w:rsidR="00FB5D9A" w:rsidRPr="006B5237" w:rsidRDefault="00FB5D9A" w:rsidP="00FB5D9A">
      <w:pPr>
        <w:pStyle w:val="ListParagraph"/>
        <w:numPr>
          <w:ilvl w:val="0"/>
          <w:numId w:val="56"/>
        </w:numPr>
        <w:spacing w:after="160" w:line="259" w:lineRule="auto"/>
      </w:pPr>
      <w:r w:rsidRPr="006B5237">
        <w:t>Do the file XSD validation.XSD for the file is stored in table UAEFTS_ADAPTER_DATA</w:t>
      </w:r>
    </w:p>
    <w:p w:rsidR="00FB5D9A" w:rsidRPr="006B5237" w:rsidRDefault="00FB5D9A" w:rsidP="00FB5D9A">
      <w:pPr>
        <w:pStyle w:val="ListParagraph"/>
        <w:numPr>
          <w:ilvl w:val="0"/>
          <w:numId w:val="56"/>
        </w:numPr>
        <w:spacing w:after="160" w:line="259" w:lineRule="auto"/>
      </w:pPr>
      <w:r w:rsidRPr="006B5237">
        <w:t>Do the transaction level validation for the message types</w:t>
      </w:r>
    </w:p>
    <w:p w:rsidR="00FB5D9A" w:rsidRPr="006B5237" w:rsidRDefault="00FB5D9A" w:rsidP="00FB5D9A">
      <w:r w:rsidRPr="006B5237">
        <w:tab/>
      </w:r>
      <w:r w:rsidRPr="006B5237">
        <w:tab/>
      </w:r>
      <w:r w:rsidRPr="006B5237">
        <w:tab/>
        <w:t>Message Type:-103/102 validation</w:t>
      </w:r>
    </w:p>
    <w:p w:rsidR="00FB5D9A" w:rsidRPr="006B5237" w:rsidRDefault="00FB5D9A" w:rsidP="00FB5D9A">
      <w:r w:rsidRPr="006B5237">
        <w:tab/>
      </w:r>
      <w:r w:rsidRPr="006B5237">
        <w:tab/>
      </w:r>
      <w:r w:rsidRPr="006B5237">
        <w:tab/>
        <w:t>-&gt;Check if it’s a valid transaction type.Valid transactions are configured in properties file</w:t>
      </w:r>
    </w:p>
    <w:p w:rsidR="00FB5D9A" w:rsidRPr="006B5237" w:rsidRDefault="00FB5D9A" w:rsidP="00FB5D9A">
      <w:r w:rsidRPr="006B5237">
        <w:tab/>
      </w:r>
      <w:r w:rsidRPr="006B5237">
        <w:tab/>
      </w:r>
      <w:r w:rsidRPr="006B5237">
        <w:tab/>
        <w:t>Message Type:-203/202 validation</w:t>
      </w:r>
    </w:p>
    <w:p w:rsidR="00FB5D9A" w:rsidRPr="006B5237" w:rsidRDefault="00FB5D9A" w:rsidP="00FB5D9A"/>
    <w:p w:rsidR="00FB5D9A" w:rsidRPr="006B5237" w:rsidRDefault="00FB5D9A" w:rsidP="00FB5D9A">
      <w:r w:rsidRPr="006B5237">
        <w:tab/>
      </w:r>
      <w:r w:rsidRPr="006B5237">
        <w:tab/>
      </w:r>
      <w:r w:rsidRPr="006B5237">
        <w:tab/>
        <w:t>-&gt;Check if transaction type exists</w:t>
      </w:r>
    </w:p>
    <w:p w:rsidR="00FB5D9A" w:rsidRPr="006B5237" w:rsidRDefault="00FB5D9A" w:rsidP="00FB5D9A">
      <w:r w:rsidRPr="006B5237">
        <w:tab/>
      </w:r>
      <w:r w:rsidRPr="006B5237">
        <w:tab/>
      </w:r>
      <w:r w:rsidRPr="006B5237">
        <w:tab/>
        <w:t>-&gt;Validate the transaction type</w:t>
      </w:r>
    </w:p>
    <w:p w:rsidR="00FB5D9A" w:rsidRPr="006B5237" w:rsidRDefault="00FB5D9A" w:rsidP="00FB5D9A">
      <w:pPr>
        <w:rPr>
          <w:color w:val="1F497D"/>
        </w:rPr>
      </w:pPr>
      <w:r w:rsidRPr="006B5237">
        <w:tab/>
      </w:r>
      <w:r w:rsidRPr="006B5237">
        <w:tab/>
      </w:r>
      <w:r w:rsidRPr="006B5237">
        <w:tab/>
      </w:r>
    </w:p>
    <w:p w:rsidR="00FB5D9A" w:rsidRPr="006B5237" w:rsidRDefault="00FB5D9A" w:rsidP="00FB5D9A">
      <w:pPr>
        <w:rPr>
          <w:color w:val="1F497D"/>
        </w:rPr>
      </w:pPr>
    </w:p>
    <w:tbl>
      <w:tblPr>
        <w:tblW w:w="0" w:type="auto"/>
        <w:tblCellMar>
          <w:left w:w="0" w:type="dxa"/>
          <w:right w:w="0" w:type="dxa"/>
        </w:tblCellMar>
        <w:tblLook w:val="04A0" w:firstRow="1" w:lastRow="0" w:firstColumn="1" w:lastColumn="0" w:noHBand="0" w:noVBand="1"/>
      </w:tblPr>
      <w:tblGrid>
        <w:gridCol w:w="2261"/>
        <w:gridCol w:w="2261"/>
        <w:gridCol w:w="2262"/>
        <w:gridCol w:w="2286"/>
      </w:tblGrid>
      <w:tr w:rsidR="00FB5D9A" w:rsidRPr="006B5237" w:rsidTr="003E27A9">
        <w:tc>
          <w:tcPr>
            <w:tcW w:w="23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ITD 11 ADCB</w:t>
            </w:r>
          </w:p>
        </w:tc>
        <w:tc>
          <w:tcPr>
            <w:tcW w:w="233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ITD 22 ADCB</w:t>
            </w:r>
          </w:p>
        </w:tc>
        <w:tc>
          <w:tcPr>
            <w:tcW w:w="233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ITD 22 Non ADCB</w:t>
            </w:r>
          </w:p>
        </w:tc>
        <w:tc>
          <w:tcPr>
            <w:tcW w:w="233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Result</w:t>
            </w:r>
          </w:p>
        </w:tc>
      </w:tr>
      <w:tr w:rsidR="00FB5D9A" w:rsidRPr="006B5237" w:rsidTr="003E27A9">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False</w:t>
            </w:r>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NA</w:t>
            </w:r>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NA</w:t>
            </w:r>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Invalid Account Failure</w:t>
            </w:r>
          </w:p>
        </w:tc>
      </w:tr>
      <w:tr w:rsidR="00FB5D9A" w:rsidRPr="006B5237" w:rsidTr="003E27A9">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true</w:t>
            </w:r>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false</w:t>
            </w:r>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true</w:t>
            </w:r>
          </w:p>
        </w:tc>
        <w:tc>
          <w:tcPr>
            <w:tcW w:w="2338" w:type="dxa"/>
            <w:tcBorders>
              <w:top w:val="nil"/>
              <w:left w:val="nil"/>
              <w:bottom w:val="single" w:sz="8" w:space="0" w:color="auto"/>
              <w:right w:val="single" w:sz="8" w:space="0" w:color="auto"/>
            </w:tcBorders>
            <w:tcMar>
              <w:top w:w="0" w:type="dxa"/>
              <w:left w:w="108" w:type="dxa"/>
              <w:bottom w:w="0" w:type="dxa"/>
              <w:right w:w="108" w:type="dxa"/>
            </w:tcMar>
          </w:tcPr>
          <w:p w:rsidR="00FB5D9A" w:rsidRPr="006B5237" w:rsidRDefault="00FB5D9A" w:rsidP="003E27A9">
            <w:pPr>
              <w:rPr>
                <w:color w:val="1F497D"/>
              </w:rPr>
            </w:pPr>
          </w:p>
        </w:tc>
      </w:tr>
      <w:tr w:rsidR="00FB5D9A" w:rsidRPr="006B5237" w:rsidTr="003E27A9">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true</w:t>
            </w:r>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false</w:t>
            </w:r>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false</w:t>
            </w:r>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Failure</w:t>
            </w:r>
          </w:p>
        </w:tc>
      </w:tr>
      <w:tr w:rsidR="00FB5D9A" w:rsidRPr="006B5237" w:rsidTr="003E27A9">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 xml:space="preserve">true </w:t>
            </w:r>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true</w:t>
            </w:r>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NA</w:t>
            </w:r>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Success if valid transaction type else failure</w:t>
            </w:r>
          </w:p>
        </w:tc>
      </w:tr>
    </w:tbl>
    <w:p w:rsidR="00FB5D9A" w:rsidRPr="006B5237" w:rsidRDefault="00FB5D9A" w:rsidP="00FB5D9A"/>
    <w:p w:rsidR="00FB5D9A" w:rsidRPr="006B5237" w:rsidRDefault="00FB5D9A" w:rsidP="00FB5D9A">
      <w:r w:rsidRPr="006B5237">
        <w:tab/>
      </w:r>
      <w:r w:rsidRPr="006B5237">
        <w:tab/>
        <w:t>Message Type:-2C2 validation</w:t>
      </w:r>
    </w:p>
    <w:p w:rsidR="00FB5D9A" w:rsidRPr="006B5237" w:rsidRDefault="00FB5D9A" w:rsidP="00FB5D9A">
      <w:r w:rsidRPr="006B5237">
        <w:tab/>
      </w:r>
      <w:r w:rsidRPr="006B5237">
        <w:tab/>
        <w:t>-&gt;Check if the account with institution is ADCB</w:t>
      </w:r>
    </w:p>
    <w:p w:rsidR="00FB5D9A" w:rsidRPr="006B5237" w:rsidRDefault="00FB5D9A" w:rsidP="00FB5D9A">
      <w:r w:rsidRPr="006B5237">
        <w:t>If all the validations are fine insert into Incoming staging tables and call the Core Processor for Incoming</w:t>
      </w:r>
    </w:p>
    <w:p w:rsidR="00FB5D9A" w:rsidRPr="006B5237" w:rsidRDefault="00FB5D9A" w:rsidP="004B4195">
      <w:pPr>
        <w:pStyle w:val="ListParagraph"/>
        <w:numPr>
          <w:ilvl w:val="1"/>
          <w:numId w:val="57"/>
        </w:numPr>
      </w:pPr>
      <w:r w:rsidRPr="006B5237">
        <w:lastRenderedPageBreak/>
        <w:t>Uaefts_batch</w:t>
      </w:r>
    </w:p>
    <w:p w:rsidR="00FB5D9A" w:rsidRPr="006B5237" w:rsidRDefault="00FB5D9A" w:rsidP="004B4195">
      <w:pPr>
        <w:pStyle w:val="ListParagraph"/>
        <w:numPr>
          <w:ilvl w:val="1"/>
          <w:numId w:val="57"/>
        </w:numPr>
      </w:pPr>
      <w:r w:rsidRPr="006B5237">
        <w:t>Uaefts_inward_batch</w:t>
      </w:r>
    </w:p>
    <w:p w:rsidR="00FB5D9A" w:rsidRPr="006B5237" w:rsidRDefault="00FB5D9A" w:rsidP="004B4195">
      <w:pPr>
        <w:pStyle w:val="ListParagraph"/>
        <w:numPr>
          <w:ilvl w:val="1"/>
          <w:numId w:val="57"/>
        </w:numPr>
      </w:pPr>
      <w:r w:rsidRPr="006B5237">
        <w:t>Uaefts_inward_batch_record</w:t>
      </w:r>
    </w:p>
    <w:p w:rsidR="00FB5D9A" w:rsidRPr="006B5237" w:rsidRDefault="00FB5D9A" w:rsidP="00FB5D9A"/>
    <w:p w:rsidR="00FB5D9A" w:rsidRPr="006B5237" w:rsidRDefault="00FB5D9A" w:rsidP="00FB5D9A">
      <w:pPr>
        <w:pStyle w:val="ListParagraph"/>
        <w:ind w:left="2160"/>
      </w:pPr>
    </w:p>
    <w:p w:rsidR="00036886" w:rsidRPr="006B5237" w:rsidRDefault="00036886">
      <w:r w:rsidRPr="006B5237">
        <w:br w:type="page"/>
      </w:r>
    </w:p>
    <w:p w:rsidR="00036886" w:rsidRPr="006B5237" w:rsidRDefault="00134F15" w:rsidP="00262073">
      <w:pPr>
        <w:pStyle w:val="ListParagraph"/>
        <w:keepNext/>
        <w:numPr>
          <w:ilvl w:val="2"/>
          <w:numId w:val="2"/>
        </w:numPr>
        <w:tabs>
          <w:tab w:val="left" w:pos="720"/>
        </w:tabs>
        <w:spacing w:before="200" w:line="360" w:lineRule="auto"/>
        <w:ind w:left="720" w:hanging="720"/>
        <w:outlineLvl w:val="1"/>
      </w:pPr>
      <w:bookmarkStart w:id="31" w:name="_Toc530389134"/>
      <w:r>
        <w:rPr>
          <w:rFonts w:eastAsia="Times New Roman" w:cs="Times New Roman"/>
          <w:b/>
          <w:noProof/>
        </w:rPr>
        <w:lastRenderedPageBreak/>
        <w:object w:dxaOrig="1440" w:dyaOrig="1440">
          <v:shape id="_x0000_s1029" type="#_x0000_t75" style="position:absolute;left:0;text-align:left;margin-left:-42.7pt;margin-top:24.05pt;width:552.95pt;height:356.35pt;z-index:251660288">
            <v:imagedata r:id="rId23" o:title=""/>
            <w10:wrap type="square"/>
          </v:shape>
          <o:OLEObject Type="Embed" ProgID="Visio.Drawing.11" ShapeID="_x0000_s1029" DrawAspect="Content" ObjectID="_1631426981" r:id="rId24"/>
        </w:object>
      </w:r>
      <w:r w:rsidR="00262073" w:rsidRPr="006B5237">
        <w:rPr>
          <w:rFonts w:eastAsia="Times New Roman" w:cs="Times New Roman"/>
          <w:b/>
        </w:rPr>
        <w:t>Incoming</w:t>
      </w:r>
      <w:r w:rsidR="00036886" w:rsidRPr="006B5237">
        <w:rPr>
          <w:rFonts w:eastAsia="Times New Roman" w:cs="Times New Roman"/>
          <w:b/>
        </w:rPr>
        <w:t xml:space="preserve"> – Non Financial Message Process</w:t>
      </w:r>
      <w:bookmarkEnd w:id="31"/>
    </w:p>
    <w:p w:rsidR="00481885" w:rsidRPr="006B5237" w:rsidRDefault="00481885">
      <w:pPr>
        <w:rPr>
          <w:rFonts w:eastAsia="Times New Roman" w:cs="Times New Roman"/>
          <w:b/>
        </w:rPr>
      </w:pPr>
    </w:p>
    <w:p w:rsidR="00481885" w:rsidRPr="006B5237" w:rsidRDefault="00481885" w:rsidP="00481885">
      <w:r w:rsidRPr="006B5237">
        <w:t>NonFinancial Messages</w:t>
      </w:r>
    </w:p>
    <w:p w:rsidR="00481885" w:rsidRPr="006B5237" w:rsidRDefault="00481885" w:rsidP="00481885">
      <w:pPr>
        <w:pStyle w:val="ListParagraph"/>
        <w:numPr>
          <w:ilvl w:val="0"/>
          <w:numId w:val="55"/>
        </w:numPr>
        <w:spacing w:after="160" w:line="259" w:lineRule="auto"/>
      </w:pPr>
      <w:r w:rsidRPr="006B5237">
        <w:t>Des will send MQ message as filename and FileType.</w:t>
      </w:r>
    </w:p>
    <w:p w:rsidR="00481885" w:rsidRPr="006B5237" w:rsidRDefault="00481885" w:rsidP="00481885">
      <w:pPr>
        <w:pStyle w:val="ListParagraph"/>
        <w:numPr>
          <w:ilvl w:val="0"/>
          <w:numId w:val="55"/>
        </w:numPr>
        <w:spacing w:after="160" w:line="259" w:lineRule="auto"/>
      </w:pPr>
      <w:r w:rsidRPr="006B5237">
        <w:t>The message will be stored in the table STGG_DES_MDB_DTLS</w:t>
      </w:r>
    </w:p>
    <w:p w:rsidR="00481885" w:rsidRPr="006B5237" w:rsidRDefault="00481885" w:rsidP="00481885">
      <w:pPr>
        <w:pStyle w:val="ListParagraph"/>
        <w:numPr>
          <w:ilvl w:val="0"/>
          <w:numId w:val="55"/>
        </w:numPr>
        <w:spacing w:after="160" w:line="259" w:lineRule="auto"/>
      </w:pPr>
      <w:r w:rsidRPr="006B5237">
        <w:t>Log file name and type in UAEFTS_INCOMING_FILE_AUDIT</w:t>
      </w:r>
    </w:p>
    <w:p w:rsidR="00481885" w:rsidRPr="006B5237" w:rsidRDefault="00481885" w:rsidP="00481885">
      <w:pPr>
        <w:pStyle w:val="ListParagraph"/>
        <w:numPr>
          <w:ilvl w:val="0"/>
          <w:numId w:val="55"/>
        </w:numPr>
        <w:spacing w:after="160" w:line="259" w:lineRule="auto"/>
      </w:pPr>
      <w:r w:rsidRPr="006B5237">
        <w:t>Parse  the files</w:t>
      </w:r>
    </w:p>
    <w:p w:rsidR="00481885" w:rsidRPr="006B5237" w:rsidRDefault="00481885" w:rsidP="00481885">
      <w:pPr>
        <w:pStyle w:val="ListParagraph"/>
        <w:numPr>
          <w:ilvl w:val="0"/>
          <w:numId w:val="55"/>
        </w:numPr>
        <w:spacing w:after="160" w:line="259" w:lineRule="auto"/>
      </w:pPr>
      <w:r w:rsidRPr="006B5237">
        <w:t>Messages handled by the system are</w:t>
      </w:r>
    </w:p>
    <w:p w:rsidR="00481885" w:rsidRPr="006B5237" w:rsidRDefault="00481885" w:rsidP="00481885">
      <w:pPr>
        <w:pStyle w:val="ListParagraph"/>
        <w:numPr>
          <w:ilvl w:val="1"/>
          <w:numId w:val="55"/>
        </w:numPr>
        <w:spacing w:after="160" w:line="259" w:lineRule="auto"/>
      </w:pPr>
      <w:r w:rsidRPr="006B5237">
        <w:t>192</w:t>
      </w:r>
    </w:p>
    <w:p w:rsidR="00481885" w:rsidRPr="006B5237" w:rsidRDefault="00481885" w:rsidP="00481885">
      <w:pPr>
        <w:pStyle w:val="ListParagraph"/>
        <w:numPr>
          <w:ilvl w:val="1"/>
          <w:numId w:val="55"/>
        </w:numPr>
        <w:spacing w:after="160" w:line="259" w:lineRule="auto"/>
      </w:pPr>
      <w:r w:rsidRPr="006B5237">
        <w:t>195</w:t>
      </w:r>
    </w:p>
    <w:p w:rsidR="00481885" w:rsidRPr="006B5237" w:rsidRDefault="00481885" w:rsidP="00481885">
      <w:pPr>
        <w:pStyle w:val="ListParagraph"/>
        <w:numPr>
          <w:ilvl w:val="1"/>
          <w:numId w:val="55"/>
        </w:numPr>
        <w:spacing w:after="160" w:line="259" w:lineRule="auto"/>
      </w:pPr>
      <w:r w:rsidRPr="006B5237">
        <w:t>196</w:t>
      </w:r>
    </w:p>
    <w:p w:rsidR="00481885" w:rsidRPr="006B5237" w:rsidRDefault="00481885" w:rsidP="00481885">
      <w:pPr>
        <w:pStyle w:val="ListParagraph"/>
        <w:numPr>
          <w:ilvl w:val="1"/>
          <w:numId w:val="55"/>
        </w:numPr>
        <w:spacing w:after="160" w:line="259" w:lineRule="auto"/>
      </w:pPr>
      <w:r w:rsidRPr="006B5237">
        <w:t>199</w:t>
      </w:r>
    </w:p>
    <w:p w:rsidR="00481885" w:rsidRPr="006B5237" w:rsidRDefault="00481885" w:rsidP="00481885">
      <w:pPr>
        <w:pStyle w:val="ListParagraph"/>
        <w:numPr>
          <w:ilvl w:val="1"/>
          <w:numId w:val="55"/>
        </w:numPr>
        <w:spacing w:after="160" w:line="259" w:lineRule="auto"/>
      </w:pPr>
      <w:r w:rsidRPr="006B5237">
        <w:t>191</w:t>
      </w:r>
    </w:p>
    <w:p w:rsidR="00481885" w:rsidRPr="006B5237" w:rsidRDefault="00481885" w:rsidP="00481885">
      <w:pPr>
        <w:pStyle w:val="ListParagraph"/>
        <w:numPr>
          <w:ilvl w:val="0"/>
          <w:numId w:val="55"/>
        </w:numPr>
        <w:spacing w:after="160" w:line="259" w:lineRule="auto"/>
      </w:pPr>
      <w:r w:rsidRPr="006B5237">
        <w:t>Parse and store the messages in the respective tables</w:t>
      </w:r>
    </w:p>
    <w:p w:rsidR="00481885" w:rsidRPr="006B5237" w:rsidRDefault="00481885" w:rsidP="00481885">
      <w:pPr>
        <w:pStyle w:val="ListParagraph"/>
        <w:numPr>
          <w:ilvl w:val="0"/>
          <w:numId w:val="55"/>
        </w:numPr>
        <w:spacing w:after="160" w:line="259" w:lineRule="auto"/>
      </w:pPr>
      <w:r w:rsidRPr="006B5237">
        <w:t>Checksum validation</w:t>
      </w:r>
    </w:p>
    <w:p w:rsidR="00481885" w:rsidRPr="006B5237" w:rsidRDefault="00481885" w:rsidP="00481885">
      <w:pPr>
        <w:pStyle w:val="ListParagraph"/>
        <w:numPr>
          <w:ilvl w:val="0"/>
          <w:numId w:val="55"/>
        </w:numPr>
        <w:spacing w:after="160" w:line="259" w:lineRule="auto"/>
      </w:pPr>
      <w:r w:rsidRPr="006B5237">
        <w:t>XSD Validation</w:t>
      </w:r>
    </w:p>
    <w:p w:rsidR="00481885" w:rsidRPr="006B5237" w:rsidRDefault="00481885" w:rsidP="00481885">
      <w:pPr>
        <w:pStyle w:val="ListParagraph"/>
        <w:numPr>
          <w:ilvl w:val="0"/>
          <w:numId w:val="55"/>
        </w:numPr>
        <w:spacing w:after="160" w:line="259" w:lineRule="auto"/>
      </w:pPr>
      <w:r w:rsidRPr="006B5237">
        <w:t xml:space="preserve">For message 196/199/191 /95 send email alert to the configured CPD team members </w:t>
      </w:r>
    </w:p>
    <w:p w:rsidR="00481885" w:rsidRPr="006B5237" w:rsidRDefault="00481885" w:rsidP="00481885">
      <w:pPr>
        <w:pStyle w:val="ListParagraph"/>
        <w:numPr>
          <w:ilvl w:val="0"/>
          <w:numId w:val="55"/>
        </w:numPr>
        <w:spacing w:after="160" w:line="259" w:lineRule="auto"/>
      </w:pPr>
      <w:r w:rsidRPr="006B5237">
        <w:lastRenderedPageBreak/>
        <w:t>For 192 check if the original transaction was posted,Orignal transaction batch id and transaction reference no will be coming in the 192.If posted then send mail alert saying the same to CPD team and if not posted then cancel the original transaction</w:t>
      </w:r>
    </w:p>
    <w:p w:rsidR="00262073" w:rsidRPr="006B5237" w:rsidRDefault="00262073">
      <w:pPr>
        <w:rPr>
          <w:rFonts w:eastAsia="Times New Roman" w:cs="Times New Roman"/>
          <w:b/>
        </w:rPr>
      </w:pPr>
      <w:r w:rsidRPr="006B5237">
        <w:rPr>
          <w:rFonts w:eastAsia="Times New Roman" w:cs="Times New Roman"/>
          <w:b/>
        </w:rPr>
        <w:br w:type="page"/>
      </w:r>
    </w:p>
    <w:p w:rsidR="00036886" w:rsidRPr="006B5237" w:rsidRDefault="00262073" w:rsidP="00262073">
      <w:pPr>
        <w:pStyle w:val="ListParagraph"/>
        <w:keepNext/>
        <w:numPr>
          <w:ilvl w:val="2"/>
          <w:numId w:val="2"/>
        </w:numPr>
        <w:tabs>
          <w:tab w:val="left" w:pos="720"/>
        </w:tabs>
        <w:spacing w:before="200" w:line="360" w:lineRule="auto"/>
        <w:ind w:left="720" w:hanging="720"/>
        <w:outlineLvl w:val="1"/>
        <w:rPr>
          <w:rFonts w:eastAsia="Times New Roman" w:cs="Times New Roman"/>
          <w:b/>
        </w:rPr>
      </w:pPr>
      <w:bookmarkStart w:id="32" w:name="_Toc388346525"/>
      <w:bookmarkStart w:id="33" w:name="_Toc530387426"/>
      <w:bookmarkStart w:id="34" w:name="_Toc530389135"/>
      <w:r w:rsidRPr="006B5237">
        <w:rPr>
          <w:rFonts w:cs="Calibri"/>
          <w:b/>
        </w:rPr>
        <w:lastRenderedPageBreak/>
        <w:t xml:space="preserve">Incoming </w:t>
      </w:r>
      <w:r w:rsidR="00100B60" w:rsidRPr="006B5237">
        <w:rPr>
          <w:rFonts w:cs="Calibri"/>
          <w:b/>
        </w:rPr>
        <w:t>– AED</w:t>
      </w:r>
      <w:r w:rsidRPr="006B5237">
        <w:rPr>
          <w:rFonts w:cs="Calibri"/>
          <w:b/>
        </w:rPr>
        <w:t xml:space="preserve"> </w:t>
      </w:r>
      <w:r w:rsidRPr="006B5237">
        <w:rPr>
          <w:rFonts w:eastAsia="Times New Roman" w:cs="Times New Roman"/>
          <w:b/>
        </w:rPr>
        <w:t>Payments</w:t>
      </w:r>
      <w:r w:rsidRPr="006B5237">
        <w:rPr>
          <w:rFonts w:cs="Calibri"/>
          <w:b/>
        </w:rPr>
        <w:t xml:space="preserve"> Favoring Jersey Account from Local Bank (UAEFTS)</w:t>
      </w:r>
      <w:bookmarkEnd w:id="32"/>
      <w:r w:rsidR="00100B60" w:rsidRPr="006B5237">
        <w:rPr>
          <w:b/>
        </w:rPr>
        <w:t xml:space="preserve"> (Jersey)</w:t>
      </w:r>
      <w:bookmarkEnd w:id="33"/>
      <w:bookmarkEnd w:id="34"/>
    </w:p>
    <w:p w:rsidR="00262073" w:rsidRPr="006B5237" w:rsidRDefault="00262073" w:rsidP="00262073">
      <w:pPr>
        <w:ind w:hanging="990"/>
      </w:pPr>
      <w:r w:rsidRPr="006B5237">
        <w:object w:dxaOrig="16211" w:dyaOrig="11256">
          <v:shape id="_x0000_i1031" type="#_x0000_t75" style="width:557.55pt;height:387.05pt" o:ole="">
            <v:imagedata r:id="rId25" o:title=""/>
          </v:shape>
          <o:OLEObject Type="Embed" ProgID="Visio.Drawing.11" ShapeID="_x0000_i1031" DrawAspect="Content" ObjectID="_1631426966" r:id="rId26"/>
        </w:object>
      </w:r>
    </w:p>
    <w:p w:rsidR="00262073" w:rsidRPr="006B5237" w:rsidRDefault="00262073">
      <w:r w:rsidRPr="006B5237">
        <w:br w:type="page"/>
      </w:r>
    </w:p>
    <w:p w:rsidR="00262073" w:rsidRPr="006B5237" w:rsidRDefault="00262073" w:rsidP="00262073">
      <w:pPr>
        <w:pStyle w:val="ListParagraph"/>
        <w:keepNext/>
        <w:numPr>
          <w:ilvl w:val="2"/>
          <w:numId w:val="2"/>
        </w:numPr>
        <w:tabs>
          <w:tab w:val="left" w:pos="720"/>
        </w:tabs>
        <w:spacing w:before="200" w:line="360" w:lineRule="auto"/>
        <w:ind w:left="720" w:hanging="720"/>
        <w:outlineLvl w:val="1"/>
        <w:rPr>
          <w:rFonts w:cs="Calibri"/>
          <w:b/>
        </w:rPr>
      </w:pPr>
      <w:bookmarkStart w:id="35" w:name="_Toc388346526"/>
      <w:bookmarkStart w:id="36" w:name="_Toc530389136"/>
      <w:r w:rsidRPr="006B5237">
        <w:rPr>
          <w:rFonts w:cs="Calibri"/>
          <w:b/>
        </w:rPr>
        <w:lastRenderedPageBreak/>
        <w:t xml:space="preserve">Incoming </w:t>
      </w:r>
      <w:r w:rsidR="00100B60" w:rsidRPr="006B5237">
        <w:rPr>
          <w:rFonts w:cs="Calibri"/>
          <w:b/>
        </w:rPr>
        <w:t>–</w:t>
      </w:r>
      <w:r w:rsidRPr="006B5237">
        <w:rPr>
          <w:rFonts w:cs="Calibri"/>
          <w:b/>
        </w:rPr>
        <w:t xml:space="preserve"> </w:t>
      </w:r>
      <w:r w:rsidR="00100B60" w:rsidRPr="006B5237">
        <w:rPr>
          <w:rFonts w:cs="Calibri"/>
          <w:b/>
        </w:rPr>
        <w:t xml:space="preserve">AED </w:t>
      </w:r>
      <w:r w:rsidRPr="006B5237">
        <w:rPr>
          <w:rFonts w:cs="Calibri"/>
          <w:b/>
        </w:rPr>
        <w:t>Payments Favoring Jersey Account from Swift</w:t>
      </w:r>
      <w:bookmarkEnd w:id="35"/>
      <w:r w:rsidR="00100B60" w:rsidRPr="006B5237">
        <w:rPr>
          <w:rFonts w:cs="Calibri"/>
          <w:b/>
        </w:rPr>
        <w:t xml:space="preserve"> </w:t>
      </w:r>
      <w:r w:rsidR="00100B60" w:rsidRPr="006B5237">
        <w:rPr>
          <w:b/>
        </w:rPr>
        <w:t>(Jersey)</w:t>
      </w:r>
      <w:bookmarkEnd w:id="36"/>
    </w:p>
    <w:p w:rsidR="001141CF" w:rsidRPr="006B5237" w:rsidRDefault="001141CF" w:rsidP="001141CF">
      <w:pPr>
        <w:pStyle w:val="ListParagraph"/>
        <w:keepNext/>
        <w:tabs>
          <w:tab w:val="left" w:pos="720"/>
        </w:tabs>
        <w:spacing w:before="200" w:line="360" w:lineRule="auto"/>
        <w:outlineLvl w:val="1"/>
        <w:rPr>
          <w:rFonts w:cs="Calibri"/>
          <w:b/>
        </w:rPr>
      </w:pPr>
    </w:p>
    <w:bookmarkStart w:id="37" w:name="_Toc529716438"/>
    <w:bookmarkStart w:id="38" w:name="_Toc530387428"/>
    <w:bookmarkStart w:id="39" w:name="_Toc530389137"/>
    <w:bookmarkEnd w:id="37"/>
    <w:bookmarkEnd w:id="38"/>
    <w:bookmarkEnd w:id="39"/>
    <w:p w:rsidR="00100B60" w:rsidRPr="006B5237" w:rsidRDefault="00262073" w:rsidP="00262073">
      <w:pPr>
        <w:keepNext/>
        <w:tabs>
          <w:tab w:val="left" w:pos="0"/>
        </w:tabs>
        <w:spacing w:before="200" w:line="360" w:lineRule="auto"/>
        <w:ind w:hanging="990"/>
        <w:outlineLvl w:val="1"/>
      </w:pPr>
      <w:r w:rsidRPr="006B5237">
        <w:object w:dxaOrig="16232" w:dyaOrig="9735">
          <v:shape id="_x0000_i1032" type="#_x0000_t75" style="width:557pt;height:335.25pt" o:ole="">
            <v:imagedata r:id="rId27" o:title=""/>
          </v:shape>
          <o:OLEObject Type="Embed" ProgID="Visio.Drawing.11" ShapeID="_x0000_i1032" DrawAspect="Content" ObjectID="_1631426967" r:id="rId28"/>
        </w:object>
      </w:r>
    </w:p>
    <w:p w:rsidR="00100B60" w:rsidRPr="006B5237" w:rsidRDefault="00100B60">
      <w:r w:rsidRPr="006B5237">
        <w:br w:type="page"/>
      </w:r>
    </w:p>
    <w:p w:rsidR="00262073" w:rsidRPr="006B5237" w:rsidRDefault="00100B60" w:rsidP="00100B60">
      <w:pPr>
        <w:pStyle w:val="ListParagraph"/>
        <w:keepNext/>
        <w:numPr>
          <w:ilvl w:val="2"/>
          <w:numId w:val="2"/>
        </w:numPr>
        <w:tabs>
          <w:tab w:val="left" w:pos="720"/>
        </w:tabs>
        <w:spacing w:before="200" w:line="360" w:lineRule="auto"/>
        <w:ind w:left="720" w:hanging="720"/>
        <w:outlineLvl w:val="1"/>
        <w:rPr>
          <w:rFonts w:cs="Calibri"/>
          <w:b/>
        </w:rPr>
      </w:pPr>
      <w:bookmarkStart w:id="40" w:name="_Toc388512593"/>
      <w:bookmarkStart w:id="41" w:name="_Toc530389138"/>
      <w:r w:rsidRPr="006B5237">
        <w:rPr>
          <w:rFonts w:cs="Calibri"/>
          <w:b/>
        </w:rPr>
        <w:lastRenderedPageBreak/>
        <w:t>Incoming - FCY Swift Payments favoring Jersey Account for GBP Currency Received through ADCB Jersey BIC</w:t>
      </w:r>
      <w:bookmarkEnd w:id="40"/>
      <w:r w:rsidRPr="006B5237">
        <w:rPr>
          <w:rFonts w:cs="Calibri"/>
          <w:b/>
        </w:rPr>
        <w:t xml:space="preserve"> (Jersey)</w:t>
      </w:r>
      <w:bookmarkEnd w:id="41"/>
    </w:p>
    <w:bookmarkStart w:id="42" w:name="_Toc529716440"/>
    <w:bookmarkStart w:id="43" w:name="_Toc530389139"/>
    <w:bookmarkEnd w:id="42"/>
    <w:bookmarkEnd w:id="43"/>
    <w:p w:rsidR="00100B60" w:rsidRPr="006B5237" w:rsidRDefault="00100B60" w:rsidP="00100B60">
      <w:pPr>
        <w:pStyle w:val="ListParagraph"/>
        <w:keepNext/>
        <w:tabs>
          <w:tab w:val="left" w:pos="720"/>
        </w:tabs>
        <w:spacing w:before="200" w:line="360" w:lineRule="auto"/>
        <w:ind w:hanging="1620"/>
        <w:outlineLvl w:val="1"/>
        <w:rPr>
          <w:rFonts w:cs="Calibri"/>
          <w:b/>
        </w:rPr>
      </w:pPr>
      <w:r w:rsidRPr="006B5237">
        <w:rPr>
          <w:rFonts w:eastAsia="Times New Roman" w:cstheme="minorHAnsi"/>
        </w:rPr>
        <w:object w:dxaOrig="8640" w:dyaOrig="5820">
          <v:shape id="_x0000_i1033" type="#_x0000_t75" style="width:548.95pt;height:370.35pt" o:ole="">
            <v:imagedata r:id="rId29" o:title=""/>
          </v:shape>
          <o:OLEObject Type="Embed" ProgID="Visio.Drawing.11" ShapeID="_x0000_i1033" DrawAspect="Content" ObjectID="_1631426968" r:id="rId30"/>
        </w:object>
      </w:r>
    </w:p>
    <w:p w:rsidR="00100B60" w:rsidRPr="006B5237" w:rsidRDefault="00100B60">
      <w:pPr>
        <w:rPr>
          <w:rFonts w:cs="Calibri"/>
          <w:b/>
        </w:rPr>
      </w:pPr>
      <w:r w:rsidRPr="006B5237">
        <w:rPr>
          <w:rFonts w:cs="Calibri"/>
          <w:b/>
        </w:rPr>
        <w:br w:type="page"/>
      </w:r>
    </w:p>
    <w:p w:rsidR="00100B60" w:rsidRPr="006B5237" w:rsidRDefault="00100B60" w:rsidP="00100B60">
      <w:pPr>
        <w:pStyle w:val="ListParagraph"/>
        <w:keepNext/>
        <w:numPr>
          <w:ilvl w:val="2"/>
          <w:numId w:val="2"/>
        </w:numPr>
        <w:tabs>
          <w:tab w:val="left" w:pos="720"/>
        </w:tabs>
        <w:spacing w:before="200" w:line="360" w:lineRule="auto"/>
        <w:ind w:left="720" w:hanging="720"/>
        <w:outlineLvl w:val="1"/>
        <w:rPr>
          <w:rFonts w:cs="Calibri"/>
          <w:b/>
        </w:rPr>
      </w:pPr>
      <w:bookmarkStart w:id="44" w:name="_Toc530389140"/>
      <w:r w:rsidRPr="006B5237">
        <w:rPr>
          <w:rFonts w:cs="Calibri"/>
          <w:b/>
        </w:rPr>
        <w:lastRenderedPageBreak/>
        <w:t>Incoming – FCY Swift Payments favoring Jersey Account for FCY Currency Received through ADCB UAE BIC (Jersey)</w:t>
      </w:r>
      <w:bookmarkEnd w:id="44"/>
    </w:p>
    <w:bookmarkStart w:id="45" w:name="_Toc530387432"/>
    <w:bookmarkStart w:id="46" w:name="_Toc530388120"/>
    <w:bookmarkStart w:id="47" w:name="_Toc530389141"/>
    <w:bookmarkEnd w:id="45"/>
    <w:bookmarkEnd w:id="46"/>
    <w:bookmarkEnd w:id="47"/>
    <w:p w:rsidR="00CA1325" w:rsidRPr="006B5237" w:rsidRDefault="00E1769A" w:rsidP="00305D64">
      <w:pPr>
        <w:keepNext/>
        <w:tabs>
          <w:tab w:val="left" w:pos="720"/>
        </w:tabs>
        <w:spacing w:before="200" w:line="360" w:lineRule="auto"/>
        <w:ind w:hanging="1080"/>
        <w:outlineLvl w:val="1"/>
        <w:rPr>
          <w:rFonts w:cs="Calibri"/>
          <w:b/>
        </w:rPr>
      </w:pPr>
      <w:r w:rsidRPr="006B5237">
        <w:rPr>
          <w:rFonts w:eastAsia="Times New Roman" w:cstheme="minorHAnsi"/>
        </w:rPr>
        <w:object w:dxaOrig="8610" w:dyaOrig="5805">
          <v:shape id="_x0000_i1034" type="#_x0000_t75" style="width:556.4pt;height:376.7pt" o:ole="">
            <v:imagedata r:id="rId31" o:title=""/>
          </v:shape>
          <o:OLEObject Type="Embed" ProgID="Visio.Drawing.11" ShapeID="_x0000_i1034" DrawAspect="Content" ObjectID="_1631426969" r:id="rId32"/>
        </w:object>
      </w:r>
    </w:p>
    <w:p w:rsidR="00BD53DF" w:rsidRPr="006B5237" w:rsidRDefault="00BD53DF" w:rsidP="00BD53DF">
      <w:pPr>
        <w:pStyle w:val="ListParagraph"/>
        <w:keepNext/>
        <w:tabs>
          <w:tab w:val="left" w:pos="720"/>
        </w:tabs>
        <w:spacing w:before="200" w:line="360" w:lineRule="auto"/>
        <w:outlineLvl w:val="1"/>
        <w:rPr>
          <w:rFonts w:cs="Calibri"/>
          <w:b/>
        </w:rPr>
      </w:pPr>
    </w:p>
    <w:p w:rsidR="00100B60" w:rsidRPr="006B5237" w:rsidRDefault="00CA1325" w:rsidP="00100B60">
      <w:pPr>
        <w:pStyle w:val="ListParagraph"/>
        <w:keepNext/>
        <w:tabs>
          <w:tab w:val="left" w:pos="720"/>
        </w:tabs>
        <w:spacing w:before="200" w:line="360" w:lineRule="auto"/>
        <w:ind w:hanging="1800"/>
        <w:outlineLvl w:val="1"/>
        <w:rPr>
          <w:rFonts w:cs="Calibri"/>
          <w:b/>
        </w:rPr>
      </w:pPr>
      <w:bookmarkStart w:id="48" w:name="_Toc529716442"/>
      <w:bookmarkEnd w:id="48"/>
      <w:r w:rsidRPr="006B5237">
        <w:rPr>
          <w:rFonts w:eastAsia="Times New Roman" w:cstheme="minorHAnsi"/>
        </w:rPr>
        <w:tab/>
      </w:r>
    </w:p>
    <w:p w:rsidR="00100B60" w:rsidRPr="006B5237" w:rsidRDefault="00100B60">
      <w:pPr>
        <w:rPr>
          <w:rFonts w:cs="Calibri"/>
          <w:b/>
        </w:rPr>
      </w:pPr>
      <w:r w:rsidRPr="006B5237">
        <w:rPr>
          <w:rFonts w:cs="Calibri"/>
          <w:b/>
        </w:rPr>
        <w:br w:type="page"/>
      </w:r>
    </w:p>
    <w:p w:rsidR="00100B60" w:rsidRPr="006B5237" w:rsidRDefault="00100B60" w:rsidP="00100B60">
      <w:pPr>
        <w:pStyle w:val="ListParagraph"/>
        <w:keepNext/>
        <w:numPr>
          <w:ilvl w:val="2"/>
          <w:numId w:val="2"/>
        </w:numPr>
        <w:tabs>
          <w:tab w:val="left" w:pos="720"/>
        </w:tabs>
        <w:spacing w:before="200" w:line="360" w:lineRule="auto"/>
        <w:ind w:left="720" w:hanging="720"/>
        <w:outlineLvl w:val="1"/>
        <w:rPr>
          <w:rFonts w:cs="Calibri"/>
          <w:b/>
        </w:rPr>
      </w:pPr>
      <w:bookmarkStart w:id="49" w:name="_Toc530389142"/>
      <w:r w:rsidRPr="006B5237">
        <w:rPr>
          <w:rFonts w:cs="Calibri"/>
          <w:b/>
        </w:rPr>
        <w:lastRenderedPageBreak/>
        <w:t>Incoming - FCY Swift Payments favoring Jersey Account for FCY Currency Received through ADCB Jersey BIC (Jersey)</w:t>
      </w:r>
      <w:bookmarkEnd w:id="49"/>
    </w:p>
    <w:p w:rsidR="00262073" w:rsidRPr="006B5237" w:rsidRDefault="00100B60" w:rsidP="00100B60">
      <w:pPr>
        <w:ind w:hanging="900"/>
        <w:rPr>
          <w:b/>
        </w:rPr>
      </w:pPr>
      <w:r w:rsidRPr="006B5237">
        <w:rPr>
          <w:rFonts w:eastAsia="Times New Roman" w:cstheme="minorHAnsi"/>
        </w:rPr>
        <w:object w:dxaOrig="8610" w:dyaOrig="5865">
          <v:shape id="_x0000_i1035" type="#_x0000_t75" style="width:546.05pt;height:371.5pt" o:ole="">
            <v:imagedata r:id="rId33" o:title=""/>
          </v:shape>
          <o:OLEObject Type="Embed" ProgID="Visio.Drawing.11" ShapeID="_x0000_i1035" DrawAspect="Content" ObjectID="_1631426970" r:id="rId34"/>
        </w:object>
      </w:r>
      <w:r w:rsidR="00262073" w:rsidRPr="006B5237">
        <w:rPr>
          <w:b/>
        </w:rPr>
        <w:br w:type="page"/>
      </w:r>
    </w:p>
    <w:p w:rsidR="00100B60" w:rsidRPr="006B5237" w:rsidRDefault="00100B60" w:rsidP="00262073">
      <w:pPr>
        <w:rPr>
          <w:b/>
        </w:rPr>
      </w:pPr>
    </w:p>
    <w:p w:rsidR="00036886" w:rsidRPr="006B5237" w:rsidRDefault="00262073" w:rsidP="00262073">
      <w:pPr>
        <w:pStyle w:val="ListParagraph"/>
        <w:keepNext/>
        <w:numPr>
          <w:ilvl w:val="2"/>
          <w:numId w:val="2"/>
        </w:numPr>
        <w:tabs>
          <w:tab w:val="left" w:pos="720"/>
        </w:tabs>
        <w:spacing w:before="200" w:line="360" w:lineRule="auto"/>
        <w:ind w:left="720" w:hanging="720"/>
        <w:outlineLvl w:val="1"/>
        <w:rPr>
          <w:b/>
        </w:rPr>
      </w:pPr>
      <w:bookmarkStart w:id="50" w:name="_Toc530389143"/>
      <w:r w:rsidRPr="006B5237">
        <w:rPr>
          <w:b/>
        </w:rPr>
        <w:t>Outgoing</w:t>
      </w:r>
      <w:r w:rsidR="00036886" w:rsidRPr="006B5237">
        <w:rPr>
          <w:b/>
        </w:rPr>
        <w:t xml:space="preserve"> </w:t>
      </w:r>
      <w:r w:rsidR="00100B60" w:rsidRPr="006B5237">
        <w:rPr>
          <w:b/>
        </w:rPr>
        <w:t xml:space="preserve">– Payments </w:t>
      </w:r>
      <w:r w:rsidR="00036886" w:rsidRPr="006B5237">
        <w:rPr>
          <w:b/>
        </w:rPr>
        <w:t>UAEFTS Payment Flow</w:t>
      </w:r>
      <w:r w:rsidRPr="006B5237">
        <w:rPr>
          <w:b/>
        </w:rPr>
        <w:t xml:space="preserve"> EFD</w:t>
      </w:r>
      <w:bookmarkEnd w:id="50"/>
    </w:p>
    <w:p w:rsidR="00262073" w:rsidRPr="006B5237" w:rsidRDefault="00134F15" w:rsidP="00262073">
      <w:pPr>
        <w:pStyle w:val="ListParagraph"/>
        <w:keepNext/>
        <w:tabs>
          <w:tab w:val="left" w:pos="720"/>
        </w:tabs>
        <w:spacing w:before="200" w:line="360" w:lineRule="auto"/>
        <w:ind w:left="1224"/>
        <w:outlineLvl w:val="1"/>
        <w:rPr>
          <w:b/>
        </w:rPr>
      </w:pPr>
      <w:bookmarkStart w:id="51" w:name="_Toc529716445"/>
      <w:bookmarkStart w:id="52" w:name="_Toc530386565"/>
      <w:bookmarkStart w:id="53" w:name="_Toc530386737"/>
      <w:bookmarkStart w:id="54" w:name="_Toc530386910"/>
      <w:bookmarkStart w:id="55" w:name="_Toc530387081"/>
      <w:bookmarkStart w:id="56" w:name="_Toc530387435"/>
      <w:bookmarkStart w:id="57" w:name="_Toc530388123"/>
      <w:bookmarkStart w:id="58" w:name="_Toc530389144"/>
      <w:r>
        <w:rPr>
          <w:b/>
          <w:noProof/>
        </w:rPr>
        <w:object w:dxaOrig="1440" w:dyaOrig="1440">
          <v:shape id="_x0000_s1030" type="#_x0000_t75" style="position:absolute;left:0;text-align:left;margin-left:-31.8pt;margin-top:4.45pt;width:539.15pt;height:411.9pt;z-index:251661312" o:preferrelative="f">
            <v:imagedata r:id="rId35" o:title=""/>
            <o:lock v:ext="edit" aspectratio="f"/>
            <w10:wrap type="square"/>
          </v:shape>
          <o:OLEObject Type="Embed" ProgID="Visio.Drawing.11" ShapeID="_x0000_s1030" DrawAspect="Content" ObjectID="_1631426982" r:id="rId36"/>
        </w:object>
      </w:r>
      <w:bookmarkEnd w:id="51"/>
      <w:bookmarkEnd w:id="52"/>
      <w:bookmarkEnd w:id="53"/>
      <w:bookmarkEnd w:id="54"/>
      <w:bookmarkEnd w:id="55"/>
      <w:bookmarkEnd w:id="56"/>
      <w:bookmarkEnd w:id="57"/>
      <w:bookmarkEnd w:id="58"/>
    </w:p>
    <w:p w:rsidR="00262073" w:rsidRPr="006B5237" w:rsidRDefault="00262073">
      <w:pPr>
        <w:rPr>
          <w:rFonts w:eastAsia="Times New Roman" w:cs="Times New Roman"/>
          <w:b/>
        </w:rPr>
      </w:pPr>
      <w:r w:rsidRPr="006B5237">
        <w:rPr>
          <w:rFonts w:eastAsia="Times New Roman" w:cs="Times New Roman"/>
          <w:b/>
        </w:rPr>
        <w:br w:type="page"/>
      </w:r>
    </w:p>
    <w:p w:rsidR="00262073" w:rsidRPr="006B5237" w:rsidRDefault="00262073" w:rsidP="00262073">
      <w:pPr>
        <w:pStyle w:val="ListParagraph"/>
        <w:keepNext/>
        <w:numPr>
          <w:ilvl w:val="2"/>
          <w:numId w:val="2"/>
        </w:numPr>
        <w:tabs>
          <w:tab w:val="left" w:pos="720"/>
        </w:tabs>
        <w:spacing w:before="200" w:line="360" w:lineRule="auto"/>
        <w:ind w:left="720" w:hanging="720"/>
        <w:outlineLvl w:val="1"/>
        <w:rPr>
          <w:rFonts w:eastAsia="Times New Roman" w:cs="Times New Roman"/>
          <w:b/>
        </w:rPr>
      </w:pPr>
      <w:bookmarkStart w:id="59" w:name="_Toc530389145"/>
      <w:r w:rsidRPr="006B5237">
        <w:rPr>
          <w:b/>
        </w:rPr>
        <w:lastRenderedPageBreak/>
        <w:t>Outgoing</w:t>
      </w:r>
      <w:r w:rsidRPr="006B5237">
        <w:rPr>
          <w:rFonts w:eastAsia="Times New Roman" w:cs="Times New Roman"/>
          <w:b/>
        </w:rPr>
        <w:t xml:space="preserve"> </w:t>
      </w:r>
      <w:r w:rsidR="00100B60" w:rsidRPr="006B5237">
        <w:rPr>
          <w:rFonts w:eastAsia="Times New Roman" w:cs="Times New Roman"/>
          <w:b/>
        </w:rPr>
        <w:t xml:space="preserve">- Payments </w:t>
      </w:r>
      <w:r w:rsidRPr="006B5237">
        <w:rPr>
          <w:rFonts w:eastAsia="Times New Roman" w:cs="Times New Roman"/>
          <w:b/>
        </w:rPr>
        <w:t xml:space="preserve">Foreign Currency </w:t>
      </w:r>
      <w:r w:rsidRPr="006B5237">
        <w:rPr>
          <w:b/>
        </w:rPr>
        <w:t>Transaction</w:t>
      </w:r>
      <w:r w:rsidRPr="006B5237">
        <w:rPr>
          <w:rFonts w:eastAsia="Times New Roman" w:cs="Times New Roman"/>
          <w:b/>
        </w:rPr>
        <w:t xml:space="preserve"> (EFI) Non Jersey</w:t>
      </w:r>
      <w:bookmarkEnd w:id="59"/>
    </w:p>
    <w:p w:rsidR="00262073" w:rsidRPr="006B5237" w:rsidRDefault="00262073" w:rsidP="00262073">
      <w:pPr>
        <w:ind w:left="-990"/>
      </w:pPr>
      <w:r w:rsidRPr="006B5237">
        <w:object w:dxaOrig="15151" w:dyaOrig="10650">
          <v:shape id="_x0000_i1036" type="#_x0000_t75" style="width:561.6pt;height:393.4pt" o:ole="">
            <v:imagedata r:id="rId37" o:title=""/>
          </v:shape>
          <o:OLEObject Type="Embed" ProgID="Visio.Drawing.11" ShapeID="_x0000_i1036" DrawAspect="Content" ObjectID="_1631426971" r:id="rId38"/>
        </w:object>
      </w:r>
    </w:p>
    <w:p w:rsidR="00262073" w:rsidRPr="006B5237" w:rsidRDefault="00262073">
      <w:r w:rsidRPr="006B5237">
        <w:br w:type="page"/>
      </w:r>
    </w:p>
    <w:p w:rsidR="00262073" w:rsidRPr="006B5237" w:rsidRDefault="00262073" w:rsidP="00262073">
      <w:pPr>
        <w:pStyle w:val="ListParagraph"/>
        <w:keepNext/>
        <w:numPr>
          <w:ilvl w:val="2"/>
          <w:numId w:val="2"/>
        </w:numPr>
        <w:tabs>
          <w:tab w:val="left" w:pos="720"/>
        </w:tabs>
        <w:spacing w:before="200" w:line="360" w:lineRule="auto"/>
        <w:ind w:left="720" w:hanging="720"/>
        <w:outlineLvl w:val="1"/>
        <w:rPr>
          <w:b/>
        </w:rPr>
      </w:pPr>
      <w:bookmarkStart w:id="60" w:name="_Toc388346527"/>
      <w:bookmarkStart w:id="61" w:name="_Toc530389146"/>
      <w:bookmarkStart w:id="62" w:name="_Toc388346528"/>
      <w:r w:rsidRPr="006B5237">
        <w:rPr>
          <w:b/>
        </w:rPr>
        <w:lastRenderedPageBreak/>
        <w:t xml:space="preserve">Outgoing </w:t>
      </w:r>
      <w:r w:rsidR="00100B60" w:rsidRPr="006B5237">
        <w:rPr>
          <w:b/>
        </w:rPr>
        <w:t xml:space="preserve">– AED </w:t>
      </w:r>
      <w:r w:rsidRPr="006B5237">
        <w:rPr>
          <w:b/>
        </w:rPr>
        <w:t>Payments</w:t>
      </w:r>
      <w:r w:rsidR="00100B60" w:rsidRPr="006B5237">
        <w:rPr>
          <w:b/>
        </w:rPr>
        <w:t xml:space="preserve"> D</w:t>
      </w:r>
      <w:r w:rsidRPr="006B5237">
        <w:rPr>
          <w:b/>
        </w:rPr>
        <w:t xml:space="preserve">ebiting Jersey Account </w:t>
      </w:r>
      <w:r w:rsidR="00100B60" w:rsidRPr="006B5237">
        <w:rPr>
          <w:b/>
        </w:rPr>
        <w:t>F</w:t>
      </w:r>
      <w:r w:rsidRPr="006B5237">
        <w:rPr>
          <w:b/>
        </w:rPr>
        <w:t>avoring Local Bank</w:t>
      </w:r>
      <w:bookmarkEnd w:id="60"/>
      <w:r w:rsidR="00100B60" w:rsidRPr="006B5237">
        <w:rPr>
          <w:b/>
        </w:rPr>
        <w:t xml:space="preserve"> (Jersey)</w:t>
      </w:r>
      <w:bookmarkEnd w:id="61"/>
    </w:p>
    <w:p w:rsidR="00262073" w:rsidRPr="006B5237" w:rsidRDefault="00262073" w:rsidP="00262073">
      <w:pPr>
        <w:ind w:hanging="1080"/>
      </w:pPr>
      <w:r w:rsidRPr="006B5237">
        <w:object w:dxaOrig="16232" w:dyaOrig="10825">
          <v:shape id="_x0000_i1037" type="#_x0000_t75" style="width:561.6pt;height:373.8pt" o:ole="">
            <v:imagedata r:id="rId39" o:title=""/>
          </v:shape>
          <o:OLEObject Type="Embed" ProgID="Visio.Drawing.11" ShapeID="_x0000_i1037" DrawAspect="Content" ObjectID="_1631426972" r:id="rId40"/>
        </w:object>
      </w:r>
    </w:p>
    <w:p w:rsidR="00262073" w:rsidRPr="006B5237" w:rsidRDefault="00262073" w:rsidP="00262073">
      <w:pPr>
        <w:rPr>
          <w:b/>
        </w:rPr>
      </w:pPr>
      <w:r w:rsidRPr="006B5237">
        <w:rPr>
          <w:b/>
        </w:rPr>
        <w:br w:type="page"/>
      </w:r>
    </w:p>
    <w:p w:rsidR="00262073" w:rsidRPr="006B5237" w:rsidRDefault="00262073" w:rsidP="00262073">
      <w:pPr>
        <w:pStyle w:val="ListParagraph"/>
        <w:keepNext/>
        <w:numPr>
          <w:ilvl w:val="2"/>
          <w:numId w:val="2"/>
        </w:numPr>
        <w:tabs>
          <w:tab w:val="left" w:pos="720"/>
        </w:tabs>
        <w:spacing w:before="200" w:line="360" w:lineRule="auto"/>
        <w:ind w:left="720" w:hanging="720"/>
        <w:outlineLvl w:val="1"/>
        <w:rPr>
          <w:b/>
        </w:rPr>
      </w:pPr>
      <w:bookmarkStart w:id="63" w:name="_Toc530389147"/>
      <w:r w:rsidRPr="006B5237">
        <w:rPr>
          <w:b/>
        </w:rPr>
        <w:lastRenderedPageBreak/>
        <w:t xml:space="preserve">Outgoing </w:t>
      </w:r>
      <w:r w:rsidR="00100B60" w:rsidRPr="006B5237">
        <w:rPr>
          <w:b/>
        </w:rPr>
        <w:t xml:space="preserve">– AED </w:t>
      </w:r>
      <w:r w:rsidRPr="006B5237">
        <w:rPr>
          <w:b/>
        </w:rPr>
        <w:t xml:space="preserve">Payments </w:t>
      </w:r>
      <w:r w:rsidR="00D6554A" w:rsidRPr="006B5237">
        <w:rPr>
          <w:b/>
        </w:rPr>
        <w:t>D</w:t>
      </w:r>
      <w:r w:rsidRPr="006B5237">
        <w:rPr>
          <w:b/>
        </w:rPr>
        <w:t xml:space="preserve">ebiting Jersey Account </w:t>
      </w:r>
      <w:r w:rsidR="00100B60" w:rsidRPr="006B5237">
        <w:rPr>
          <w:b/>
        </w:rPr>
        <w:t>F</w:t>
      </w:r>
      <w:r w:rsidRPr="006B5237">
        <w:rPr>
          <w:b/>
        </w:rPr>
        <w:t>avoring Foreign Bank (Cross Border)</w:t>
      </w:r>
      <w:bookmarkEnd w:id="62"/>
      <w:bookmarkEnd w:id="63"/>
    </w:p>
    <w:p w:rsidR="00262073" w:rsidRPr="006B5237" w:rsidRDefault="00262073" w:rsidP="00262073">
      <w:pPr>
        <w:ind w:hanging="1170"/>
      </w:pPr>
      <w:r w:rsidRPr="006B5237">
        <w:object w:dxaOrig="15948" w:dyaOrig="10222">
          <v:shape id="_x0000_i1038" type="#_x0000_t75" style="width:566.2pt;height:362.9pt" o:ole="">
            <v:imagedata r:id="rId41" o:title=""/>
          </v:shape>
          <o:OLEObject Type="Embed" ProgID="Visio.Drawing.11" ShapeID="_x0000_i1038" DrawAspect="Content" ObjectID="_1631426973" r:id="rId42"/>
        </w:object>
      </w:r>
    </w:p>
    <w:p w:rsidR="00262073" w:rsidRPr="006B5237" w:rsidRDefault="00262073">
      <w:pPr>
        <w:rPr>
          <w:rFonts w:eastAsia="Times New Roman" w:cs="Times New Roman"/>
          <w:b/>
        </w:rPr>
      </w:pPr>
      <w:r w:rsidRPr="006B5237">
        <w:rPr>
          <w:rFonts w:eastAsia="Times New Roman" w:cs="Times New Roman"/>
          <w:b/>
        </w:rPr>
        <w:br w:type="page"/>
      </w:r>
    </w:p>
    <w:p w:rsidR="00262073" w:rsidRPr="006B5237" w:rsidRDefault="00262073" w:rsidP="00262073">
      <w:pPr>
        <w:pStyle w:val="ListParagraph"/>
        <w:keepNext/>
        <w:numPr>
          <w:ilvl w:val="2"/>
          <w:numId w:val="2"/>
        </w:numPr>
        <w:tabs>
          <w:tab w:val="left" w:pos="720"/>
        </w:tabs>
        <w:spacing w:before="200" w:line="360" w:lineRule="auto"/>
        <w:ind w:left="720" w:hanging="720"/>
        <w:outlineLvl w:val="1"/>
        <w:rPr>
          <w:rFonts w:eastAsia="Times New Roman" w:cs="Times New Roman"/>
          <w:b/>
        </w:rPr>
      </w:pPr>
      <w:bookmarkStart w:id="64" w:name="_Toc388346529"/>
      <w:bookmarkStart w:id="65" w:name="_Toc530388127"/>
      <w:bookmarkStart w:id="66" w:name="_Toc530389148"/>
      <w:r w:rsidRPr="006B5237">
        <w:rPr>
          <w:b/>
        </w:rPr>
        <w:lastRenderedPageBreak/>
        <w:t xml:space="preserve">Outgoing </w:t>
      </w:r>
      <w:r w:rsidR="00100B60" w:rsidRPr="006B5237">
        <w:rPr>
          <w:b/>
        </w:rPr>
        <w:t xml:space="preserve">- AED </w:t>
      </w:r>
      <w:r w:rsidRPr="006B5237">
        <w:rPr>
          <w:b/>
        </w:rPr>
        <w:t>Payments</w:t>
      </w:r>
      <w:r w:rsidR="00100B60" w:rsidRPr="006B5237">
        <w:rPr>
          <w:b/>
        </w:rPr>
        <w:t xml:space="preserve"> </w:t>
      </w:r>
      <w:r w:rsidR="00D6554A" w:rsidRPr="006B5237">
        <w:rPr>
          <w:b/>
        </w:rPr>
        <w:t>I</w:t>
      </w:r>
      <w:r w:rsidRPr="006B5237">
        <w:rPr>
          <w:b/>
        </w:rPr>
        <w:t>nitiated from FCR and Retail Internet Banking</w:t>
      </w:r>
      <w:bookmarkEnd w:id="64"/>
      <w:r w:rsidRPr="006B5237">
        <w:rPr>
          <w:rFonts w:eastAsia="Times New Roman" w:cs="Times New Roman"/>
          <w:b/>
        </w:rPr>
        <w:t xml:space="preserve"> </w:t>
      </w:r>
      <w:r w:rsidR="00100B60" w:rsidRPr="006B5237">
        <w:rPr>
          <w:b/>
        </w:rPr>
        <w:t>(Jersey)</w:t>
      </w:r>
      <w:bookmarkEnd w:id="65"/>
      <w:bookmarkEnd w:id="66"/>
    </w:p>
    <w:bookmarkStart w:id="67" w:name="_Toc529716450"/>
    <w:bookmarkStart w:id="68" w:name="_Toc530387440"/>
    <w:bookmarkStart w:id="69" w:name="_Toc530388128"/>
    <w:bookmarkStart w:id="70" w:name="_Toc530389149"/>
    <w:bookmarkEnd w:id="67"/>
    <w:bookmarkEnd w:id="68"/>
    <w:bookmarkEnd w:id="69"/>
    <w:bookmarkEnd w:id="70"/>
    <w:p w:rsidR="00100B60" w:rsidRPr="006B5237" w:rsidRDefault="00262073" w:rsidP="00262073">
      <w:pPr>
        <w:keepNext/>
        <w:tabs>
          <w:tab w:val="left" w:pos="720"/>
        </w:tabs>
        <w:spacing w:before="200" w:line="360" w:lineRule="auto"/>
        <w:ind w:hanging="1080"/>
        <w:outlineLvl w:val="1"/>
      </w:pPr>
      <w:r w:rsidRPr="006B5237">
        <w:object w:dxaOrig="16846" w:dyaOrig="10449">
          <v:shape id="_x0000_i1039" type="#_x0000_t75" style="width:559.85pt;height:347.9pt" o:ole="">
            <v:imagedata r:id="rId43" o:title=""/>
          </v:shape>
          <o:OLEObject Type="Embed" ProgID="Visio.Drawing.11" ShapeID="_x0000_i1039" DrawAspect="Content" ObjectID="_1631426974" r:id="rId44"/>
        </w:object>
      </w:r>
    </w:p>
    <w:p w:rsidR="00872812" w:rsidRPr="006B5237" w:rsidRDefault="00872812">
      <w:pPr>
        <w:rPr>
          <w:b/>
        </w:rPr>
      </w:pPr>
      <w:r w:rsidRPr="006B5237">
        <w:rPr>
          <w:b/>
        </w:rPr>
        <w:br w:type="page"/>
      </w:r>
    </w:p>
    <w:p w:rsidR="00872812" w:rsidRPr="006B5237" w:rsidRDefault="00100B60" w:rsidP="00872812">
      <w:pPr>
        <w:pStyle w:val="ListParagraph"/>
        <w:keepNext/>
        <w:numPr>
          <w:ilvl w:val="2"/>
          <w:numId w:val="2"/>
        </w:numPr>
        <w:tabs>
          <w:tab w:val="left" w:pos="720"/>
        </w:tabs>
        <w:spacing w:before="200" w:line="360" w:lineRule="auto"/>
        <w:ind w:left="720" w:hanging="720"/>
        <w:outlineLvl w:val="1"/>
        <w:rPr>
          <w:b/>
        </w:rPr>
      </w:pPr>
      <w:bookmarkStart w:id="71" w:name="_Toc530389150"/>
      <w:r w:rsidRPr="006B5237">
        <w:rPr>
          <w:b/>
        </w:rPr>
        <w:lastRenderedPageBreak/>
        <w:t xml:space="preserve">Outgoing </w:t>
      </w:r>
      <w:r w:rsidR="00872812" w:rsidRPr="006B5237">
        <w:rPr>
          <w:b/>
        </w:rPr>
        <w:t xml:space="preserve">– FCY </w:t>
      </w:r>
      <w:r w:rsidRPr="006B5237">
        <w:rPr>
          <w:b/>
        </w:rPr>
        <w:t xml:space="preserve">Swift Payments Initiated from UAEFTS (Appzone) Frontends </w:t>
      </w:r>
      <w:r w:rsidR="00872812" w:rsidRPr="006B5237">
        <w:rPr>
          <w:b/>
        </w:rPr>
        <w:t>(Jersey)</w:t>
      </w:r>
      <w:bookmarkEnd w:id="71"/>
    </w:p>
    <w:bookmarkStart w:id="72" w:name="_Toc529716452"/>
    <w:bookmarkStart w:id="73" w:name="_Toc530387442"/>
    <w:bookmarkStart w:id="74" w:name="_Toc530388130"/>
    <w:bookmarkStart w:id="75" w:name="_Toc530389151"/>
    <w:bookmarkEnd w:id="72"/>
    <w:bookmarkEnd w:id="73"/>
    <w:bookmarkEnd w:id="74"/>
    <w:bookmarkEnd w:id="75"/>
    <w:p w:rsidR="00872812" w:rsidRPr="006B5237" w:rsidRDefault="00872812" w:rsidP="00872812">
      <w:pPr>
        <w:keepNext/>
        <w:tabs>
          <w:tab w:val="left" w:pos="720"/>
        </w:tabs>
        <w:spacing w:before="200" w:line="360" w:lineRule="auto"/>
        <w:ind w:hanging="1080"/>
        <w:outlineLvl w:val="1"/>
        <w:rPr>
          <w:b/>
        </w:rPr>
      </w:pPr>
      <w:r w:rsidRPr="006B5237">
        <w:rPr>
          <w:rFonts w:eastAsia="Times New Roman" w:cs="Times New Roman"/>
        </w:rPr>
        <w:object w:dxaOrig="8640" w:dyaOrig="4800">
          <v:shape id="_x0000_i1040" type="#_x0000_t75" style="width:563.35pt;height:312.75pt" o:ole="">
            <v:imagedata r:id="rId45" o:title=""/>
          </v:shape>
          <o:OLEObject Type="Embed" ProgID="Visio.Drawing.11" ShapeID="_x0000_i1040" DrawAspect="Content" ObjectID="_1631426975" r:id="rId46"/>
        </w:object>
      </w:r>
    </w:p>
    <w:p w:rsidR="00872812" w:rsidRPr="006B5237" w:rsidRDefault="00872812">
      <w:pPr>
        <w:rPr>
          <w:b/>
        </w:rPr>
      </w:pPr>
      <w:r w:rsidRPr="006B5237">
        <w:rPr>
          <w:b/>
        </w:rPr>
        <w:br w:type="page"/>
      </w:r>
    </w:p>
    <w:p w:rsidR="00A00488" w:rsidRPr="006B5237" w:rsidRDefault="00872812" w:rsidP="00A00488">
      <w:pPr>
        <w:pStyle w:val="ListParagraph"/>
        <w:keepNext/>
        <w:numPr>
          <w:ilvl w:val="2"/>
          <w:numId w:val="2"/>
        </w:numPr>
        <w:tabs>
          <w:tab w:val="left" w:pos="720"/>
        </w:tabs>
        <w:spacing w:before="200" w:line="360" w:lineRule="auto"/>
        <w:ind w:left="720" w:hanging="720"/>
        <w:outlineLvl w:val="1"/>
        <w:rPr>
          <w:b/>
        </w:rPr>
      </w:pPr>
      <w:bookmarkStart w:id="76" w:name="_Toc530388131"/>
      <w:bookmarkStart w:id="77" w:name="_Toc530389152"/>
      <w:r w:rsidRPr="006B5237">
        <w:rPr>
          <w:b/>
        </w:rPr>
        <w:lastRenderedPageBreak/>
        <w:t>Outgoing – FCY Swift Payments Initiated from Retail and Mobile Internet Banking (Jersey)</w:t>
      </w:r>
      <w:bookmarkEnd w:id="76"/>
      <w:bookmarkEnd w:id="77"/>
    </w:p>
    <w:bookmarkStart w:id="78" w:name="_Toc530387444"/>
    <w:bookmarkStart w:id="79" w:name="_Toc530388132"/>
    <w:bookmarkStart w:id="80" w:name="_Toc530389153"/>
    <w:bookmarkEnd w:id="78"/>
    <w:bookmarkEnd w:id="79"/>
    <w:bookmarkEnd w:id="80"/>
    <w:p w:rsidR="00A00488" w:rsidRPr="006B5237" w:rsidRDefault="008237F7" w:rsidP="00305D64">
      <w:pPr>
        <w:keepNext/>
        <w:tabs>
          <w:tab w:val="left" w:pos="720"/>
        </w:tabs>
        <w:spacing w:before="200" w:line="360" w:lineRule="auto"/>
        <w:ind w:hanging="720"/>
        <w:outlineLvl w:val="1"/>
        <w:rPr>
          <w:b/>
        </w:rPr>
      </w:pPr>
      <w:r w:rsidRPr="006B5237">
        <w:rPr>
          <w:rFonts w:eastAsia="Times New Roman" w:cs="Times New Roman"/>
        </w:rPr>
        <w:object w:dxaOrig="8610" w:dyaOrig="5565">
          <v:shape id="_x0000_i1041" type="#_x0000_t75" style="width:519.55pt;height:357.1pt" o:ole="">
            <v:imagedata r:id="rId47" o:title=""/>
          </v:shape>
          <o:OLEObject Type="Embed" ProgID="Visio.Drawing.11" ShapeID="_x0000_i1041" DrawAspect="Content" ObjectID="_1631426976" r:id="rId48"/>
        </w:object>
      </w:r>
    </w:p>
    <w:p w:rsidR="00872812" w:rsidRPr="006B5237" w:rsidRDefault="00872812" w:rsidP="00872812">
      <w:pPr>
        <w:keepNext/>
        <w:tabs>
          <w:tab w:val="left" w:pos="720"/>
        </w:tabs>
        <w:spacing w:before="200" w:line="360" w:lineRule="auto"/>
        <w:ind w:hanging="990"/>
        <w:outlineLvl w:val="1"/>
        <w:rPr>
          <w:b/>
        </w:rPr>
      </w:pPr>
      <w:bookmarkStart w:id="81" w:name="_Toc529716454"/>
      <w:bookmarkEnd w:id="81"/>
    </w:p>
    <w:p w:rsidR="00872812" w:rsidRPr="006B5237" w:rsidRDefault="00872812">
      <w:pPr>
        <w:rPr>
          <w:b/>
        </w:rPr>
      </w:pPr>
      <w:r w:rsidRPr="006B5237">
        <w:rPr>
          <w:b/>
        </w:rPr>
        <w:br w:type="page"/>
      </w:r>
    </w:p>
    <w:p w:rsidR="00872812" w:rsidRPr="006B5237" w:rsidRDefault="00872812" w:rsidP="00872812">
      <w:pPr>
        <w:pStyle w:val="ListParagraph"/>
        <w:keepNext/>
        <w:numPr>
          <w:ilvl w:val="2"/>
          <w:numId w:val="2"/>
        </w:numPr>
        <w:tabs>
          <w:tab w:val="left" w:pos="720"/>
        </w:tabs>
        <w:spacing w:before="200" w:line="360" w:lineRule="auto"/>
        <w:ind w:left="720" w:hanging="720"/>
        <w:outlineLvl w:val="1"/>
        <w:rPr>
          <w:b/>
        </w:rPr>
      </w:pPr>
      <w:bookmarkStart w:id="82" w:name="_Toc530389154"/>
      <w:r w:rsidRPr="006B5237">
        <w:rPr>
          <w:b/>
        </w:rPr>
        <w:lastRenderedPageBreak/>
        <w:t>Outgoing – FCY Swift Payments Initiated from FCR (Jersey)</w:t>
      </w:r>
      <w:bookmarkEnd w:id="82"/>
    </w:p>
    <w:bookmarkStart w:id="83" w:name="_Toc530387446"/>
    <w:bookmarkStart w:id="84" w:name="_Toc530389155"/>
    <w:bookmarkEnd w:id="83"/>
    <w:bookmarkEnd w:id="84"/>
    <w:p w:rsidR="00987790" w:rsidRPr="006B5237" w:rsidRDefault="00987790" w:rsidP="00305D64">
      <w:pPr>
        <w:pStyle w:val="ListParagraph"/>
        <w:keepNext/>
        <w:tabs>
          <w:tab w:val="left" w:pos="720"/>
        </w:tabs>
        <w:spacing w:before="200" w:line="360" w:lineRule="auto"/>
        <w:ind w:hanging="900"/>
        <w:outlineLvl w:val="1"/>
        <w:rPr>
          <w:b/>
        </w:rPr>
      </w:pPr>
      <w:r w:rsidRPr="006B5237">
        <w:rPr>
          <w:rFonts w:eastAsia="Times New Roman" w:cs="Times New Roman"/>
        </w:rPr>
        <w:object w:dxaOrig="8610" w:dyaOrig="5565">
          <v:shape id="_x0000_i1042" type="#_x0000_t75" style="width:480.95pt;height:357.7pt" o:ole="">
            <v:imagedata r:id="rId49" o:title=""/>
          </v:shape>
          <o:OLEObject Type="Embed" ProgID="Visio.Drawing.11" ShapeID="_x0000_i1042" DrawAspect="Content" ObjectID="_1631426977" r:id="rId50"/>
        </w:object>
      </w:r>
    </w:p>
    <w:p w:rsidR="00872812" w:rsidRPr="006B5237" w:rsidRDefault="00872812" w:rsidP="00872812">
      <w:pPr>
        <w:keepNext/>
        <w:tabs>
          <w:tab w:val="left" w:pos="720"/>
        </w:tabs>
        <w:spacing w:before="200" w:line="360" w:lineRule="auto"/>
        <w:ind w:hanging="990"/>
        <w:outlineLvl w:val="1"/>
        <w:rPr>
          <w:b/>
        </w:rPr>
      </w:pPr>
      <w:bookmarkStart w:id="85" w:name="_Toc529716456"/>
      <w:bookmarkEnd w:id="85"/>
    </w:p>
    <w:p w:rsidR="00872812" w:rsidRPr="006B5237" w:rsidRDefault="00872812">
      <w:pPr>
        <w:rPr>
          <w:b/>
        </w:rPr>
      </w:pPr>
      <w:r w:rsidRPr="006B5237">
        <w:rPr>
          <w:b/>
        </w:rPr>
        <w:br w:type="page"/>
      </w:r>
    </w:p>
    <w:p w:rsidR="00872812" w:rsidRPr="006B5237" w:rsidRDefault="00872812" w:rsidP="00872812">
      <w:pPr>
        <w:pStyle w:val="ListParagraph"/>
        <w:keepNext/>
        <w:numPr>
          <w:ilvl w:val="2"/>
          <w:numId w:val="2"/>
        </w:numPr>
        <w:tabs>
          <w:tab w:val="left" w:pos="720"/>
        </w:tabs>
        <w:spacing w:before="200" w:line="360" w:lineRule="auto"/>
        <w:ind w:left="720" w:hanging="720"/>
        <w:outlineLvl w:val="1"/>
        <w:rPr>
          <w:rFonts w:eastAsia="Times New Roman" w:cs="Times New Roman"/>
          <w:b/>
        </w:rPr>
      </w:pPr>
      <w:bookmarkStart w:id="86" w:name="_Toc530389156"/>
      <w:r w:rsidRPr="006B5237">
        <w:rPr>
          <w:b/>
        </w:rPr>
        <w:lastRenderedPageBreak/>
        <w:t>Outgoing - AED payments favoring Foreign Bank (Cross Border) (Jersey)</w:t>
      </w:r>
      <w:bookmarkEnd w:id="86"/>
    </w:p>
    <w:bookmarkStart w:id="87" w:name="_Toc529716458"/>
    <w:bookmarkStart w:id="88" w:name="_Toc530387448"/>
    <w:bookmarkStart w:id="89" w:name="_Toc530389157"/>
    <w:bookmarkEnd w:id="87"/>
    <w:bookmarkEnd w:id="88"/>
    <w:bookmarkEnd w:id="89"/>
    <w:p w:rsidR="005B4AEF" w:rsidRPr="006B5237" w:rsidRDefault="00872812" w:rsidP="00872812">
      <w:pPr>
        <w:pStyle w:val="ListParagraph"/>
        <w:keepNext/>
        <w:tabs>
          <w:tab w:val="left" w:pos="-990"/>
        </w:tabs>
        <w:spacing w:before="200" w:line="360" w:lineRule="auto"/>
        <w:ind w:left="-990"/>
        <w:outlineLvl w:val="1"/>
        <w:rPr>
          <w:rFonts w:eastAsia="Times New Roman" w:cs="Times New Roman"/>
        </w:rPr>
      </w:pPr>
      <w:r w:rsidRPr="006B5237">
        <w:rPr>
          <w:rFonts w:eastAsia="Times New Roman" w:cs="Times New Roman"/>
        </w:rPr>
        <w:object w:dxaOrig="8625" w:dyaOrig="5535">
          <v:shape id="_x0000_i1043" type="#_x0000_t75" style="width:552.95pt;height:354.25pt" o:ole="">
            <v:imagedata r:id="rId41" o:title=""/>
          </v:shape>
          <o:OLEObject Type="Embed" ProgID="Visio.Drawing.11" ShapeID="_x0000_i1043" DrawAspect="Content" ObjectID="_1631426978" r:id="rId51"/>
        </w:object>
      </w:r>
    </w:p>
    <w:p w:rsidR="005B4AEF" w:rsidRPr="006B5237" w:rsidRDefault="005B4AEF">
      <w:pPr>
        <w:rPr>
          <w:rFonts w:eastAsia="Times New Roman" w:cs="Times New Roman"/>
        </w:rPr>
      </w:pPr>
      <w:r w:rsidRPr="006B5237">
        <w:rPr>
          <w:rFonts w:eastAsia="Times New Roman" w:cs="Times New Roman"/>
        </w:rPr>
        <w:br w:type="page"/>
      </w:r>
    </w:p>
    <w:p w:rsidR="005B4AEF" w:rsidRPr="006B5237" w:rsidRDefault="005B4AEF" w:rsidP="005B4AEF">
      <w:pPr>
        <w:rPr>
          <w:rFonts w:cs="Calibri"/>
          <w:b/>
          <w:lang w:val="en-GB"/>
        </w:rPr>
      </w:pPr>
      <w:bookmarkStart w:id="90" w:name="_Toc388346534"/>
      <w:r w:rsidRPr="006B5237">
        <w:rPr>
          <w:rFonts w:cs="Calibri"/>
          <w:b/>
          <w:lang w:val="en-GB"/>
        </w:rPr>
        <w:lastRenderedPageBreak/>
        <w:t>Incoming UAEFTS (FTS file processing)</w:t>
      </w:r>
      <w:bookmarkEnd w:id="90"/>
    </w:p>
    <w:p w:rsidR="005B4AEF" w:rsidRPr="006B5237" w:rsidRDefault="005B4AEF" w:rsidP="005B4AEF">
      <w:pPr>
        <w:numPr>
          <w:ilvl w:val="0"/>
          <w:numId w:val="5"/>
        </w:numPr>
        <w:spacing w:after="0" w:line="240" w:lineRule="auto"/>
        <w:jc w:val="both"/>
        <w:rPr>
          <w:rFonts w:cs="Calibri"/>
          <w:lang w:val="en-GB"/>
        </w:rPr>
      </w:pPr>
      <w:r w:rsidRPr="006B5237">
        <w:rPr>
          <w:rFonts w:cs="Calibri"/>
          <w:lang w:val="en-GB"/>
        </w:rPr>
        <w:t>System validates Incoming UAEFTS file reference to CTD-14</w:t>
      </w:r>
    </w:p>
    <w:p w:rsidR="005B4AEF" w:rsidRPr="006B5237" w:rsidRDefault="005B4AEF" w:rsidP="005B4AEF">
      <w:pPr>
        <w:numPr>
          <w:ilvl w:val="1"/>
          <w:numId w:val="5"/>
        </w:numPr>
        <w:spacing w:after="0" w:line="240" w:lineRule="auto"/>
        <w:jc w:val="both"/>
        <w:rPr>
          <w:rFonts w:cs="Calibri"/>
          <w:lang w:val="en-GB"/>
        </w:rPr>
      </w:pPr>
      <w:r w:rsidRPr="006B5237">
        <w:rPr>
          <w:rFonts w:cs="Calibri"/>
          <w:lang w:val="en-GB"/>
        </w:rPr>
        <w:t>If CTD-14 is a valid UAE IBAN then transaction is processed as per existing functionality</w:t>
      </w:r>
    </w:p>
    <w:p w:rsidR="005B4AEF" w:rsidRPr="006B5237" w:rsidRDefault="005B4AEF" w:rsidP="005B4AEF">
      <w:pPr>
        <w:numPr>
          <w:ilvl w:val="1"/>
          <w:numId w:val="5"/>
        </w:numPr>
        <w:spacing w:after="0" w:line="240" w:lineRule="auto"/>
        <w:jc w:val="both"/>
        <w:rPr>
          <w:rFonts w:cs="Calibri"/>
          <w:lang w:val="en-GB"/>
        </w:rPr>
      </w:pPr>
      <w:r w:rsidRPr="006B5237">
        <w:rPr>
          <w:rFonts w:cs="Calibri"/>
          <w:lang w:val="en-GB"/>
        </w:rPr>
        <w:t>If CTD-14 is an invalid UAE IBAN then transaction to validate CTD-21</w:t>
      </w:r>
    </w:p>
    <w:p w:rsidR="005B4AEF" w:rsidRPr="006B5237" w:rsidRDefault="005B4AEF" w:rsidP="005B4AEF">
      <w:pPr>
        <w:numPr>
          <w:ilvl w:val="0"/>
          <w:numId w:val="5"/>
        </w:numPr>
        <w:spacing w:after="0" w:line="240" w:lineRule="auto"/>
        <w:jc w:val="both"/>
        <w:rPr>
          <w:rFonts w:cs="Calibri"/>
          <w:lang w:val="en-GB"/>
        </w:rPr>
      </w:pPr>
      <w:r w:rsidRPr="006B5237">
        <w:rPr>
          <w:rFonts w:cs="Calibri"/>
          <w:lang w:val="en-GB"/>
        </w:rPr>
        <w:t>System validates Incoming UAEFTS file for CTD-21 post CTD-14 validation</w:t>
      </w:r>
    </w:p>
    <w:p w:rsidR="005B4AEF" w:rsidRPr="006B5237" w:rsidRDefault="005B4AEF" w:rsidP="005B4AEF">
      <w:pPr>
        <w:numPr>
          <w:ilvl w:val="1"/>
          <w:numId w:val="5"/>
        </w:numPr>
        <w:spacing w:after="0" w:line="240" w:lineRule="auto"/>
        <w:jc w:val="both"/>
        <w:rPr>
          <w:rFonts w:cs="Calibri"/>
          <w:lang w:val="en-GB"/>
        </w:rPr>
      </w:pPr>
      <w:r w:rsidRPr="006B5237">
        <w:rPr>
          <w:rFonts w:cs="Calibri"/>
          <w:lang w:val="en-GB"/>
        </w:rPr>
        <w:t>CTD-21 read as blank to proceed as normal process assuming the transfer is direct incoming payment or for external operational work around</w:t>
      </w:r>
    </w:p>
    <w:p w:rsidR="005B4AEF" w:rsidRPr="006B5237" w:rsidRDefault="005B4AEF" w:rsidP="005B4AEF">
      <w:pPr>
        <w:numPr>
          <w:ilvl w:val="1"/>
          <w:numId w:val="5"/>
        </w:numPr>
        <w:spacing w:after="0" w:line="240" w:lineRule="auto"/>
        <w:jc w:val="both"/>
        <w:rPr>
          <w:rFonts w:cs="Calibri"/>
          <w:lang w:val="en-GB"/>
        </w:rPr>
      </w:pPr>
      <w:r w:rsidRPr="006B5237">
        <w:rPr>
          <w:rFonts w:cs="Calibri"/>
          <w:lang w:val="en-GB"/>
        </w:rPr>
        <w:t>CTD-21 read as non-blank to route transaction as EFI towards Fast Pay application for Nostro / Vostro lookup</w:t>
      </w:r>
    </w:p>
    <w:p w:rsidR="005B4AEF" w:rsidRPr="006B5237" w:rsidRDefault="005B4AEF" w:rsidP="005B4AEF">
      <w:pPr>
        <w:numPr>
          <w:ilvl w:val="1"/>
          <w:numId w:val="5"/>
        </w:numPr>
        <w:spacing w:after="0" w:line="240" w:lineRule="auto"/>
        <w:jc w:val="both"/>
        <w:rPr>
          <w:rFonts w:cs="Calibri"/>
          <w:lang w:val="en-GB"/>
        </w:rPr>
      </w:pPr>
      <w:r w:rsidRPr="006B5237">
        <w:rPr>
          <w:rFonts w:cs="Calibri"/>
          <w:lang w:val="en-GB"/>
        </w:rPr>
        <w:t>Non-matched information from Nostro / Vostro routes the transaction to Fast Pay repair queue for the following actions :</w:t>
      </w:r>
    </w:p>
    <w:p w:rsidR="005B4AEF" w:rsidRPr="006B5237" w:rsidRDefault="005B4AEF" w:rsidP="005B4AEF">
      <w:pPr>
        <w:numPr>
          <w:ilvl w:val="2"/>
          <w:numId w:val="5"/>
        </w:numPr>
        <w:spacing w:after="0" w:line="240" w:lineRule="auto"/>
        <w:jc w:val="both"/>
        <w:rPr>
          <w:rFonts w:cs="Calibri"/>
          <w:lang w:val="en-GB"/>
        </w:rPr>
      </w:pPr>
      <w:r w:rsidRPr="006B5237">
        <w:rPr>
          <w:rFonts w:cs="Calibri"/>
          <w:lang w:val="en-GB"/>
        </w:rPr>
        <w:t>Reprocess on Vostro repair (Sending Bank Field)</w:t>
      </w:r>
    </w:p>
    <w:p w:rsidR="005B4AEF" w:rsidRPr="006B5237" w:rsidRDefault="005B4AEF" w:rsidP="005B4AEF">
      <w:pPr>
        <w:numPr>
          <w:ilvl w:val="2"/>
          <w:numId w:val="5"/>
        </w:numPr>
        <w:spacing w:after="0" w:line="240" w:lineRule="auto"/>
        <w:jc w:val="both"/>
        <w:rPr>
          <w:rFonts w:cs="Calibri"/>
          <w:lang w:val="en-GB"/>
        </w:rPr>
      </w:pPr>
      <w:r w:rsidRPr="006B5237">
        <w:rPr>
          <w:rFonts w:cs="Calibri"/>
          <w:lang w:val="en-GB"/>
        </w:rPr>
        <w:t>Transaction rejection in Fast pay repair for operational work around</w:t>
      </w:r>
    </w:p>
    <w:p w:rsidR="005B4AEF" w:rsidRPr="006B5237" w:rsidRDefault="005B4AEF" w:rsidP="005B4AEF">
      <w:pPr>
        <w:numPr>
          <w:ilvl w:val="1"/>
          <w:numId w:val="5"/>
        </w:numPr>
        <w:spacing w:after="0" w:line="240" w:lineRule="auto"/>
        <w:jc w:val="both"/>
        <w:rPr>
          <w:rFonts w:cs="Calibri"/>
          <w:lang w:val="en-GB"/>
        </w:rPr>
      </w:pPr>
      <w:r w:rsidRPr="006B5237">
        <w:rPr>
          <w:rFonts w:cs="Calibri"/>
          <w:lang w:val="en-GB"/>
        </w:rPr>
        <w:t xml:space="preserve">On successful match from Nostro / Vostro table, system applies sending bank BIC towards the construction of incoming MT103 for Fircosoft and Pelican consumption (refer to </w:t>
      </w:r>
      <w:r w:rsidRPr="006B5237">
        <w:rPr>
          <w:rFonts w:cs="Calibri"/>
          <w:b/>
          <w:color w:val="FF0000"/>
          <w:lang w:val="en-GB"/>
        </w:rPr>
        <w:t>Annexure D</w:t>
      </w:r>
      <w:r w:rsidRPr="006B5237">
        <w:rPr>
          <w:rFonts w:cs="Calibri"/>
          <w:lang w:val="en-GB"/>
        </w:rPr>
        <w:t xml:space="preserve"> for the mapping table) ; Including posting of accounting entries where accounts to be derived against Nostro / Vostro table (Refer to </w:t>
      </w:r>
      <w:r w:rsidRPr="006B5237">
        <w:rPr>
          <w:rFonts w:cs="Calibri"/>
          <w:b/>
          <w:color w:val="FF0000"/>
          <w:lang w:val="en-GB"/>
        </w:rPr>
        <w:t>Annexure E</w:t>
      </w:r>
      <w:r w:rsidRPr="006B5237">
        <w:rPr>
          <w:rFonts w:cs="Calibri"/>
          <w:lang w:val="en-GB"/>
        </w:rPr>
        <w:t xml:space="preserve"> entry A for accounting entries)</w:t>
      </w:r>
    </w:p>
    <w:p w:rsidR="005B4AEF" w:rsidRPr="006B5237" w:rsidRDefault="005B4AEF" w:rsidP="005B4AEF">
      <w:pPr>
        <w:numPr>
          <w:ilvl w:val="0"/>
          <w:numId w:val="5"/>
        </w:numPr>
        <w:spacing w:after="0" w:line="240" w:lineRule="auto"/>
        <w:jc w:val="both"/>
        <w:rPr>
          <w:rFonts w:cs="Calibri"/>
          <w:lang w:val="en-GB"/>
        </w:rPr>
      </w:pPr>
      <w:r w:rsidRPr="006B5237">
        <w:rPr>
          <w:rFonts w:cs="Calibri"/>
          <w:lang w:val="en-GB"/>
        </w:rPr>
        <w:t xml:space="preserve">System is capable of constructing a swift message that should indicate details for an incoming swift MT103 towards ADCBAEAA (refer to </w:t>
      </w:r>
      <w:r w:rsidRPr="006B5237">
        <w:rPr>
          <w:rFonts w:cs="Calibri"/>
          <w:b/>
          <w:color w:val="FF0000"/>
          <w:lang w:val="en-GB"/>
        </w:rPr>
        <w:t>Annexure D</w:t>
      </w:r>
      <w:r w:rsidRPr="006B5237">
        <w:rPr>
          <w:rFonts w:cs="Calibri"/>
          <w:lang w:val="en-GB"/>
        </w:rPr>
        <w:t xml:space="preserve"> for the mapping table)</w:t>
      </w:r>
    </w:p>
    <w:p w:rsidR="005B4AEF" w:rsidRPr="006B5237" w:rsidRDefault="005B4AEF" w:rsidP="005B4AEF">
      <w:pPr>
        <w:numPr>
          <w:ilvl w:val="0"/>
          <w:numId w:val="5"/>
        </w:numPr>
        <w:spacing w:after="0" w:line="240" w:lineRule="auto"/>
        <w:jc w:val="both"/>
        <w:rPr>
          <w:rFonts w:cs="Calibri"/>
          <w:lang w:val="en-GB"/>
        </w:rPr>
      </w:pPr>
      <w:r w:rsidRPr="006B5237">
        <w:rPr>
          <w:rFonts w:cs="Calibri"/>
          <w:lang w:val="en-GB"/>
        </w:rPr>
        <w:t>System has functionality to push constructed swift file towards an “in” location prior to Fircosoft and Pelican system</w:t>
      </w:r>
    </w:p>
    <w:p w:rsidR="005B4AEF" w:rsidRDefault="005B4AEF" w:rsidP="005B4AEF">
      <w:pPr>
        <w:numPr>
          <w:ilvl w:val="0"/>
          <w:numId w:val="5"/>
        </w:numPr>
        <w:spacing w:after="0" w:line="240" w:lineRule="auto"/>
        <w:jc w:val="both"/>
        <w:rPr>
          <w:rFonts w:cs="Calibri"/>
          <w:lang w:val="en-GB"/>
        </w:rPr>
      </w:pPr>
      <w:r w:rsidRPr="006B5237">
        <w:rPr>
          <w:rFonts w:cs="Calibri"/>
          <w:lang w:val="en-GB"/>
        </w:rPr>
        <w:t>Fast pay application routs valid Swift message towards Swift Incoming location</w:t>
      </w:r>
    </w:p>
    <w:p w:rsidR="00376301" w:rsidRPr="00376301" w:rsidRDefault="00376301" w:rsidP="00376301">
      <w:pPr>
        <w:spacing w:after="0" w:line="240" w:lineRule="auto"/>
        <w:ind w:left="720"/>
        <w:jc w:val="both"/>
        <w:rPr>
          <w:rFonts w:cs="Calibri"/>
          <w:highlight w:val="yellow"/>
          <w:lang w:val="en-GB"/>
        </w:rPr>
      </w:pPr>
      <w:r w:rsidRPr="00376301">
        <w:rPr>
          <w:rFonts w:cs="Calibri"/>
          <w:highlight w:val="yellow"/>
          <w:lang w:val="en-GB"/>
        </w:rPr>
        <w:t>--SER552</w:t>
      </w:r>
    </w:p>
    <w:p w:rsidR="00C8129F" w:rsidRPr="00E7480A" w:rsidRDefault="00C8129F" w:rsidP="00C8129F">
      <w:pPr>
        <w:numPr>
          <w:ilvl w:val="0"/>
          <w:numId w:val="5"/>
        </w:numPr>
        <w:spacing w:after="0" w:line="240" w:lineRule="auto"/>
        <w:jc w:val="both"/>
        <w:rPr>
          <w:rFonts w:cs="Calibri"/>
          <w:highlight w:val="yellow"/>
          <w:lang w:val="en-GB"/>
        </w:rPr>
      </w:pPr>
      <w:r w:rsidRPr="00E7480A">
        <w:rPr>
          <w:rFonts w:cs="Calibri"/>
          <w:highlight w:val="yellow"/>
          <w:lang w:val="en-GB"/>
        </w:rPr>
        <w:t>S</w:t>
      </w:r>
      <w:r w:rsidRPr="00E7480A">
        <w:rPr>
          <w:rFonts w:cs="Calibri"/>
          <w:highlight w:val="yellow"/>
          <w:lang w:val="en-GB"/>
        </w:rPr>
        <w:t>ystem should support receipt and capture the value (whenever pro</w:t>
      </w:r>
      <w:r w:rsidRPr="00E7480A">
        <w:rPr>
          <w:rFonts w:cs="Calibri"/>
          <w:highlight w:val="yellow"/>
          <w:lang w:val="en-GB"/>
        </w:rPr>
        <w:t xml:space="preserve">pagated) from an optional field </w:t>
      </w:r>
      <w:r w:rsidRPr="00E7480A">
        <w:rPr>
          <w:rFonts w:cs="Calibri"/>
          <w:highlight w:val="yellow"/>
          <w:lang w:val="en-GB"/>
        </w:rPr>
        <w:t>i.e. CT</w:t>
      </w:r>
      <w:r w:rsidRPr="00E7480A">
        <w:rPr>
          <w:rFonts w:cs="Calibri"/>
          <w:highlight w:val="yellow"/>
          <w:lang w:val="en-GB"/>
        </w:rPr>
        <w:t>D-27 of the incoming UAEFTS CB102/</w:t>
      </w:r>
      <w:r w:rsidRPr="00E7480A">
        <w:rPr>
          <w:rFonts w:cs="Calibri"/>
          <w:highlight w:val="yellow"/>
          <w:lang w:val="en-GB"/>
        </w:rPr>
        <w:t>103, up to a maximum of 150 characters.</w:t>
      </w:r>
    </w:p>
    <w:p w:rsidR="005B4AEF" w:rsidRPr="00E7480A" w:rsidRDefault="00C8129F" w:rsidP="00C8129F">
      <w:pPr>
        <w:numPr>
          <w:ilvl w:val="0"/>
          <w:numId w:val="5"/>
        </w:numPr>
        <w:spacing w:after="0" w:line="240" w:lineRule="auto"/>
        <w:jc w:val="both"/>
        <w:rPr>
          <w:rFonts w:cs="Calibri"/>
          <w:highlight w:val="yellow"/>
          <w:lang w:val="en-GB"/>
        </w:rPr>
      </w:pPr>
      <w:r w:rsidRPr="00E7480A">
        <w:rPr>
          <w:rFonts w:cs="Calibri"/>
          <w:highlight w:val="yellow"/>
          <w:lang w:val="en-GB"/>
        </w:rPr>
        <w:t xml:space="preserve">System </w:t>
      </w:r>
      <w:r w:rsidRPr="00E7480A">
        <w:rPr>
          <w:rFonts w:cs="Calibri"/>
          <w:highlight w:val="yellow"/>
          <w:lang w:val="en-GB"/>
        </w:rPr>
        <w:t>should process incoming CB</w:t>
      </w:r>
      <w:r w:rsidRPr="00E7480A">
        <w:rPr>
          <w:rFonts w:cs="Calibri"/>
          <w:highlight w:val="yellow"/>
          <w:lang w:val="en-GB"/>
        </w:rPr>
        <w:t>102/103 with or without value in CTD-27</w:t>
      </w:r>
    </w:p>
    <w:p w:rsidR="00E7480A" w:rsidRDefault="00E7480A" w:rsidP="00E7480A">
      <w:pPr>
        <w:numPr>
          <w:ilvl w:val="0"/>
          <w:numId w:val="5"/>
        </w:numPr>
        <w:spacing w:after="0" w:line="240" w:lineRule="auto"/>
        <w:jc w:val="both"/>
        <w:rPr>
          <w:rFonts w:cs="Calibri"/>
          <w:highlight w:val="yellow"/>
          <w:lang w:val="en-GB"/>
        </w:rPr>
      </w:pPr>
      <w:r w:rsidRPr="00E7480A">
        <w:rPr>
          <w:rFonts w:cs="Calibri"/>
          <w:highlight w:val="yellow"/>
          <w:lang w:val="en-GB"/>
        </w:rPr>
        <w:t>Subsequently, for incoming and outgoing UAEFTS payments to vostro banks (In/Out), the value in CTD27of the incoming UAEFTS CB1 02/103 (whenever available), should be propagated in the UETR no. field</w:t>
      </w:r>
      <w:r w:rsidRPr="00E7480A">
        <w:rPr>
          <w:rFonts w:cs="Calibri"/>
          <w:highlight w:val="yellow"/>
          <w:lang w:val="en-GB"/>
        </w:rPr>
        <w:t xml:space="preserve"> </w:t>
      </w:r>
      <w:r w:rsidRPr="00E7480A">
        <w:rPr>
          <w:rFonts w:cs="Calibri"/>
          <w:highlight w:val="yellow"/>
          <w:lang w:val="en-GB"/>
        </w:rPr>
        <w:t>in header block 3 of the generated outgoing Swift message.</w:t>
      </w:r>
    </w:p>
    <w:p w:rsidR="00691B61" w:rsidRDefault="00691B61" w:rsidP="00691B61">
      <w:pPr>
        <w:spacing w:after="0" w:line="240" w:lineRule="auto"/>
        <w:ind w:left="720"/>
        <w:jc w:val="both"/>
        <w:rPr>
          <w:rFonts w:cs="Calibri"/>
          <w:highlight w:val="yellow"/>
          <w:lang w:val="en-GB"/>
        </w:rPr>
      </w:pPr>
    </w:p>
    <w:p w:rsidR="00691B61" w:rsidRDefault="00691B61" w:rsidP="00691B61">
      <w:pPr>
        <w:spacing w:after="0" w:line="240" w:lineRule="auto"/>
        <w:ind w:left="720"/>
        <w:jc w:val="both"/>
        <w:rPr>
          <w:rFonts w:cs="Calibri"/>
          <w:highlight w:val="yellow"/>
          <w:lang w:val="en-GB"/>
        </w:rPr>
      </w:pPr>
      <w:r>
        <w:rPr>
          <w:rFonts w:cs="Calibri"/>
          <w:highlight w:val="yellow"/>
          <w:lang w:val="en-GB"/>
        </w:rPr>
        <w:t>-SER464</w:t>
      </w:r>
    </w:p>
    <w:p w:rsidR="0007550A" w:rsidRDefault="00990689" w:rsidP="00691B61">
      <w:pPr>
        <w:numPr>
          <w:ilvl w:val="0"/>
          <w:numId w:val="5"/>
        </w:numPr>
        <w:spacing w:after="0" w:line="240" w:lineRule="auto"/>
        <w:jc w:val="both"/>
        <w:rPr>
          <w:rFonts w:cs="Calibri"/>
          <w:highlight w:val="yellow"/>
          <w:lang w:val="en-GB"/>
        </w:rPr>
      </w:pPr>
      <w:r>
        <w:rPr>
          <w:rFonts w:cs="Calibri"/>
          <w:highlight w:val="yellow"/>
          <w:lang w:val="en-GB"/>
        </w:rPr>
        <w:t>If incoming UAEFTS CB102/</w:t>
      </w:r>
      <w:r w:rsidR="00691B61" w:rsidRPr="00691B61">
        <w:rPr>
          <w:rFonts w:cs="Calibri"/>
          <w:highlight w:val="yellow"/>
          <w:lang w:val="en-GB"/>
        </w:rPr>
        <w:t>103 payment is received in English transactions should capture the</w:t>
      </w:r>
      <w:r w:rsidR="00691B61">
        <w:rPr>
          <w:rFonts w:cs="Calibri"/>
          <w:highlight w:val="yellow"/>
          <w:lang w:val="en-GB"/>
        </w:rPr>
        <w:t xml:space="preserve"> </w:t>
      </w:r>
      <w:r w:rsidR="00691B61" w:rsidRPr="00691B61">
        <w:rPr>
          <w:rFonts w:cs="Calibri"/>
          <w:highlight w:val="yellow"/>
          <w:lang w:val="en-GB"/>
        </w:rPr>
        <w:t>ordering customer details (CTD-12) in customer statement in below format.</w:t>
      </w:r>
      <w:r w:rsidR="00691B61">
        <w:rPr>
          <w:rFonts w:cs="Calibri"/>
          <w:highlight w:val="yellow"/>
          <w:lang w:val="en-GB"/>
        </w:rPr>
        <w:t xml:space="preserve"> </w:t>
      </w:r>
    </w:p>
    <w:p w:rsidR="00691B61" w:rsidRPr="00691B61" w:rsidRDefault="00691B61" w:rsidP="0007550A">
      <w:pPr>
        <w:spacing w:after="0" w:line="240" w:lineRule="auto"/>
        <w:ind w:left="720"/>
        <w:jc w:val="both"/>
        <w:rPr>
          <w:rFonts w:cs="Calibri"/>
          <w:highlight w:val="yellow"/>
          <w:lang w:val="en-GB"/>
        </w:rPr>
      </w:pPr>
      <w:r w:rsidRPr="00691B61">
        <w:rPr>
          <w:rFonts w:cs="Calibri"/>
          <w:highlight w:val="yellow"/>
          <w:lang w:val="en-GB"/>
        </w:rPr>
        <w:t>B</w:t>
      </w:r>
      <w:r w:rsidRPr="00691B61">
        <w:rPr>
          <w:rFonts w:cs="Calibri"/>
          <w:highlight w:val="yellow"/>
          <w:lang w:val="en-GB"/>
        </w:rPr>
        <w:t>/0 (3 characters)_ORDERING CUSTOMER IN CTD-12(IO characters) BK SHORT NAME(4</w:t>
      </w:r>
      <w:r>
        <w:rPr>
          <w:rFonts w:cs="Calibri"/>
          <w:highlight w:val="yellow"/>
          <w:lang w:val="en-GB"/>
        </w:rPr>
        <w:t xml:space="preserve"> </w:t>
      </w:r>
      <w:r w:rsidRPr="00691B61">
        <w:rPr>
          <w:rFonts w:cs="Calibri"/>
          <w:highlight w:val="yellow"/>
          <w:lang w:val="en-GB"/>
        </w:rPr>
        <w:t>characters) _TRANSACTION REF # (12 characters)_REMITTANCE INFO CTD-16 (7 characters)</w:t>
      </w:r>
    </w:p>
    <w:p w:rsidR="00691B61" w:rsidRPr="00691B61" w:rsidRDefault="00691B61" w:rsidP="00691B61">
      <w:pPr>
        <w:numPr>
          <w:ilvl w:val="0"/>
          <w:numId w:val="5"/>
        </w:numPr>
        <w:spacing w:after="0" w:line="240" w:lineRule="auto"/>
        <w:jc w:val="both"/>
        <w:rPr>
          <w:rFonts w:cs="Calibri"/>
          <w:highlight w:val="yellow"/>
          <w:lang w:val="en-GB"/>
        </w:rPr>
      </w:pPr>
      <w:r>
        <w:rPr>
          <w:rFonts w:cs="Calibri"/>
          <w:highlight w:val="yellow"/>
          <w:lang w:val="en-GB"/>
        </w:rPr>
        <w:t>If incoming UAEFTS CB</w:t>
      </w:r>
      <w:r w:rsidRPr="00691B61">
        <w:rPr>
          <w:rFonts w:cs="Calibri"/>
          <w:highlight w:val="yellow"/>
          <w:lang w:val="en-GB"/>
        </w:rPr>
        <w:t>102/103 payment is received in Arabic, existing narration should apply.</w:t>
      </w:r>
    </w:p>
    <w:p w:rsidR="005B4AEF" w:rsidRPr="006B5237" w:rsidRDefault="005B4AEF" w:rsidP="005B4AEF">
      <w:pPr>
        <w:rPr>
          <w:b/>
          <w:u w:val="single"/>
        </w:rPr>
      </w:pPr>
      <w:bookmarkStart w:id="91" w:name="_Toc388346535"/>
      <w:bookmarkStart w:id="92" w:name="_GoBack"/>
      <w:bookmarkEnd w:id="92"/>
      <w:r w:rsidRPr="006B5237">
        <w:rPr>
          <w:rFonts w:cs="Calibri"/>
          <w:b/>
          <w:lang w:val="en-GB"/>
        </w:rPr>
        <w:t>Outgoing AED Payments for Local and Foreign Beneficiaries</w:t>
      </w:r>
      <w:bookmarkEnd w:id="91"/>
    </w:p>
    <w:p w:rsidR="005B4AEF" w:rsidRPr="006B5237" w:rsidRDefault="005B4AEF" w:rsidP="005B4AEF">
      <w:pPr>
        <w:numPr>
          <w:ilvl w:val="0"/>
          <w:numId w:val="6"/>
        </w:numPr>
        <w:spacing w:after="0" w:line="240" w:lineRule="auto"/>
        <w:jc w:val="both"/>
        <w:rPr>
          <w:rFonts w:cs="Calibri"/>
          <w:lang w:val="en-GB"/>
        </w:rPr>
      </w:pPr>
      <w:r w:rsidRPr="006B5237">
        <w:t xml:space="preserve">Payment hub identifies if the debit account is jersey or not, If jersey then the system tags the payment as jersey. </w:t>
      </w:r>
      <w:r w:rsidRPr="006B5237">
        <w:rPr>
          <w:rFonts w:cs="Calibri"/>
          <w:lang w:val="en-GB"/>
        </w:rPr>
        <w:t xml:space="preserve">While </w:t>
      </w:r>
      <w:r w:rsidRPr="006B5237">
        <w:rPr>
          <w:rFonts w:cs="Calibri"/>
          <w:b/>
          <w:i/>
          <w:lang w:val="en-GB"/>
        </w:rPr>
        <w:t>Fast Pay</w:t>
      </w:r>
      <w:r w:rsidRPr="006B5237">
        <w:rPr>
          <w:rFonts w:cs="Calibri"/>
          <w:lang w:val="en-GB"/>
        </w:rPr>
        <w:t xml:space="preserve"> (appzone and java module for FCY payments) application is understood to be an outward module for releasing outgoing swift messages, for the jersey payments, Fast pay work as a medium for obtaining inward message for Pelican consumption ; The following points are referred by Fast pay to proceed with the enhanced route of transactions for Pelican consumption</w:t>
      </w:r>
    </w:p>
    <w:p w:rsidR="005B4AEF" w:rsidRPr="006B5237" w:rsidRDefault="005B4AEF" w:rsidP="005B4AEF">
      <w:pPr>
        <w:numPr>
          <w:ilvl w:val="1"/>
          <w:numId w:val="6"/>
        </w:numPr>
        <w:spacing w:after="0" w:line="240" w:lineRule="auto"/>
        <w:jc w:val="both"/>
        <w:rPr>
          <w:rFonts w:cs="Calibri"/>
          <w:lang w:val="en-GB"/>
        </w:rPr>
      </w:pPr>
      <w:r w:rsidRPr="006B5237">
        <w:rPr>
          <w:rFonts w:cs="Calibri"/>
          <w:lang w:val="en-GB"/>
        </w:rPr>
        <w:t>Payment Type EFI</w:t>
      </w:r>
    </w:p>
    <w:p w:rsidR="005B4AEF" w:rsidRPr="006B5237" w:rsidRDefault="005B4AEF" w:rsidP="005B4AEF">
      <w:pPr>
        <w:numPr>
          <w:ilvl w:val="1"/>
          <w:numId w:val="6"/>
        </w:numPr>
        <w:spacing w:after="0" w:line="240" w:lineRule="auto"/>
        <w:jc w:val="both"/>
        <w:rPr>
          <w:rFonts w:cs="Calibri"/>
          <w:lang w:val="en-GB"/>
        </w:rPr>
      </w:pPr>
      <w:r w:rsidRPr="006B5237">
        <w:rPr>
          <w:rFonts w:cs="Calibri"/>
          <w:lang w:val="en-GB"/>
        </w:rPr>
        <w:t>Transfer Currency is AED</w:t>
      </w:r>
    </w:p>
    <w:p w:rsidR="005B4AEF" w:rsidRPr="006B5237" w:rsidRDefault="005B4AEF" w:rsidP="005B4AEF">
      <w:pPr>
        <w:numPr>
          <w:ilvl w:val="0"/>
          <w:numId w:val="6"/>
        </w:numPr>
        <w:spacing w:after="0" w:line="240" w:lineRule="auto"/>
        <w:jc w:val="both"/>
        <w:rPr>
          <w:rFonts w:cs="Calibri"/>
          <w:lang w:val="en-GB"/>
        </w:rPr>
      </w:pPr>
      <w:r w:rsidRPr="006B5237">
        <w:rPr>
          <w:rFonts w:cs="Calibri"/>
          <w:lang w:val="en-GB"/>
        </w:rPr>
        <w:t>System processes the payments STP based on applied routing rule table where AED transfers are to be included</w:t>
      </w:r>
    </w:p>
    <w:p w:rsidR="005B4AEF" w:rsidRPr="006B5237" w:rsidRDefault="005B4AEF" w:rsidP="005B4AEF">
      <w:pPr>
        <w:numPr>
          <w:ilvl w:val="1"/>
          <w:numId w:val="6"/>
        </w:numPr>
        <w:spacing w:after="0" w:line="240" w:lineRule="auto"/>
        <w:jc w:val="both"/>
        <w:rPr>
          <w:rFonts w:cs="Calibri"/>
          <w:lang w:val="en-GB"/>
        </w:rPr>
      </w:pPr>
      <w:r w:rsidRPr="006B5237">
        <w:rPr>
          <w:rFonts w:cs="Calibri"/>
          <w:lang w:val="en-GB"/>
        </w:rPr>
        <w:lastRenderedPageBreak/>
        <w:t>Non-compliance with STP rules will route the transaction to Fast Pay repair screen for required modification</w:t>
      </w:r>
    </w:p>
    <w:p w:rsidR="005B4AEF" w:rsidRPr="006B5237" w:rsidRDefault="005B4AEF" w:rsidP="005B4AEF">
      <w:pPr>
        <w:numPr>
          <w:ilvl w:val="0"/>
          <w:numId w:val="6"/>
        </w:numPr>
        <w:spacing w:after="0" w:line="240" w:lineRule="auto"/>
        <w:jc w:val="both"/>
        <w:rPr>
          <w:rFonts w:cs="Calibri"/>
          <w:lang w:val="en-GB"/>
        </w:rPr>
      </w:pPr>
      <w:r w:rsidRPr="006B5237">
        <w:rPr>
          <w:rFonts w:cs="Calibri"/>
          <w:lang w:val="en-GB"/>
        </w:rPr>
        <w:t>System applies existing lookup logic for obtaining Field 56 details through the maintained almanac database (SSI database) ; Failed look up proceed as per normal flow on referring back to routing rule table for STP or Non-STP decision</w:t>
      </w:r>
    </w:p>
    <w:p w:rsidR="005B4AEF" w:rsidRPr="006B5237" w:rsidRDefault="005B4AEF" w:rsidP="005B4AEF">
      <w:pPr>
        <w:numPr>
          <w:ilvl w:val="0"/>
          <w:numId w:val="6"/>
        </w:numPr>
        <w:spacing w:after="0" w:line="240" w:lineRule="auto"/>
        <w:jc w:val="both"/>
        <w:rPr>
          <w:rFonts w:cs="Calibri"/>
          <w:lang w:val="en-GB"/>
        </w:rPr>
      </w:pPr>
      <w:r w:rsidRPr="006B5237">
        <w:rPr>
          <w:rFonts w:cs="Calibri"/>
          <w:lang w:val="en-GB"/>
        </w:rPr>
        <w:t>For jersey payment, Fast pay allows the Sending Bank Field to be modified in case of required amendment</w:t>
      </w:r>
    </w:p>
    <w:p w:rsidR="005B4AEF" w:rsidRPr="006B5237" w:rsidRDefault="005B4AEF" w:rsidP="005B4AEF">
      <w:pPr>
        <w:numPr>
          <w:ilvl w:val="1"/>
          <w:numId w:val="6"/>
        </w:numPr>
        <w:spacing w:after="0" w:line="240" w:lineRule="auto"/>
        <w:jc w:val="both"/>
        <w:rPr>
          <w:rFonts w:cs="Calibri"/>
          <w:lang w:val="en-GB"/>
        </w:rPr>
      </w:pPr>
      <w:r w:rsidRPr="006B5237">
        <w:rPr>
          <w:rFonts w:cs="Calibri"/>
          <w:lang w:val="en-GB"/>
        </w:rPr>
        <w:t>Sending bank default value is populated with Sending Bank BIC obtained from the Nostro / Vostro table against debit or credit account</w:t>
      </w:r>
    </w:p>
    <w:p w:rsidR="005B4AEF" w:rsidRPr="006B5237" w:rsidRDefault="005B4AEF" w:rsidP="005B4AEF">
      <w:pPr>
        <w:numPr>
          <w:ilvl w:val="2"/>
          <w:numId w:val="6"/>
        </w:numPr>
        <w:spacing w:after="0" w:line="240" w:lineRule="auto"/>
        <w:jc w:val="both"/>
        <w:rPr>
          <w:rFonts w:cs="Calibri"/>
          <w:lang w:val="en-GB"/>
        </w:rPr>
      </w:pPr>
      <w:r w:rsidRPr="006B5237">
        <w:rPr>
          <w:rFonts w:cs="Calibri"/>
          <w:lang w:val="en-GB"/>
        </w:rPr>
        <w:t>Validate against Debit account for transactions intended for Outgoing transfers</w:t>
      </w:r>
    </w:p>
    <w:p w:rsidR="005B4AEF" w:rsidRPr="006B5237" w:rsidRDefault="005B4AEF" w:rsidP="005B4AEF">
      <w:pPr>
        <w:numPr>
          <w:ilvl w:val="2"/>
          <w:numId w:val="6"/>
        </w:numPr>
        <w:spacing w:after="0" w:line="240" w:lineRule="auto"/>
        <w:jc w:val="both"/>
        <w:rPr>
          <w:rFonts w:cs="Calibri"/>
          <w:lang w:val="en-GB"/>
        </w:rPr>
      </w:pPr>
      <w:r w:rsidRPr="006B5237">
        <w:rPr>
          <w:rFonts w:cs="Calibri"/>
          <w:lang w:val="en-GB"/>
        </w:rPr>
        <w:t>Validate against Credit account for transactions intended for Incoming transfers</w:t>
      </w:r>
    </w:p>
    <w:p w:rsidR="005B4AEF" w:rsidRPr="006B5237" w:rsidRDefault="005B4AEF" w:rsidP="005B4AEF">
      <w:pPr>
        <w:numPr>
          <w:ilvl w:val="1"/>
          <w:numId w:val="6"/>
        </w:numPr>
        <w:spacing w:after="0" w:line="240" w:lineRule="auto"/>
        <w:jc w:val="both"/>
        <w:rPr>
          <w:rFonts w:cs="Calibri"/>
          <w:lang w:val="en-GB"/>
        </w:rPr>
      </w:pPr>
      <w:r w:rsidRPr="006B5237">
        <w:rPr>
          <w:rFonts w:cs="Calibri"/>
          <w:lang w:val="en-GB"/>
        </w:rPr>
        <w:t>Validation for accounting entries is obtained from the Nostro / Vostro table</w:t>
      </w:r>
    </w:p>
    <w:p w:rsidR="005B4AEF" w:rsidRPr="006B5237" w:rsidRDefault="005B4AEF" w:rsidP="005B4AEF">
      <w:pPr>
        <w:numPr>
          <w:ilvl w:val="1"/>
          <w:numId w:val="6"/>
        </w:numPr>
        <w:spacing w:after="0" w:line="240" w:lineRule="auto"/>
        <w:jc w:val="both"/>
        <w:rPr>
          <w:rFonts w:cs="Calibri"/>
          <w:lang w:val="en-GB"/>
        </w:rPr>
      </w:pPr>
      <w:r w:rsidRPr="006B5237">
        <w:rPr>
          <w:rFonts w:cs="Calibri"/>
          <w:lang w:val="en-GB"/>
        </w:rPr>
        <w:t>System does not proceed with the processing if the entered BIC is not available in the Nostro / Vostro table</w:t>
      </w:r>
    </w:p>
    <w:p w:rsidR="005B4AEF" w:rsidRPr="006B5237" w:rsidRDefault="005B4AEF" w:rsidP="005B4AEF">
      <w:pPr>
        <w:spacing w:line="300" w:lineRule="exact"/>
        <w:jc w:val="both"/>
        <w:rPr>
          <w:rFonts w:eastAsia="Times New Roman" w:cs="Times New Roman"/>
        </w:rPr>
      </w:pPr>
      <w:r w:rsidRPr="006B5237">
        <w:rPr>
          <w:rFonts w:cs="Calibri"/>
          <w:lang w:val="en-GB"/>
        </w:rPr>
        <w:t>System has an option to download AED Jersey tagged payments post cut off to support operational flexibility and control from “Manage Cutoff” screen in Remit Checker profile</w:t>
      </w:r>
    </w:p>
    <w:p w:rsidR="00262073" w:rsidRPr="006B5237" w:rsidRDefault="00262073" w:rsidP="005B4AEF">
      <w:pPr>
        <w:pStyle w:val="ListParagraph"/>
        <w:keepNext/>
        <w:tabs>
          <w:tab w:val="left" w:pos="0"/>
        </w:tabs>
        <w:spacing w:before="200" w:line="360" w:lineRule="auto"/>
        <w:ind w:left="0"/>
        <w:outlineLvl w:val="1"/>
        <w:rPr>
          <w:rFonts w:eastAsia="Times New Roman" w:cs="Times New Roman"/>
          <w:b/>
        </w:rPr>
      </w:pPr>
      <w:r w:rsidRPr="006B5237">
        <w:rPr>
          <w:rFonts w:eastAsia="Times New Roman" w:cs="Times New Roman"/>
          <w:b/>
        </w:rPr>
        <w:br w:type="page"/>
      </w:r>
    </w:p>
    <w:p w:rsidR="005B4AEF" w:rsidRPr="006B5237" w:rsidRDefault="005B4AEF" w:rsidP="00872812">
      <w:pPr>
        <w:pStyle w:val="ListParagraph"/>
        <w:keepNext/>
        <w:tabs>
          <w:tab w:val="left" w:pos="-990"/>
        </w:tabs>
        <w:spacing w:before="200" w:line="360" w:lineRule="auto"/>
        <w:ind w:left="-990"/>
        <w:outlineLvl w:val="1"/>
        <w:rPr>
          <w:rFonts w:eastAsia="Times New Roman" w:cs="Times New Roman"/>
          <w:b/>
        </w:rPr>
      </w:pPr>
    </w:p>
    <w:p w:rsidR="00507AC7" w:rsidRPr="006B5237" w:rsidRDefault="005B4AEF" w:rsidP="000B0FF1">
      <w:pPr>
        <w:pStyle w:val="ListParagraph"/>
        <w:keepNext/>
        <w:numPr>
          <w:ilvl w:val="1"/>
          <w:numId w:val="2"/>
        </w:numPr>
        <w:tabs>
          <w:tab w:val="left" w:pos="720"/>
        </w:tabs>
        <w:spacing w:before="200" w:line="360" w:lineRule="auto"/>
        <w:outlineLvl w:val="1"/>
        <w:rPr>
          <w:rFonts w:eastAsia="Times New Roman" w:cs="Times New Roman"/>
        </w:rPr>
      </w:pPr>
      <w:bookmarkStart w:id="93" w:name="_Toc530389158"/>
      <w:r w:rsidRPr="006B5237">
        <w:rPr>
          <w:rFonts w:eastAsia="Times New Roman" w:cs="Times New Roman"/>
          <w:b/>
        </w:rPr>
        <w:t xml:space="preserve">Appzone </w:t>
      </w:r>
      <w:r w:rsidR="0069177A" w:rsidRPr="006B5237">
        <w:rPr>
          <w:rFonts w:eastAsia="Times New Roman" w:cs="Times New Roman"/>
          <w:b/>
        </w:rPr>
        <w:t>Application</w:t>
      </w:r>
      <w:r w:rsidRPr="006B5237">
        <w:rPr>
          <w:rFonts w:eastAsia="Times New Roman" w:cs="Times New Roman"/>
          <w:b/>
        </w:rPr>
        <w:t>s</w:t>
      </w:r>
      <w:r w:rsidR="0069177A" w:rsidRPr="006B5237">
        <w:rPr>
          <w:rFonts w:eastAsia="Times New Roman" w:cs="Times New Roman"/>
          <w:b/>
        </w:rPr>
        <w:t xml:space="preserve"> Flow</w:t>
      </w:r>
      <w:bookmarkEnd w:id="93"/>
    </w:p>
    <w:p w:rsidR="005B4AEF" w:rsidRPr="006B5237" w:rsidRDefault="005B4AEF" w:rsidP="005B4AEF">
      <w:pPr>
        <w:pStyle w:val="ListParagraph"/>
        <w:ind w:left="360"/>
      </w:pPr>
      <w:r w:rsidRPr="006B5237">
        <w:t xml:space="preserve">We will start explaining the frontend application </w:t>
      </w:r>
      <w:r w:rsidRPr="006B5237">
        <w:rPr>
          <w:b/>
        </w:rPr>
        <w:t>Payment Gateway</w:t>
      </w:r>
      <w:r w:rsidRPr="006B5237">
        <w:t xml:space="preserve"> first, then we will move to windows service and at the end we will describe the back engine java flow. There are 8 main applications for payment hub processing.</w:t>
      </w:r>
    </w:p>
    <w:p w:rsidR="005B4AEF" w:rsidRPr="006B5237" w:rsidRDefault="005B4AEF" w:rsidP="005B4AEF">
      <w:pPr>
        <w:pStyle w:val="ListParagraph"/>
        <w:numPr>
          <w:ilvl w:val="0"/>
          <w:numId w:val="7"/>
        </w:numPr>
        <w:ind w:firstLine="360"/>
      </w:pPr>
      <w:r w:rsidRPr="006B5237">
        <w:t>Payment Gateway - CPD</w:t>
      </w:r>
    </w:p>
    <w:p w:rsidR="005B4AEF" w:rsidRPr="006B5237" w:rsidRDefault="005B4AEF" w:rsidP="005B4AEF">
      <w:pPr>
        <w:pStyle w:val="ListParagraph"/>
        <w:numPr>
          <w:ilvl w:val="0"/>
          <w:numId w:val="7"/>
        </w:numPr>
        <w:ind w:firstLine="360"/>
      </w:pPr>
      <w:r w:rsidRPr="006B5237">
        <w:t>Payment Gateway - Branch</w:t>
      </w:r>
    </w:p>
    <w:p w:rsidR="005B4AEF" w:rsidRPr="006B5237" w:rsidRDefault="005B4AEF" w:rsidP="005B4AEF">
      <w:pPr>
        <w:pStyle w:val="ListParagraph"/>
        <w:numPr>
          <w:ilvl w:val="0"/>
          <w:numId w:val="7"/>
        </w:numPr>
        <w:ind w:firstLine="360"/>
      </w:pPr>
      <w:r w:rsidRPr="006B5237">
        <w:t>Payment Gateway – Salary</w:t>
      </w:r>
    </w:p>
    <w:p w:rsidR="005B4AEF" w:rsidRPr="006B5237" w:rsidRDefault="005B4AEF" w:rsidP="005B4AEF">
      <w:pPr>
        <w:pStyle w:val="ListParagraph"/>
        <w:numPr>
          <w:ilvl w:val="0"/>
          <w:numId w:val="7"/>
        </w:numPr>
        <w:ind w:firstLine="360"/>
      </w:pPr>
      <w:r w:rsidRPr="006B5237">
        <w:t>Utility Bill Settlement System</w:t>
      </w:r>
    </w:p>
    <w:p w:rsidR="005B4AEF" w:rsidRPr="006B5237" w:rsidRDefault="005B4AEF" w:rsidP="005B4AEF">
      <w:pPr>
        <w:pStyle w:val="ListParagraph"/>
        <w:numPr>
          <w:ilvl w:val="0"/>
          <w:numId w:val="7"/>
        </w:numPr>
        <w:ind w:firstLine="360"/>
      </w:pPr>
      <w:r w:rsidRPr="006B5237">
        <w:t>Multi Corridor Remittance System</w:t>
      </w:r>
    </w:p>
    <w:p w:rsidR="005B4AEF" w:rsidRPr="006B5237" w:rsidRDefault="005B4AEF" w:rsidP="005B4AEF">
      <w:pPr>
        <w:pStyle w:val="ListParagraph"/>
        <w:numPr>
          <w:ilvl w:val="0"/>
          <w:numId w:val="7"/>
        </w:numPr>
        <w:ind w:firstLine="360"/>
      </w:pPr>
      <w:r w:rsidRPr="006B5237">
        <w:t>Corporate IB</w:t>
      </w:r>
    </w:p>
    <w:p w:rsidR="005B4AEF" w:rsidRPr="006B5237" w:rsidRDefault="005B4AEF" w:rsidP="005B4AEF">
      <w:pPr>
        <w:pStyle w:val="ListParagraph"/>
        <w:numPr>
          <w:ilvl w:val="0"/>
          <w:numId w:val="7"/>
        </w:numPr>
        <w:ind w:firstLine="360"/>
      </w:pPr>
      <w:r w:rsidRPr="006B5237">
        <w:t>Supplier Management System (ARIBA)</w:t>
      </w:r>
    </w:p>
    <w:p w:rsidR="005B4AEF" w:rsidRPr="006B5237" w:rsidRDefault="005B4AEF" w:rsidP="005B4AEF">
      <w:pPr>
        <w:pStyle w:val="ListParagraph"/>
        <w:numPr>
          <w:ilvl w:val="0"/>
          <w:numId w:val="7"/>
        </w:numPr>
        <w:ind w:firstLine="360"/>
      </w:pPr>
      <w:r w:rsidRPr="006B5237">
        <w:t>Wages Protection System</w:t>
      </w:r>
    </w:p>
    <w:p w:rsidR="005B4AEF" w:rsidRPr="006B5237" w:rsidRDefault="005B4AEF" w:rsidP="005B4AEF">
      <w:pPr>
        <w:keepNext/>
        <w:tabs>
          <w:tab w:val="left" w:pos="720"/>
        </w:tabs>
        <w:spacing w:before="200" w:line="360" w:lineRule="auto"/>
        <w:ind w:left="360"/>
        <w:outlineLvl w:val="1"/>
        <w:rPr>
          <w:rFonts w:eastAsia="Times New Roman" w:cs="Times New Roman"/>
        </w:rPr>
      </w:pPr>
      <w:bookmarkStart w:id="94" w:name="_Toc529716460"/>
      <w:bookmarkStart w:id="95" w:name="_Toc530389159"/>
      <w:r w:rsidRPr="006B5237">
        <w:rPr>
          <w:rFonts w:eastAsia="Times New Roman" w:cs="Times New Roman"/>
        </w:rPr>
        <w:t>We will discuss each one in detail starging with Payment Gateway – CPD.</w:t>
      </w:r>
      <w:bookmarkEnd w:id="94"/>
      <w:bookmarkEnd w:id="95"/>
    </w:p>
    <w:p w:rsidR="005B4AEF" w:rsidRPr="006B5237" w:rsidRDefault="006D7889" w:rsidP="006D7889">
      <w:pPr>
        <w:pStyle w:val="ListParagraph"/>
        <w:keepNext/>
        <w:numPr>
          <w:ilvl w:val="2"/>
          <w:numId w:val="2"/>
        </w:numPr>
        <w:tabs>
          <w:tab w:val="left" w:pos="720"/>
        </w:tabs>
        <w:spacing w:before="200" w:line="360" w:lineRule="auto"/>
        <w:ind w:left="360" w:firstLine="0"/>
        <w:outlineLvl w:val="1"/>
        <w:rPr>
          <w:rFonts w:eastAsia="Times New Roman" w:cs="Times New Roman"/>
        </w:rPr>
      </w:pPr>
      <w:bookmarkStart w:id="96" w:name="_Toc528681770"/>
      <w:bookmarkStart w:id="97" w:name="_Toc530389160"/>
      <w:r w:rsidRPr="006B5237">
        <w:rPr>
          <w:b/>
          <w:bCs/>
        </w:rPr>
        <w:t xml:space="preserve">Payment Hub </w:t>
      </w:r>
      <w:r w:rsidRPr="006B5237">
        <w:rPr>
          <w:rFonts w:eastAsia="Times New Roman" w:cs="Times New Roman"/>
          <w:b/>
        </w:rPr>
        <w:t>Gateway</w:t>
      </w:r>
      <w:r w:rsidRPr="006B5237">
        <w:rPr>
          <w:b/>
          <w:bCs/>
        </w:rPr>
        <w:t xml:space="preserve"> – CPD</w:t>
      </w:r>
      <w:bookmarkEnd w:id="96"/>
      <w:bookmarkEnd w:id="97"/>
    </w:p>
    <w:p w:rsidR="006D7889" w:rsidRPr="006B5237" w:rsidRDefault="006D7889" w:rsidP="006D7889">
      <w:pPr>
        <w:ind w:left="360"/>
      </w:pPr>
      <w:r w:rsidRPr="006B5237">
        <w:t>“Payment Hub Gateway – CPD” is used by central processing department where they can initiate and repair the transactions. Below are the profiles for CPD</w:t>
      </w:r>
    </w:p>
    <w:p w:rsidR="006D7889" w:rsidRPr="006B5237" w:rsidRDefault="006D7889" w:rsidP="006D7889">
      <w:pPr>
        <w:pStyle w:val="ListParagraph"/>
        <w:numPr>
          <w:ilvl w:val="0"/>
          <w:numId w:val="9"/>
        </w:numPr>
        <w:spacing w:after="0" w:line="240" w:lineRule="auto"/>
        <w:jc w:val="both"/>
        <w:rPr>
          <w:noProof/>
        </w:rPr>
      </w:pPr>
      <w:r w:rsidRPr="006B5237">
        <w:rPr>
          <w:noProof/>
        </w:rPr>
        <w:t>De-Maker</w:t>
      </w:r>
    </w:p>
    <w:p w:rsidR="006D7889" w:rsidRPr="006B5237" w:rsidRDefault="006D7889" w:rsidP="006D7889">
      <w:pPr>
        <w:pStyle w:val="ListParagraph"/>
        <w:numPr>
          <w:ilvl w:val="0"/>
          <w:numId w:val="9"/>
        </w:numPr>
        <w:spacing w:after="0" w:line="240" w:lineRule="auto"/>
        <w:jc w:val="both"/>
        <w:rPr>
          <w:noProof/>
        </w:rPr>
      </w:pPr>
      <w:r w:rsidRPr="006B5237">
        <w:rPr>
          <w:noProof/>
        </w:rPr>
        <w:t>De-Checker</w:t>
      </w:r>
    </w:p>
    <w:p w:rsidR="006D7889" w:rsidRPr="006B5237" w:rsidRDefault="006D7889" w:rsidP="006D7889">
      <w:pPr>
        <w:pStyle w:val="ListParagraph"/>
        <w:numPr>
          <w:ilvl w:val="0"/>
          <w:numId w:val="9"/>
        </w:numPr>
        <w:spacing w:after="0" w:line="240" w:lineRule="auto"/>
        <w:jc w:val="both"/>
        <w:rPr>
          <w:noProof/>
        </w:rPr>
      </w:pPr>
      <w:r w:rsidRPr="006B5237">
        <w:rPr>
          <w:noProof/>
        </w:rPr>
        <w:t>Rep - Maker</w:t>
      </w:r>
    </w:p>
    <w:p w:rsidR="006D7889" w:rsidRPr="006B5237" w:rsidRDefault="006D7889" w:rsidP="006D7889">
      <w:pPr>
        <w:pStyle w:val="ListParagraph"/>
        <w:numPr>
          <w:ilvl w:val="0"/>
          <w:numId w:val="9"/>
        </w:numPr>
        <w:spacing w:after="0" w:line="240" w:lineRule="auto"/>
        <w:jc w:val="both"/>
        <w:rPr>
          <w:noProof/>
        </w:rPr>
      </w:pPr>
      <w:r w:rsidRPr="006B5237">
        <w:rPr>
          <w:noProof/>
        </w:rPr>
        <w:t>Rep – Checker</w:t>
      </w:r>
    </w:p>
    <w:p w:rsidR="006D7889" w:rsidRPr="006B5237" w:rsidRDefault="006D7889" w:rsidP="006D7889">
      <w:pPr>
        <w:pStyle w:val="ListParagraph"/>
        <w:numPr>
          <w:ilvl w:val="0"/>
          <w:numId w:val="9"/>
        </w:numPr>
        <w:spacing w:after="0" w:line="240" w:lineRule="auto"/>
        <w:jc w:val="both"/>
        <w:rPr>
          <w:noProof/>
        </w:rPr>
      </w:pPr>
      <w:r w:rsidRPr="006B5237">
        <w:rPr>
          <w:noProof/>
        </w:rPr>
        <w:t>FRD – Maker</w:t>
      </w:r>
    </w:p>
    <w:p w:rsidR="006D7889" w:rsidRPr="006B5237" w:rsidRDefault="006D7889" w:rsidP="006D7889">
      <w:pPr>
        <w:pStyle w:val="ListParagraph"/>
        <w:numPr>
          <w:ilvl w:val="0"/>
          <w:numId w:val="9"/>
        </w:numPr>
        <w:spacing w:after="0" w:line="240" w:lineRule="auto"/>
        <w:jc w:val="both"/>
        <w:rPr>
          <w:noProof/>
        </w:rPr>
      </w:pPr>
      <w:r w:rsidRPr="006B5237">
        <w:rPr>
          <w:noProof/>
        </w:rPr>
        <w:t>FRD – Checker</w:t>
      </w:r>
    </w:p>
    <w:p w:rsidR="00F55ACF" w:rsidRPr="006B5237" w:rsidRDefault="00F55ACF" w:rsidP="00F55ACF">
      <w:pPr>
        <w:pStyle w:val="ListParagraph"/>
        <w:numPr>
          <w:ilvl w:val="0"/>
          <w:numId w:val="9"/>
        </w:numPr>
        <w:spacing w:after="0" w:line="240" w:lineRule="auto"/>
        <w:jc w:val="both"/>
        <w:rPr>
          <w:noProof/>
        </w:rPr>
      </w:pPr>
      <w:r w:rsidRPr="006B5237">
        <w:rPr>
          <w:noProof/>
        </w:rPr>
        <w:t>Remit – Maker</w:t>
      </w:r>
    </w:p>
    <w:p w:rsidR="00F55ACF" w:rsidRPr="006B5237" w:rsidRDefault="00F55ACF" w:rsidP="00F55ACF">
      <w:pPr>
        <w:pStyle w:val="ListParagraph"/>
        <w:numPr>
          <w:ilvl w:val="0"/>
          <w:numId w:val="9"/>
        </w:numPr>
        <w:spacing w:after="0" w:line="240" w:lineRule="auto"/>
        <w:jc w:val="both"/>
        <w:rPr>
          <w:noProof/>
        </w:rPr>
      </w:pPr>
      <w:r w:rsidRPr="006B5237">
        <w:rPr>
          <w:noProof/>
        </w:rPr>
        <w:t>Remit – Checker</w:t>
      </w:r>
    </w:p>
    <w:p w:rsidR="00F55ACF" w:rsidRPr="006B5237" w:rsidRDefault="00F55ACF" w:rsidP="006D7889">
      <w:pPr>
        <w:pStyle w:val="ListParagraph"/>
        <w:numPr>
          <w:ilvl w:val="0"/>
          <w:numId w:val="9"/>
        </w:numPr>
        <w:spacing w:after="0" w:line="240" w:lineRule="auto"/>
        <w:jc w:val="both"/>
        <w:rPr>
          <w:noProof/>
        </w:rPr>
      </w:pPr>
      <w:r w:rsidRPr="006B5237">
        <w:rPr>
          <w:noProof/>
        </w:rPr>
        <w:t>Treasury Maker</w:t>
      </w:r>
    </w:p>
    <w:p w:rsidR="00F55ACF" w:rsidRPr="006B5237" w:rsidRDefault="00F55ACF" w:rsidP="006D7889">
      <w:pPr>
        <w:pStyle w:val="ListParagraph"/>
        <w:numPr>
          <w:ilvl w:val="0"/>
          <w:numId w:val="9"/>
        </w:numPr>
        <w:spacing w:after="0" w:line="240" w:lineRule="auto"/>
        <w:jc w:val="both"/>
        <w:rPr>
          <w:noProof/>
        </w:rPr>
      </w:pPr>
      <w:r w:rsidRPr="006B5237">
        <w:rPr>
          <w:noProof/>
        </w:rPr>
        <w:t>Treasury Checker</w:t>
      </w:r>
    </w:p>
    <w:p w:rsidR="00F55ACF" w:rsidRPr="006B5237" w:rsidRDefault="00F55ACF" w:rsidP="00F55ACF">
      <w:pPr>
        <w:pStyle w:val="ListParagraph"/>
        <w:numPr>
          <w:ilvl w:val="0"/>
          <w:numId w:val="9"/>
        </w:numPr>
        <w:spacing w:after="0" w:line="240" w:lineRule="auto"/>
        <w:jc w:val="both"/>
        <w:rPr>
          <w:noProof/>
        </w:rPr>
      </w:pPr>
      <w:r w:rsidRPr="006B5237">
        <w:rPr>
          <w:noProof/>
        </w:rPr>
        <w:t>Upload –Maker</w:t>
      </w:r>
    </w:p>
    <w:p w:rsidR="00F55ACF" w:rsidRPr="006B5237" w:rsidRDefault="00F55ACF" w:rsidP="007B2168">
      <w:pPr>
        <w:pStyle w:val="ListParagraph"/>
        <w:numPr>
          <w:ilvl w:val="0"/>
          <w:numId w:val="9"/>
        </w:numPr>
        <w:spacing w:after="0" w:line="240" w:lineRule="auto"/>
        <w:jc w:val="both"/>
        <w:rPr>
          <w:noProof/>
        </w:rPr>
      </w:pPr>
      <w:r w:rsidRPr="006B5237">
        <w:rPr>
          <w:noProof/>
        </w:rPr>
        <w:t>Upload – Checker</w:t>
      </w:r>
    </w:p>
    <w:p w:rsidR="006D7889" w:rsidRPr="006B5237" w:rsidRDefault="006D7889" w:rsidP="006D7889">
      <w:pPr>
        <w:pStyle w:val="ListParagraph"/>
        <w:numPr>
          <w:ilvl w:val="0"/>
          <w:numId w:val="9"/>
        </w:numPr>
        <w:spacing w:after="0" w:line="240" w:lineRule="auto"/>
        <w:jc w:val="both"/>
        <w:rPr>
          <w:noProof/>
        </w:rPr>
      </w:pPr>
      <w:r w:rsidRPr="006B5237">
        <w:rPr>
          <w:noProof/>
        </w:rPr>
        <w:t>Parameter – Maker</w:t>
      </w:r>
    </w:p>
    <w:p w:rsidR="006D7889" w:rsidRPr="006B5237" w:rsidRDefault="006D7889" w:rsidP="006D7889">
      <w:pPr>
        <w:pStyle w:val="ListParagraph"/>
        <w:numPr>
          <w:ilvl w:val="0"/>
          <w:numId w:val="9"/>
        </w:numPr>
        <w:spacing w:after="0" w:line="240" w:lineRule="auto"/>
        <w:jc w:val="both"/>
        <w:rPr>
          <w:noProof/>
        </w:rPr>
      </w:pPr>
      <w:r w:rsidRPr="006B5237">
        <w:rPr>
          <w:noProof/>
        </w:rPr>
        <w:t>Parameter – Checker</w:t>
      </w:r>
    </w:p>
    <w:p w:rsidR="006D7889" w:rsidRPr="006B5237" w:rsidRDefault="006D7889" w:rsidP="006D7889">
      <w:pPr>
        <w:pStyle w:val="ListParagraph"/>
        <w:numPr>
          <w:ilvl w:val="0"/>
          <w:numId w:val="9"/>
        </w:numPr>
        <w:spacing w:after="0" w:line="240" w:lineRule="auto"/>
        <w:jc w:val="both"/>
        <w:rPr>
          <w:noProof/>
        </w:rPr>
      </w:pPr>
      <w:r w:rsidRPr="006B5237">
        <w:rPr>
          <w:noProof/>
        </w:rPr>
        <w:t>Consolidated Debit Rep – Maker</w:t>
      </w:r>
    </w:p>
    <w:p w:rsidR="006D7889" w:rsidRPr="006B5237" w:rsidRDefault="006D7889" w:rsidP="006D7889">
      <w:pPr>
        <w:pStyle w:val="ListParagraph"/>
        <w:numPr>
          <w:ilvl w:val="0"/>
          <w:numId w:val="9"/>
        </w:numPr>
        <w:spacing w:after="0" w:line="240" w:lineRule="auto"/>
        <w:jc w:val="both"/>
        <w:rPr>
          <w:noProof/>
        </w:rPr>
      </w:pPr>
      <w:r w:rsidRPr="006B5237">
        <w:rPr>
          <w:noProof/>
        </w:rPr>
        <w:t>Consolidated Debit Rep – Checker</w:t>
      </w:r>
    </w:p>
    <w:p w:rsidR="00F55ACF" w:rsidRPr="006B5237" w:rsidRDefault="00F55ACF" w:rsidP="007B2168">
      <w:pPr>
        <w:pStyle w:val="ListParagraph"/>
        <w:numPr>
          <w:ilvl w:val="0"/>
          <w:numId w:val="9"/>
        </w:numPr>
        <w:spacing w:after="0" w:line="240" w:lineRule="auto"/>
        <w:jc w:val="both"/>
        <w:rPr>
          <w:noProof/>
        </w:rPr>
      </w:pPr>
      <w:r w:rsidRPr="006B5237">
        <w:rPr>
          <w:noProof/>
        </w:rPr>
        <w:t>Enquiry CPD</w:t>
      </w:r>
    </w:p>
    <w:p w:rsidR="00F55ACF" w:rsidRPr="006B5237" w:rsidRDefault="00F55ACF">
      <w:pPr>
        <w:rPr>
          <w:noProof/>
        </w:rPr>
      </w:pPr>
      <w:r w:rsidRPr="006B5237">
        <w:rPr>
          <w:noProof/>
        </w:rPr>
        <w:br w:type="page"/>
      </w:r>
    </w:p>
    <w:p w:rsidR="00F55ACF" w:rsidRPr="006B5237" w:rsidRDefault="00F55ACF" w:rsidP="00F55ACF">
      <w:pPr>
        <w:pStyle w:val="ListParagraph"/>
        <w:keepNext/>
        <w:numPr>
          <w:ilvl w:val="3"/>
          <w:numId w:val="2"/>
        </w:numPr>
        <w:tabs>
          <w:tab w:val="left" w:pos="720"/>
          <w:tab w:val="left" w:pos="1440"/>
        </w:tabs>
        <w:spacing w:before="200" w:line="360" w:lineRule="auto"/>
        <w:ind w:left="1080" w:hanging="630"/>
        <w:outlineLvl w:val="1"/>
        <w:rPr>
          <w:rFonts w:eastAsia="Times New Roman" w:cs="Times New Roman"/>
          <w:b/>
        </w:rPr>
      </w:pPr>
      <w:bookmarkStart w:id="98" w:name="_Toc530389161"/>
      <w:r w:rsidRPr="006B5237">
        <w:rPr>
          <w:rFonts w:eastAsia="Times New Roman" w:cs="Times New Roman"/>
          <w:b/>
        </w:rPr>
        <w:lastRenderedPageBreak/>
        <w:t>De – Maker / De – Checker And Branch Maker / Branch Checker Profile</w:t>
      </w:r>
      <w:bookmarkEnd w:id="98"/>
    </w:p>
    <w:p w:rsidR="00F55ACF" w:rsidRPr="006B5237" w:rsidRDefault="00F55ACF" w:rsidP="00F55ACF">
      <w:pPr>
        <w:pStyle w:val="ListParagraph"/>
        <w:spacing w:after="0" w:line="240" w:lineRule="auto"/>
        <w:jc w:val="both"/>
        <w:rPr>
          <w:noProof/>
        </w:rPr>
      </w:pPr>
      <w:r w:rsidRPr="006B5237">
        <w:rPr>
          <w:noProof/>
        </w:rPr>
        <w:t>Batch is created against a debit account number with one or more transactions. Batch Id and transaction reference no are always unique. Debit account should be with active status with sufficient balance for creating the transasction. User can create the different payment types (IFT, EFD, EFI, CST) based on the debit account customer type. To create a batch, user has to go to “Create Batch” screen and provide valid debit account no. The customer and account details are fetched from MDM GoldenGate and TIBCO and shown to the screen where user can provide the batch description along the the number of transaction to be created. Below screenshot illustrates the process.</w:t>
      </w:r>
    </w:p>
    <w:p w:rsidR="00F55ACF" w:rsidRPr="006B5237" w:rsidRDefault="00F55ACF" w:rsidP="00F55ACF">
      <w:pPr>
        <w:pStyle w:val="ListParagraph"/>
        <w:spacing w:after="0" w:line="240" w:lineRule="auto"/>
        <w:jc w:val="both"/>
        <w:rPr>
          <w:noProof/>
        </w:rPr>
      </w:pPr>
      <w:r w:rsidRPr="006B5237">
        <w:rPr>
          <w:noProof/>
        </w:rPr>
        <w:t>Branch profile users can only create IFT and EFD transactions except for those branches where we specifially put the entry for EFI and CST.</w:t>
      </w:r>
    </w:p>
    <w:p w:rsidR="006D7889" w:rsidRPr="006B5237" w:rsidRDefault="006D7889" w:rsidP="006D7889">
      <w:pPr>
        <w:spacing w:after="0" w:line="240" w:lineRule="auto"/>
        <w:jc w:val="both"/>
        <w:rPr>
          <w:noProof/>
        </w:rPr>
      </w:pPr>
    </w:p>
    <w:p w:rsidR="00F55ACF" w:rsidRPr="006B5237" w:rsidRDefault="00F55ACF" w:rsidP="00F55ACF">
      <w:pPr>
        <w:spacing w:after="0" w:line="240" w:lineRule="auto"/>
        <w:ind w:left="360"/>
        <w:jc w:val="both"/>
        <w:rPr>
          <w:noProof/>
        </w:rPr>
      </w:pPr>
      <w:r w:rsidRPr="006B5237">
        <w:rPr>
          <w:noProof/>
        </w:rPr>
        <w:drawing>
          <wp:inline distT="0" distB="0" distL="0" distR="0" wp14:anchorId="7DF6478E" wp14:editId="6C23FCFB">
            <wp:extent cx="5724525" cy="23050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24525" cy="2305050"/>
                    </a:xfrm>
                    <a:prstGeom prst="rect">
                      <a:avLst/>
                    </a:prstGeom>
                    <a:noFill/>
                    <a:ln>
                      <a:noFill/>
                    </a:ln>
                  </pic:spPr>
                </pic:pic>
              </a:graphicData>
            </a:graphic>
          </wp:inline>
        </w:drawing>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r w:rsidRPr="006B5237">
        <w:rPr>
          <w:noProof/>
        </w:rPr>
        <w:drawing>
          <wp:inline distT="0" distB="0" distL="0" distR="0" wp14:anchorId="3BAD26B0" wp14:editId="7CB2115D">
            <wp:extent cx="5734050" cy="26098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34050" cy="2609850"/>
                    </a:xfrm>
                    <a:prstGeom prst="rect">
                      <a:avLst/>
                    </a:prstGeom>
                    <a:noFill/>
                    <a:ln>
                      <a:noFill/>
                    </a:ln>
                  </pic:spPr>
                </pic:pic>
              </a:graphicData>
            </a:graphic>
          </wp:inline>
        </w:drawing>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r w:rsidRPr="006B5237">
        <w:rPr>
          <w:noProof/>
        </w:rPr>
        <w:lastRenderedPageBreak/>
        <w:drawing>
          <wp:inline distT="0" distB="0" distL="0" distR="0" wp14:anchorId="56511E69" wp14:editId="01088547">
            <wp:extent cx="5724525" cy="25050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24525" cy="2505075"/>
                    </a:xfrm>
                    <a:prstGeom prst="rect">
                      <a:avLst/>
                    </a:prstGeom>
                    <a:noFill/>
                    <a:ln>
                      <a:noFill/>
                    </a:ln>
                  </pic:spPr>
                </pic:pic>
              </a:graphicData>
            </a:graphic>
          </wp:inline>
        </w:drawing>
      </w:r>
    </w:p>
    <w:p w:rsidR="006D7889" w:rsidRPr="006B5237" w:rsidRDefault="006D7889" w:rsidP="006D7889">
      <w:pPr>
        <w:spacing w:after="0" w:line="240" w:lineRule="auto"/>
        <w:jc w:val="both"/>
        <w:rPr>
          <w:noProof/>
        </w:rPr>
      </w:pPr>
    </w:p>
    <w:p w:rsidR="00F55ACF" w:rsidRPr="006B5237" w:rsidRDefault="00F55ACF" w:rsidP="006D7889">
      <w:pPr>
        <w:spacing w:after="0" w:line="240" w:lineRule="auto"/>
        <w:jc w:val="both"/>
        <w:rPr>
          <w:noProof/>
        </w:rPr>
      </w:pPr>
    </w:p>
    <w:p w:rsidR="00F55ACF" w:rsidRPr="006B5237" w:rsidRDefault="00F55ACF" w:rsidP="00F55ACF">
      <w:pPr>
        <w:spacing w:after="0" w:line="240" w:lineRule="auto"/>
        <w:ind w:left="360"/>
        <w:jc w:val="both"/>
        <w:rPr>
          <w:noProof/>
        </w:rPr>
      </w:pPr>
      <w:r w:rsidRPr="006B5237">
        <w:rPr>
          <w:noProof/>
        </w:rPr>
        <w:t>Below is the qeury used for fetching customer information from GoldenGate while mode of operations is fetched from TIBCO service named InqCSAcctIBANInfo</w:t>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rFonts w:cs="Courier New"/>
          <w:color w:val="000080"/>
          <w:highlight w:val="white"/>
        </w:rPr>
      </w:pPr>
      <w:r w:rsidRPr="006B5237">
        <w:rPr>
          <w:noProof/>
        </w:rPr>
        <w:t xml:space="preserve"> </w:t>
      </w:r>
      <w:r w:rsidRPr="006B5237">
        <w:rPr>
          <w:rFonts w:cs="Courier New"/>
          <w:color w:val="008080"/>
          <w:highlight w:val="white"/>
        </w:rPr>
        <w:t>SELECT</w:t>
      </w:r>
      <w:r w:rsidRPr="006B5237">
        <w:rPr>
          <w:rFonts w:cs="Courier New"/>
          <w:color w:val="000080"/>
          <w:highlight w:val="white"/>
        </w:rPr>
        <w:t xml:space="preserve"> MCD.COMP_MIS_1 mis_code, SCCC.customer_type flg_typ_class, SCA.iban_ac_no cod_acct_iban, SC.customer_category flg_cust_typ,  SCA.ac_desc title, SCA.cust_ac_no acctno, SCA.cust_no custid,  fn_fcr_account_stat(SCA.cust_ac_no,SCA.branch_Code,</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S</w:t>
      </w:r>
      <w:r w:rsidRPr="006B5237">
        <w:rPr>
          <w:rFonts w:cs="Courier New"/>
          <w:color w:val="000080"/>
          <w:highlight w:val="white"/>
        </w:rPr>
        <w:t xml:space="preserve"> acctstatuscode,  fn_fcr_account_stat(SCA.cust_ac_no,SCA.branch_Code,</w:t>
      </w:r>
      <w:r w:rsidRPr="006B5237">
        <w:rPr>
          <w:rFonts w:cs="Courier New"/>
          <w:color w:val="0000FF"/>
          <w:highlight w:val="white"/>
        </w:rPr>
        <w:t>'D'</w:t>
      </w:r>
      <w:r w:rsidRPr="006B5237">
        <w:rPr>
          <w:rFonts w:cs="Courier New"/>
          <w:color w:val="000080"/>
          <w:highlight w:val="white"/>
        </w:rPr>
        <w:t xml:space="preserve">) </w:t>
      </w:r>
      <w:r w:rsidRPr="006B5237">
        <w:rPr>
          <w:rFonts w:cs="Courier New"/>
          <w:color w:val="008080"/>
          <w:highlight w:val="white"/>
        </w:rPr>
        <w:t>AS</w:t>
      </w:r>
      <w:r w:rsidRPr="006B5237">
        <w:rPr>
          <w:rFonts w:cs="Courier New"/>
          <w:color w:val="000080"/>
          <w:highlight w:val="white"/>
        </w:rPr>
        <w:t xml:space="preserve"> acctstatusdesc, </w:t>
      </w:r>
      <w:r w:rsidRPr="006B5237">
        <w:rPr>
          <w:rFonts w:cs="Courier New"/>
          <w:color w:val="008080"/>
          <w:highlight w:val="white"/>
        </w:rPr>
        <w:t>NVL</w:t>
      </w:r>
      <w:r w:rsidRPr="006B5237">
        <w:rPr>
          <w:rFonts w:cs="Courier New"/>
          <w:color w:val="000080"/>
          <w:highlight w:val="white"/>
        </w:rPr>
        <w:t>((</w:t>
      </w:r>
      <w:r w:rsidRPr="006B5237">
        <w:rPr>
          <w:rFonts w:cs="Courier New"/>
          <w:color w:val="008080"/>
          <w:highlight w:val="white"/>
        </w:rPr>
        <w:t>NVL</w:t>
      </w:r>
      <w:r w:rsidRPr="006B5237">
        <w:rPr>
          <w:rFonts w:cs="Courier New"/>
          <w:color w:val="000080"/>
          <w:highlight w:val="white"/>
        </w:rPr>
        <w:t>(sca.acy_avl_bal,</w:t>
      </w:r>
      <w:r w:rsidRPr="006B5237">
        <w:rPr>
          <w:rFonts w:cs="Courier New"/>
          <w:color w:val="0000FF"/>
          <w:highlight w:val="white"/>
        </w:rPr>
        <w:t>'0'</w:t>
      </w:r>
      <w:r w:rsidRPr="006B5237">
        <w:rPr>
          <w:rFonts w:cs="Courier New"/>
          <w:color w:val="000080"/>
          <w:highlight w:val="white"/>
        </w:rPr>
        <w:t xml:space="preserve">) + </w:t>
      </w:r>
      <w:r w:rsidRPr="006B5237">
        <w:rPr>
          <w:rFonts w:cs="Courier New"/>
          <w:color w:val="008080"/>
          <w:highlight w:val="white"/>
        </w:rPr>
        <w:t>NVL</w:t>
      </w:r>
      <w:r w:rsidRPr="006B5237">
        <w:rPr>
          <w:rFonts w:cs="Courier New"/>
          <w:color w:val="000080"/>
          <w:highlight w:val="white"/>
        </w:rPr>
        <w:t>((</w:t>
      </w:r>
      <w:r w:rsidRPr="006B5237">
        <w:rPr>
          <w:rFonts w:cs="Courier New"/>
          <w:color w:val="008080"/>
          <w:highlight w:val="white"/>
        </w:rPr>
        <w:t>SELECT</w:t>
      </w:r>
      <w:r w:rsidRPr="006B5237">
        <w:rPr>
          <w:rFonts w:cs="Courier New"/>
          <w:color w:val="000080"/>
          <w:highlight w:val="white"/>
        </w:rPr>
        <w:t xml:space="preserve"> dsp_eff_line_amount </w:t>
      </w:r>
      <w:r w:rsidRPr="006B5237">
        <w:rPr>
          <w:rFonts w:cs="Courier New"/>
          <w:color w:val="008080"/>
          <w:highlight w:val="white"/>
        </w:rPr>
        <w:t>FROM</w:t>
      </w:r>
      <w:r w:rsidRPr="006B5237">
        <w:rPr>
          <w:rFonts w:cs="Courier New"/>
          <w:color w:val="000080"/>
          <w:highlight w:val="white"/>
        </w:rPr>
        <w:t xml:space="preserve"> getm_facility a, getm_liab_cust b, Sttm_facility_Lmcust c </w:t>
      </w:r>
      <w:r w:rsidRPr="006B5237">
        <w:rPr>
          <w:rFonts w:cs="Courier New"/>
          <w:color w:val="008080"/>
          <w:highlight w:val="white"/>
        </w:rPr>
        <w:t>Where</w:t>
      </w:r>
      <w:r w:rsidRPr="006B5237">
        <w:rPr>
          <w:rFonts w:cs="Courier New"/>
          <w:color w:val="000080"/>
          <w:highlight w:val="white"/>
        </w:rPr>
        <w:t xml:space="preserve"> line_code||line_serial = linked_ref_no </w:t>
      </w:r>
      <w:r w:rsidRPr="006B5237">
        <w:rPr>
          <w:rFonts w:cs="Courier New"/>
          <w:color w:val="008080"/>
          <w:highlight w:val="white"/>
        </w:rPr>
        <w:t>And</w:t>
      </w:r>
      <w:r w:rsidRPr="006B5237">
        <w:rPr>
          <w:rFonts w:cs="Courier New"/>
          <w:color w:val="000080"/>
          <w:highlight w:val="white"/>
        </w:rPr>
        <w:t xml:space="preserve">  c.cust_ac_no = sca.cust_ac_no </w:t>
      </w:r>
      <w:r w:rsidRPr="006B5237">
        <w:rPr>
          <w:rFonts w:cs="Courier New"/>
          <w:color w:val="008080"/>
          <w:highlight w:val="white"/>
        </w:rPr>
        <w:t>And</w:t>
      </w:r>
      <w:r w:rsidRPr="006B5237">
        <w:rPr>
          <w:rFonts w:cs="Courier New"/>
          <w:color w:val="000080"/>
          <w:highlight w:val="white"/>
        </w:rPr>
        <w:t xml:space="preserve"> c.branch_code =sca.branch_code </w:t>
      </w:r>
      <w:r w:rsidRPr="006B5237">
        <w:rPr>
          <w:rFonts w:cs="Courier New"/>
          <w:color w:val="008080"/>
          <w:highlight w:val="white"/>
        </w:rPr>
        <w:t>And</w:t>
      </w:r>
      <w:r w:rsidRPr="006B5237">
        <w:rPr>
          <w:rFonts w:cs="Courier New"/>
          <w:color w:val="000080"/>
          <w:highlight w:val="white"/>
        </w:rPr>
        <w:t xml:space="preserve"> c.CUSTOMER_NO =  b.customer_no </w:t>
      </w:r>
      <w:r w:rsidRPr="006B5237">
        <w:rPr>
          <w:rFonts w:cs="Courier New"/>
          <w:color w:val="008080"/>
          <w:highlight w:val="white"/>
        </w:rPr>
        <w:t>And</w:t>
      </w:r>
      <w:r w:rsidRPr="006B5237">
        <w:rPr>
          <w:rFonts w:cs="Courier New"/>
          <w:color w:val="000080"/>
          <w:highlight w:val="white"/>
        </w:rPr>
        <w:t xml:space="preserve"> b.liab_id = a.liab_id ), </w:t>
      </w:r>
      <w:r w:rsidRPr="006B5237">
        <w:rPr>
          <w:rFonts w:cs="Courier New"/>
          <w:color w:val="0000FF"/>
          <w:highlight w:val="white"/>
        </w:rPr>
        <w:t>'0'</w:t>
      </w:r>
      <w:r w:rsidRPr="006B5237">
        <w:rPr>
          <w:rFonts w:cs="Courier New"/>
          <w:color w:val="000080"/>
          <w:highlight w:val="white"/>
        </w:rPr>
        <w:t xml:space="preserve">)  - </w:t>
      </w:r>
      <w:r w:rsidRPr="006B5237">
        <w:rPr>
          <w:rFonts w:cs="Courier New"/>
          <w:color w:val="008080"/>
          <w:highlight w:val="white"/>
        </w:rPr>
        <w:t>NVL</w:t>
      </w:r>
      <w:r w:rsidRPr="006B5237">
        <w:rPr>
          <w:rFonts w:cs="Courier New"/>
          <w:color w:val="000080"/>
          <w:highlight w:val="white"/>
        </w:rPr>
        <w:t xml:space="preserve"> (sca.min_reqd_bal, </w:t>
      </w:r>
      <w:r w:rsidRPr="006B5237">
        <w:rPr>
          <w:rFonts w:cs="Courier New"/>
          <w:color w:val="0000FF"/>
          <w:highlight w:val="white"/>
        </w:rPr>
        <w:t>'0'</w:t>
      </w:r>
      <w:r w:rsidRPr="006B5237">
        <w:rPr>
          <w:rFonts w:cs="Courier New"/>
          <w:color w:val="000080"/>
          <w:highlight w:val="white"/>
        </w:rPr>
        <w:t xml:space="preserve">) - </w:t>
      </w:r>
      <w:r w:rsidRPr="006B5237">
        <w:rPr>
          <w:rFonts w:cs="Courier New"/>
          <w:color w:val="008080"/>
          <w:highlight w:val="white"/>
        </w:rPr>
        <w:t>NVL</w:t>
      </w:r>
      <w:r w:rsidRPr="006B5237">
        <w:rPr>
          <w:rFonts w:cs="Courier New"/>
          <w:color w:val="000080"/>
          <w:highlight w:val="white"/>
        </w:rPr>
        <w:t xml:space="preserve"> ((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w:t>
      </w:r>
      <w:r w:rsidRPr="006B5237">
        <w:rPr>
          <w:rFonts w:cs="Courier New"/>
          <w:color w:val="008080"/>
          <w:highlight w:val="white"/>
        </w:rPr>
        <w:t>Sum</w:t>
      </w:r>
      <w:r w:rsidRPr="006B5237">
        <w:rPr>
          <w:rFonts w:cs="Courier New"/>
          <w:color w:val="000080"/>
          <w:highlight w:val="white"/>
        </w:rPr>
        <w:t xml:space="preserve">(Amount_Due - Amount_Available-amount_paid), </w:t>
      </w:r>
      <w:r w:rsidRPr="006B5237">
        <w:rPr>
          <w:rFonts w:cs="Courier New"/>
          <w:color w:val="0000FF"/>
          <w:highlight w:val="white"/>
        </w:rPr>
        <w:t>0</w:t>
      </w: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Cstb_Auto_Settle_Block </w:t>
      </w:r>
      <w:r w:rsidRPr="006B5237">
        <w:rPr>
          <w:rFonts w:cs="Courier New"/>
          <w:color w:val="008080"/>
          <w:highlight w:val="white"/>
        </w:rPr>
        <w:t>Where</w:t>
      </w:r>
      <w:r w:rsidRPr="006B5237">
        <w:rPr>
          <w:rFonts w:cs="Courier New"/>
          <w:color w:val="000080"/>
          <w:highlight w:val="white"/>
        </w:rPr>
        <w:t xml:space="preserve"> Account_No = sca.cust_ac_no </w:t>
      </w:r>
      <w:r w:rsidRPr="006B5237">
        <w:rPr>
          <w:rFonts w:cs="Courier New"/>
          <w:color w:val="008080"/>
          <w:highlight w:val="white"/>
        </w:rPr>
        <w:t>And</w:t>
      </w:r>
      <w:r w:rsidRPr="006B5237">
        <w:rPr>
          <w:rFonts w:cs="Courier New"/>
          <w:color w:val="000080"/>
          <w:highlight w:val="white"/>
        </w:rPr>
        <w:t xml:space="preserve"> Account_Br = sca.branch_code ),</w:t>
      </w:r>
      <w:r w:rsidRPr="006B5237">
        <w:rPr>
          <w:rFonts w:cs="Courier New"/>
          <w:color w:val="0000FF"/>
          <w:highlight w:val="white"/>
        </w:rPr>
        <w:t>0</w:t>
      </w:r>
      <w:r w:rsidRPr="006B5237">
        <w:rPr>
          <w:rFonts w:cs="Courier New"/>
          <w:color w:val="000080"/>
          <w:highlight w:val="white"/>
        </w:rPr>
        <w:t xml:space="preserve">)), </w:t>
      </w:r>
      <w:r w:rsidRPr="006B5237">
        <w:rPr>
          <w:rFonts w:cs="Courier New"/>
          <w:color w:val="0000FF"/>
          <w:highlight w:val="white"/>
        </w:rPr>
        <w:t>'0'</w:t>
      </w:r>
      <w:r w:rsidRPr="006B5237">
        <w:rPr>
          <w:rFonts w:cs="Courier New"/>
          <w:color w:val="000080"/>
          <w:highlight w:val="white"/>
        </w:rPr>
        <w:t>) bal, (</w:t>
      </w:r>
      <w:r w:rsidRPr="006B5237">
        <w:rPr>
          <w:rFonts w:cs="Courier New"/>
          <w:color w:val="008080"/>
          <w:highlight w:val="white"/>
        </w:rPr>
        <w:t>TRIM</w:t>
      </w:r>
      <w:r w:rsidRPr="006B5237">
        <w:rPr>
          <w:rFonts w:cs="Courier New"/>
          <w:color w:val="000080"/>
          <w:highlight w:val="white"/>
        </w:rPr>
        <w:t xml:space="preserve"> (sc.address_line2)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ddress_line3)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ddress_line4)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country)) CustomerAdd, (</w:t>
      </w:r>
      <w:r w:rsidRPr="006B5237">
        <w:rPr>
          <w:rFonts w:cs="Courier New"/>
          <w:color w:val="008080"/>
          <w:highlight w:val="white"/>
        </w:rPr>
        <w:t>TRIM</w:t>
      </w:r>
      <w:r w:rsidRPr="006B5237">
        <w:rPr>
          <w:rFonts w:cs="Courier New"/>
          <w:color w:val="000080"/>
          <w:highlight w:val="white"/>
        </w:rPr>
        <w:t xml:space="preserve"> (sca.address2)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address3)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address4)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country_code)) address, SCA.account_class productcode, SCA.ccy currencycode, SCA.ccy currencydesc, </w:t>
      </w:r>
      <w:r w:rsidRPr="006B5237">
        <w:rPr>
          <w:rFonts w:cs="Courier New"/>
          <w:color w:val="0000FF"/>
          <w:highlight w:val="white"/>
        </w:rPr>
        <w:t>' '</w:t>
      </w:r>
      <w:r w:rsidRPr="006B5237">
        <w:rPr>
          <w:rFonts w:cs="Courier New"/>
          <w:color w:val="000080"/>
          <w:highlight w:val="white"/>
        </w:rPr>
        <w:t xml:space="preserve"> </w:t>
      </w:r>
      <w:r w:rsidRPr="006B5237">
        <w:rPr>
          <w:rFonts w:cs="Courier New"/>
          <w:color w:val="008080"/>
          <w:highlight w:val="white"/>
        </w:rPr>
        <w:t>instr</w:t>
      </w:r>
      <w:r w:rsidRPr="006B5237">
        <w:rPr>
          <w:rFonts w:cs="Courier New"/>
          <w:color w:val="000080"/>
          <w:highlight w:val="white"/>
        </w:rPr>
        <w:t xml:space="preserve">, </w:t>
      </w:r>
      <w:r w:rsidRPr="006B5237">
        <w:rPr>
          <w:rFonts w:cs="Courier New"/>
          <w:color w:val="0000FF"/>
          <w:highlight w:val="white"/>
        </w:rPr>
        <w:t>'CH'</w:t>
      </w:r>
      <w:r w:rsidRPr="006B5237">
        <w:rPr>
          <w:rFonts w:cs="Courier New"/>
          <w:color w:val="000080"/>
          <w:highlight w:val="white"/>
        </w:rPr>
        <w:t xml:space="preserve"> productdesc, SAC.DESCRIPTION acproddesc,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case</w:t>
      </w:r>
      <w:r w:rsidRPr="006B5237">
        <w:rPr>
          <w:rFonts w:cs="Courier New"/>
          <w:color w:val="000080"/>
          <w:highlight w:val="white"/>
        </w:rPr>
        <w:t xml:space="preserve"> </w:t>
      </w:r>
      <w:r w:rsidRPr="006B5237">
        <w:rPr>
          <w:rFonts w:cs="Courier New"/>
          <w:color w:val="008080"/>
          <w:highlight w:val="white"/>
        </w:rPr>
        <w:t>when</w:t>
      </w:r>
      <w:r w:rsidRPr="006B5237">
        <w:rPr>
          <w:rFonts w:cs="Courier New"/>
          <w:color w:val="000080"/>
          <w:highlight w:val="white"/>
        </w:rPr>
        <w:t xml:space="preserve"> </w:t>
      </w:r>
      <w:r w:rsidRPr="006B5237">
        <w:rPr>
          <w:rFonts w:cs="Courier New"/>
          <w:color w:val="008080"/>
          <w:highlight w:val="white"/>
        </w:rPr>
        <w:t>count</w:t>
      </w:r>
      <w:r w:rsidRPr="006B5237">
        <w:rPr>
          <w:rFonts w:cs="Courier New"/>
          <w:color w:val="000080"/>
          <w:highlight w:val="white"/>
        </w:rPr>
        <w:t>(</w:t>
      </w:r>
      <w:r w:rsidRPr="006B5237">
        <w:rPr>
          <w:rFonts w:cs="Courier New"/>
          <w:color w:val="0000FF"/>
          <w:highlight w:val="white"/>
        </w:rPr>
        <w:t>1</w:t>
      </w:r>
      <w:r w:rsidRPr="006B5237">
        <w:rPr>
          <w:rFonts w:cs="Courier New"/>
          <w:color w:val="000080"/>
          <w:highlight w:val="white"/>
        </w:rPr>
        <w:t xml:space="preserve">) &gt; </w:t>
      </w:r>
      <w:r w:rsidRPr="006B5237">
        <w:rPr>
          <w:rFonts w:cs="Courier New"/>
          <w:color w:val="0000FF"/>
          <w:highlight w:val="white"/>
        </w:rPr>
        <w:t>0</w:t>
      </w:r>
      <w:r w:rsidRPr="006B5237">
        <w:rPr>
          <w:rFonts w:cs="Courier New"/>
          <w:color w:val="000080"/>
          <w:highlight w:val="white"/>
        </w:rPr>
        <w:t xml:space="preserve"> </w:t>
      </w:r>
      <w:r w:rsidRPr="006B5237">
        <w:rPr>
          <w:rFonts w:cs="Courier New"/>
          <w:color w:val="008080"/>
          <w:highlight w:val="white"/>
        </w:rPr>
        <w:t>Then</w:t>
      </w:r>
      <w:r w:rsidRPr="006B5237">
        <w:rPr>
          <w:rFonts w:cs="Courier New"/>
          <w:color w:val="000080"/>
          <w:highlight w:val="white"/>
        </w:rPr>
        <w:t xml:space="preserve"> </w:t>
      </w:r>
      <w:r w:rsidRPr="006B5237">
        <w:rPr>
          <w:rFonts w:cs="Courier New"/>
          <w:color w:val="0000FF"/>
          <w:highlight w:val="white"/>
        </w:rPr>
        <w:t>'Y'</w:t>
      </w:r>
      <w:r w:rsidRPr="006B5237">
        <w:rPr>
          <w:rFonts w:cs="Courier New"/>
          <w:color w:val="000080"/>
          <w:highlight w:val="white"/>
        </w:rPr>
        <w:t xml:space="preserve"> </w:t>
      </w:r>
      <w:r w:rsidRPr="006B5237">
        <w:rPr>
          <w:rFonts w:cs="Courier New"/>
          <w:color w:val="008080"/>
          <w:highlight w:val="white"/>
        </w:rPr>
        <w:t>Else</w:t>
      </w:r>
      <w:r w:rsidRPr="006B5237">
        <w:rPr>
          <w:rFonts w:cs="Courier New"/>
          <w:color w:val="000080"/>
          <w:highlight w:val="white"/>
        </w:rPr>
        <w:t xml:space="preserve"> </w:t>
      </w:r>
      <w:r w:rsidRPr="006B5237">
        <w:rPr>
          <w:rFonts w:cs="Courier New"/>
          <w:color w:val="0000FF"/>
          <w:highlight w:val="white"/>
        </w:rPr>
        <w:t>'N'</w:t>
      </w:r>
      <w:r w:rsidRPr="006B5237">
        <w:rPr>
          <w:rFonts w:cs="Courier New"/>
          <w:color w:val="000080"/>
          <w:highlight w:val="white"/>
        </w:rPr>
        <w:t xml:space="preserve"> </w:t>
      </w:r>
      <w:r w:rsidRPr="006B5237">
        <w:rPr>
          <w:rFonts w:cs="Courier New"/>
          <w:color w:val="008080"/>
          <w:highlight w:val="white"/>
        </w:rPr>
        <w:t>end</w:t>
      </w: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sttm_sweep_details </w:t>
      </w:r>
      <w:r w:rsidRPr="006B5237">
        <w:rPr>
          <w:rFonts w:cs="Courier New"/>
          <w:color w:val="008080"/>
          <w:highlight w:val="white"/>
        </w:rPr>
        <w:t>where</w:t>
      </w:r>
      <w:r w:rsidRPr="006B5237">
        <w:rPr>
          <w:rFonts w:cs="Courier New"/>
          <w:color w:val="000080"/>
          <w:highlight w:val="white"/>
        </w:rPr>
        <w:t xml:space="preserve"> cust_account = SCA.cust_ac_no) sweepin, </w:t>
      </w:r>
      <w:r w:rsidRPr="006B5237">
        <w:rPr>
          <w:rFonts w:cs="Courier New"/>
          <w:color w:val="0000FF"/>
          <w:highlight w:val="white"/>
        </w:rPr>
        <w:t>'Customer Level : '</w:t>
      </w:r>
      <w:r w:rsidRPr="006B5237">
        <w:rPr>
          <w:rFonts w:cs="Courier New"/>
          <w:color w:val="000080"/>
          <w:highlight w:val="white"/>
        </w:rPr>
        <w:t xml:space="preserve"> || (</w:t>
      </w:r>
      <w:r w:rsidRPr="006B5237">
        <w:rPr>
          <w:rFonts w:cs="Courier New"/>
          <w:color w:val="008080"/>
          <w:highlight w:val="white"/>
        </w:rPr>
        <w:t>SELECT</w:t>
      </w:r>
      <w:r w:rsidRPr="006B5237">
        <w:rPr>
          <w:rFonts w:cs="Courier New"/>
          <w:color w:val="000080"/>
          <w:highlight w:val="white"/>
        </w:rPr>
        <w:t xml:space="preserve">  cid.user_message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customer_no </w:t>
      </w:r>
      <w:r w:rsidRPr="006B5237">
        <w:rPr>
          <w:rFonts w:cs="Courier New"/>
          <w:color w:val="008080"/>
          <w:highlight w:val="white"/>
        </w:rPr>
        <w:t>AND</w:t>
      </w:r>
      <w:r w:rsidRPr="006B5237">
        <w:rPr>
          <w:rFonts w:cs="Courier New"/>
          <w:color w:val="000080"/>
          <w:highlight w:val="white"/>
        </w:rPr>
        <w:t xml:space="preserve"> inst_id =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MAX</w:t>
      </w:r>
      <w:r w:rsidRPr="006B5237">
        <w:rPr>
          <w:rFonts w:cs="Courier New"/>
          <w:color w:val="000080"/>
          <w:highlight w:val="white"/>
        </w:rPr>
        <w:t xml:space="preserve">(inst_id)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customer_no)) || </w:t>
      </w:r>
      <w:r w:rsidRPr="006B5237">
        <w:rPr>
          <w:rFonts w:cs="Courier New"/>
          <w:color w:val="0000FF"/>
          <w:highlight w:val="white"/>
        </w:rPr>
        <w:t>' Account Level : '</w:t>
      </w:r>
      <w:r w:rsidRPr="006B5237">
        <w:rPr>
          <w:rFonts w:cs="Courier New"/>
          <w:color w:val="000080"/>
          <w:highlight w:val="white"/>
        </w:rPr>
        <w:t xml:space="preserve"> || (</w:t>
      </w:r>
      <w:r w:rsidRPr="006B5237">
        <w:rPr>
          <w:rFonts w:cs="Courier New"/>
          <w:color w:val="008080"/>
          <w:highlight w:val="white"/>
        </w:rPr>
        <w:t>SELECT</w:t>
      </w:r>
      <w:r w:rsidRPr="006B5237">
        <w:rPr>
          <w:rFonts w:cs="Courier New"/>
          <w:color w:val="000080"/>
          <w:highlight w:val="white"/>
        </w:rPr>
        <w:t xml:space="preserve">  cid.user_message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a.cust_ac_no </w:t>
      </w:r>
      <w:r w:rsidRPr="006B5237">
        <w:rPr>
          <w:rFonts w:cs="Courier New"/>
          <w:color w:val="008080"/>
          <w:highlight w:val="white"/>
        </w:rPr>
        <w:t>AND</w:t>
      </w:r>
      <w:r w:rsidRPr="006B5237">
        <w:rPr>
          <w:rFonts w:cs="Courier New"/>
          <w:color w:val="000080"/>
          <w:highlight w:val="white"/>
        </w:rPr>
        <w:t xml:space="preserve"> inst_id =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MAX</w:t>
      </w:r>
      <w:r w:rsidRPr="006B5237">
        <w:rPr>
          <w:rFonts w:cs="Courier New"/>
          <w:color w:val="000080"/>
          <w:highlight w:val="white"/>
        </w:rPr>
        <w:t xml:space="preserve">(inst_id)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a.cust_ac_no))  custmemo, (</w:t>
      </w:r>
      <w:r w:rsidRPr="006B5237">
        <w:rPr>
          <w:rFonts w:cs="Courier New"/>
          <w:color w:val="008080"/>
          <w:highlight w:val="white"/>
        </w:rPr>
        <w:t>SELECT</w:t>
      </w:r>
      <w:r w:rsidRPr="006B5237">
        <w:rPr>
          <w:rFonts w:cs="Courier New"/>
          <w:color w:val="000080"/>
          <w:highlight w:val="white"/>
        </w:rPr>
        <w:t xml:space="preserve">  cid.display_type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customer_no </w:t>
      </w:r>
      <w:r w:rsidRPr="006B5237">
        <w:rPr>
          <w:rFonts w:cs="Courier New"/>
          <w:color w:val="008080"/>
          <w:highlight w:val="white"/>
        </w:rPr>
        <w:t>AND</w:t>
      </w:r>
      <w:r w:rsidRPr="006B5237">
        <w:rPr>
          <w:rFonts w:cs="Courier New"/>
          <w:color w:val="000080"/>
          <w:highlight w:val="white"/>
        </w:rPr>
        <w:t xml:space="preserve"> inst_id =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MAX</w:t>
      </w:r>
      <w:r w:rsidRPr="006B5237">
        <w:rPr>
          <w:rFonts w:cs="Courier New"/>
          <w:color w:val="000080"/>
          <w:highlight w:val="white"/>
        </w:rPr>
        <w:t xml:space="preserve">(inst_id)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w:t>
      </w:r>
      <w:r w:rsidRPr="006B5237">
        <w:rPr>
          <w:rFonts w:cs="Courier New"/>
          <w:color w:val="000080"/>
          <w:highlight w:val="white"/>
        </w:rPr>
        <w:lastRenderedPageBreak/>
        <w:t xml:space="preserve">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a.cust_ac_no))  memoseverity, SCA.branch_code BRANCH_CODE, (</w:t>
      </w:r>
      <w:r w:rsidRPr="006B5237">
        <w:rPr>
          <w:rFonts w:cs="Courier New"/>
          <w:color w:val="008080"/>
          <w:highlight w:val="white"/>
        </w:rPr>
        <w:t>SELECT</w:t>
      </w:r>
      <w:r w:rsidRPr="006B5237">
        <w:rPr>
          <w:rFonts w:cs="Courier New"/>
          <w:color w:val="000080"/>
          <w:highlight w:val="white"/>
        </w:rPr>
        <w:t xml:space="preserve"> branch_name </w:t>
      </w:r>
      <w:r w:rsidRPr="006B5237">
        <w:rPr>
          <w:rFonts w:cs="Courier New"/>
          <w:color w:val="008080"/>
          <w:highlight w:val="white"/>
        </w:rPr>
        <w:t>FROM</w:t>
      </w:r>
      <w:r w:rsidRPr="006B5237">
        <w:rPr>
          <w:rFonts w:cs="Courier New"/>
          <w:color w:val="000080"/>
          <w:highlight w:val="white"/>
        </w:rPr>
        <w:t xml:space="preserve">   sttm_branch sb </w:t>
      </w:r>
      <w:r w:rsidRPr="006B5237">
        <w:rPr>
          <w:rFonts w:cs="Courier New"/>
          <w:color w:val="008080"/>
          <w:highlight w:val="white"/>
        </w:rPr>
        <w:t>WHERE</w:t>
      </w:r>
      <w:r w:rsidRPr="006B5237">
        <w:rPr>
          <w:rFonts w:cs="Courier New"/>
          <w:color w:val="000080"/>
          <w:highlight w:val="white"/>
        </w:rPr>
        <w:t xml:space="preserve">  sb.branch_code = sca.branch_code) BRANCH_DESC,  (</w:t>
      </w:r>
      <w:r w:rsidRPr="006B5237">
        <w:rPr>
          <w:rFonts w:cs="Courier New"/>
          <w:color w:val="008080"/>
          <w:highlight w:val="white"/>
        </w:rPr>
        <w:t>SELECT</w:t>
      </w:r>
      <w:r w:rsidRPr="006B5237">
        <w:rPr>
          <w:rFonts w:cs="Courier New"/>
          <w:color w:val="000080"/>
          <w:highlight w:val="white"/>
        </w:rPr>
        <w:t xml:space="preserve"> COMP_MIS_3 </w:t>
      </w:r>
      <w:r w:rsidRPr="006B5237">
        <w:rPr>
          <w:rFonts w:cs="Courier New"/>
          <w:color w:val="008080"/>
          <w:highlight w:val="white"/>
        </w:rPr>
        <w:t>FROM</w:t>
      </w:r>
      <w:r w:rsidRPr="006B5237">
        <w:rPr>
          <w:rFonts w:cs="Courier New"/>
          <w:color w:val="000080"/>
          <w:highlight w:val="white"/>
        </w:rPr>
        <w:t xml:space="preserve"> MITM_CUSTOMER_DEFAULT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TTM_CUST_ACCOUNT </w:t>
      </w:r>
      <w:r w:rsidRPr="006B5237">
        <w:rPr>
          <w:rFonts w:cs="Courier New"/>
          <w:color w:val="008080"/>
          <w:highlight w:val="white"/>
        </w:rPr>
        <w:t>ON</w:t>
      </w:r>
      <w:r w:rsidRPr="006B5237">
        <w:rPr>
          <w:rFonts w:cs="Courier New"/>
          <w:color w:val="000080"/>
          <w:highlight w:val="white"/>
        </w:rPr>
        <w:t xml:space="preserve"> MITM_CUSTOMER_DEFAULT.Customer = STTM_CUST_ACCOUNT.CUST_NO </w:t>
      </w:r>
      <w:r w:rsidRPr="006B5237">
        <w:rPr>
          <w:rFonts w:cs="Courier New"/>
          <w:color w:val="008080"/>
          <w:highlight w:val="white"/>
        </w:rPr>
        <w:t>WHERE</w:t>
      </w:r>
      <w:r w:rsidRPr="006B5237">
        <w:rPr>
          <w:rFonts w:cs="Courier New"/>
          <w:color w:val="000080"/>
          <w:highlight w:val="white"/>
        </w:rPr>
        <w:t xml:space="preserve"> CUST_AC_NO = </w:t>
      </w:r>
      <w:r w:rsidRPr="006B5237">
        <w:rPr>
          <w:rFonts w:cs="Courier New"/>
          <w:color w:val="0000FF"/>
          <w:highlight w:val="white"/>
        </w:rPr>
        <w:t>'10503791020005'</w:t>
      </w:r>
      <w:r w:rsidRPr="006B5237">
        <w:rPr>
          <w:rFonts w:cs="Courier New"/>
          <w:color w:val="000080"/>
          <w:highlight w:val="white"/>
        </w:rPr>
        <w:t xml:space="preserve">) mis_code_1,  </w:t>
      </w:r>
      <w:r w:rsidRPr="006B5237">
        <w:rPr>
          <w:rFonts w:cs="Courier New"/>
          <w:color w:val="0000FF"/>
          <w:highlight w:val="white"/>
        </w:rPr>
        <w:t>'N'</w:t>
      </w:r>
      <w:r w:rsidRPr="006B5237">
        <w:rPr>
          <w:rFonts w:cs="Courier New"/>
          <w:color w:val="000080"/>
          <w:highlight w:val="white"/>
        </w:rPr>
        <w:t xml:space="preserve"> is_virtual_acct </w:t>
      </w:r>
      <w:r w:rsidRPr="006B5237">
        <w:rPr>
          <w:rFonts w:cs="Courier New"/>
          <w:color w:val="008080"/>
          <w:highlight w:val="white"/>
        </w:rPr>
        <w:t>FROM</w:t>
      </w:r>
      <w:r w:rsidRPr="006B5237">
        <w:rPr>
          <w:rFonts w:cs="Courier New"/>
          <w:color w:val="000080"/>
          <w:highlight w:val="white"/>
        </w:rPr>
        <w:t xml:space="preserve">   sttm_cust_account SCA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ttm_customer SC </w:t>
      </w:r>
      <w:r w:rsidRPr="006B5237">
        <w:rPr>
          <w:rFonts w:cs="Courier New"/>
          <w:color w:val="008080"/>
          <w:highlight w:val="white"/>
        </w:rPr>
        <w:t>ON</w:t>
      </w:r>
      <w:r w:rsidRPr="006B5237">
        <w:rPr>
          <w:rFonts w:cs="Courier New"/>
          <w:color w:val="000080"/>
          <w:highlight w:val="white"/>
        </w:rPr>
        <w:t xml:space="preserve"> sca.cust_no = sc.customer_no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ttm_customer_cat SCC  </w:t>
      </w:r>
      <w:r w:rsidRPr="006B5237">
        <w:rPr>
          <w:rFonts w:cs="Courier New"/>
          <w:color w:val="008080"/>
          <w:highlight w:val="white"/>
        </w:rPr>
        <w:t>ON</w:t>
      </w:r>
      <w:r w:rsidRPr="006B5237">
        <w:rPr>
          <w:rFonts w:cs="Courier New"/>
          <w:color w:val="000080"/>
          <w:highlight w:val="white"/>
        </w:rPr>
        <w:t xml:space="preserve"> SCC.cust_cat = sc.customer_category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ttm_cust_cat_custom SCCC </w:t>
      </w:r>
      <w:r w:rsidRPr="006B5237">
        <w:rPr>
          <w:rFonts w:cs="Courier New"/>
          <w:color w:val="008080"/>
          <w:highlight w:val="white"/>
        </w:rPr>
        <w:t>ON</w:t>
      </w:r>
      <w:r w:rsidRPr="006B5237">
        <w:rPr>
          <w:rFonts w:cs="Courier New"/>
          <w:color w:val="000080"/>
          <w:highlight w:val="white"/>
        </w:rPr>
        <w:t xml:space="preserve"> SCC.cust_cat = SCCC.cust_cat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TTM_ACCOUNT_CLASS SAC </w:t>
      </w:r>
      <w:r w:rsidRPr="006B5237">
        <w:rPr>
          <w:rFonts w:cs="Courier New"/>
          <w:color w:val="008080"/>
          <w:highlight w:val="white"/>
        </w:rPr>
        <w:t>ON</w:t>
      </w:r>
      <w:r w:rsidRPr="006B5237">
        <w:rPr>
          <w:rFonts w:cs="Courier New"/>
          <w:color w:val="000080"/>
          <w:highlight w:val="white"/>
        </w:rPr>
        <w:t xml:space="preserve"> SCA.ACCOUNT_CLASS = SAC.ACCOUNT_CLASS </w:t>
      </w: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OUT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MITM_CUSTOMER_DEFAULT MCD </w:t>
      </w:r>
      <w:r w:rsidRPr="006B5237">
        <w:rPr>
          <w:rFonts w:cs="Courier New"/>
          <w:color w:val="008080"/>
          <w:highlight w:val="white"/>
        </w:rPr>
        <w:t>ON</w:t>
      </w:r>
      <w:r w:rsidRPr="006B5237">
        <w:rPr>
          <w:rFonts w:cs="Courier New"/>
          <w:color w:val="000080"/>
          <w:highlight w:val="white"/>
        </w:rPr>
        <w:t xml:space="preserve"> SCA.CUST_NO = MCD.CUSTOMER </w:t>
      </w: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OUT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VTM_ADD_ACC_MSG_CUSTOM SAAMC </w:t>
      </w:r>
      <w:r w:rsidRPr="006B5237">
        <w:rPr>
          <w:rFonts w:cs="Courier New"/>
          <w:color w:val="008080"/>
          <w:highlight w:val="white"/>
        </w:rPr>
        <w:t>ON</w:t>
      </w:r>
      <w:r w:rsidRPr="006B5237">
        <w:rPr>
          <w:rFonts w:cs="Courier New"/>
          <w:color w:val="000080"/>
          <w:highlight w:val="white"/>
        </w:rPr>
        <w:t xml:space="preserve"> SCA.CUST_AC_NO = SAAMC.ACC_NO </w:t>
      </w:r>
      <w:r w:rsidRPr="006B5237">
        <w:rPr>
          <w:rFonts w:cs="Courier New"/>
          <w:color w:val="008080"/>
          <w:highlight w:val="white"/>
        </w:rPr>
        <w:t>AND</w:t>
      </w:r>
      <w:r w:rsidRPr="006B5237">
        <w:rPr>
          <w:rFonts w:cs="Courier New"/>
          <w:color w:val="000080"/>
          <w:highlight w:val="white"/>
        </w:rPr>
        <w:t xml:space="preserve"> SCA.BRANCH_CODE = SAAMC.BRANCH </w:t>
      </w: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OUT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ttm_cust_Acc_custom scac </w:t>
      </w:r>
      <w:r w:rsidRPr="006B5237">
        <w:rPr>
          <w:rFonts w:cs="Courier New"/>
          <w:color w:val="008080"/>
          <w:highlight w:val="white"/>
        </w:rPr>
        <w:t>ON</w:t>
      </w:r>
      <w:r w:rsidRPr="006B5237">
        <w:rPr>
          <w:rFonts w:cs="Courier New"/>
          <w:color w:val="000080"/>
          <w:highlight w:val="white"/>
        </w:rPr>
        <w:t xml:space="preserve">  SCA.CUST_AC_NO = scac.CUST_AC_NO </w:t>
      </w:r>
      <w:r w:rsidRPr="006B5237">
        <w:rPr>
          <w:rFonts w:cs="Courier New"/>
          <w:color w:val="008080"/>
          <w:highlight w:val="white"/>
        </w:rPr>
        <w:t>AND</w:t>
      </w:r>
      <w:r w:rsidRPr="006B5237">
        <w:rPr>
          <w:rFonts w:cs="Courier New"/>
          <w:color w:val="000080"/>
          <w:highlight w:val="white"/>
        </w:rPr>
        <w:t xml:space="preserve"> SCA.branch_code = scac.branch_code </w:t>
      </w:r>
      <w:r w:rsidRPr="006B5237">
        <w:rPr>
          <w:rFonts w:cs="Courier New"/>
          <w:color w:val="008080"/>
          <w:highlight w:val="white"/>
        </w:rPr>
        <w:t>WHERE</w:t>
      </w:r>
      <w:r w:rsidRPr="006B5237">
        <w:rPr>
          <w:rFonts w:cs="Courier New"/>
          <w:color w:val="000080"/>
          <w:highlight w:val="white"/>
        </w:rPr>
        <w:t xml:space="preserve"> (SCA.iban_ac_no =</w:t>
      </w:r>
      <w:r w:rsidRPr="006B5237">
        <w:rPr>
          <w:rFonts w:cs="Courier New"/>
          <w:color w:val="0000FF"/>
          <w:highlight w:val="white"/>
        </w:rPr>
        <w:t>'10503791020005'</w:t>
      </w:r>
      <w:r w:rsidRPr="006B5237">
        <w:rPr>
          <w:rFonts w:cs="Courier New"/>
          <w:color w:val="000080"/>
          <w:highlight w:val="white"/>
        </w:rPr>
        <w:t xml:space="preserve"> </w:t>
      </w:r>
      <w:r w:rsidRPr="006B5237">
        <w:rPr>
          <w:rFonts w:cs="Courier New"/>
          <w:color w:val="008080"/>
          <w:highlight w:val="white"/>
        </w:rPr>
        <w:t>OR</w:t>
      </w:r>
      <w:r w:rsidRPr="006B5237">
        <w:rPr>
          <w:rFonts w:cs="Courier New"/>
          <w:color w:val="000080"/>
          <w:highlight w:val="white"/>
        </w:rPr>
        <w:t xml:space="preserve"> SCA.cust_ac_no=</w:t>
      </w:r>
      <w:r w:rsidRPr="006B5237">
        <w:rPr>
          <w:rFonts w:cs="Courier New"/>
          <w:color w:val="0000FF"/>
          <w:highlight w:val="white"/>
        </w:rPr>
        <w:t>'10503791020005'</w:t>
      </w:r>
      <w:r w:rsidRPr="006B5237">
        <w:rPr>
          <w:rFonts w:cs="Courier New"/>
          <w:color w:val="000080"/>
          <w:highlight w:val="white"/>
        </w:rPr>
        <w:t xml:space="preserve">)  </w:t>
      </w:r>
    </w:p>
    <w:p w:rsidR="00F55ACF" w:rsidRPr="006B5237" w:rsidRDefault="00F55ACF" w:rsidP="00F55ACF">
      <w:pPr>
        <w:spacing w:after="0" w:line="240" w:lineRule="auto"/>
        <w:ind w:left="360"/>
        <w:jc w:val="both"/>
        <w:rPr>
          <w:rFonts w:cs="Courier New"/>
          <w:color w:val="008080"/>
          <w:highlight w:val="white"/>
        </w:rPr>
      </w:pPr>
    </w:p>
    <w:p w:rsidR="00F55ACF" w:rsidRPr="006B5237" w:rsidRDefault="00F55ACF" w:rsidP="00F55ACF">
      <w:pPr>
        <w:spacing w:after="0" w:line="240" w:lineRule="auto"/>
        <w:ind w:left="360"/>
        <w:jc w:val="both"/>
        <w:rPr>
          <w:rFonts w:cs="Courier New"/>
          <w:color w:val="000080"/>
          <w:highlight w:val="white"/>
        </w:rPr>
      </w:pPr>
      <w:r w:rsidRPr="006B5237">
        <w:rPr>
          <w:rFonts w:cs="Courier New"/>
          <w:color w:val="008080"/>
          <w:highlight w:val="white"/>
        </w:rPr>
        <w:t>UNION</w:t>
      </w:r>
      <w:r w:rsidRPr="006B5237">
        <w:rPr>
          <w:rFonts w:cs="Courier New"/>
          <w:color w:val="000080"/>
          <w:highlight w:val="white"/>
        </w:rPr>
        <w:t xml:space="preserve"> </w:t>
      </w:r>
      <w:r w:rsidRPr="006B5237">
        <w:rPr>
          <w:rFonts w:cs="Courier New"/>
          <w:color w:val="008080"/>
          <w:highlight w:val="white"/>
        </w:rPr>
        <w:t>ALL</w:t>
      </w:r>
      <w:r w:rsidRPr="006B5237">
        <w:rPr>
          <w:rFonts w:cs="Courier New"/>
          <w:color w:val="000080"/>
          <w:highlight w:val="white"/>
        </w:rPr>
        <w:t xml:space="preserve">  </w:t>
      </w:r>
    </w:p>
    <w:p w:rsidR="00F55ACF" w:rsidRPr="006B5237" w:rsidRDefault="00F55ACF" w:rsidP="00F55ACF">
      <w:pPr>
        <w:spacing w:after="0" w:line="240" w:lineRule="auto"/>
        <w:ind w:left="360"/>
        <w:jc w:val="both"/>
        <w:rPr>
          <w:rFonts w:cs="Courier New"/>
          <w:color w:val="000080"/>
          <w:highlight w:val="white"/>
        </w:rPr>
      </w:pPr>
    </w:p>
    <w:p w:rsidR="00F55ACF" w:rsidRPr="006B5237" w:rsidRDefault="00F55ACF" w:rsidP="00F55ACF">
      <w:pPr>
        <w:spacing w:after="0" w:line="240" w:lineRule="auto"/>
        <w:ind w:left="360"/>
        <w:jc w:val="both"/>
        <w:rPr>
          <w:noProof/>
        </w:rPr>
      </w:pP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DISTINCT</w:t>
      </w:r>
      <w:r w:rsidRPr="006B5237">
        <w:rPr>
          <w:rFonts w:cs="Courier New"/>
          <w:color w:val="000080"/>
          <w:highlight w:val="white"/>
        </w:rPr>
        <w:t xml:space="preserve"> </w:t>
      </w:r>
      <w:r w:rsidRPr="006B5237">
        <w:rPr>
          <w:rFonts w:cs="Courier New"/>
          <w:color w:val="0000FF"/>
          <w:highlight w:val="white"/>
        </w:rPr>
        <w:t>''</w:t>
      </w:r>
      <w:r w:rsidRPr="006B5237">
        <w:rPr>
          <w:rFonts w:cs="Courier New"/>
          <w:color w:val="000080"/>
          <w:highlight w:val="white"/>
        </w:rPr>
        <w:t xml:space="preserve"> mis_code ,</w:t>
      </w:r>
      <w:r w:rsidRPr="006B5237">
        <w:rPr>
          <w:rFonts w:cs="Courier New"/>
          <w:color w:val="0000FF"/>
          <w:highlight w:val="white"/>
        </w:rPr>
        <w:t>''</w:t>
      </w:r>
      <w:r w:rsidRPr="006B5237">
        <w:rPr>
          <w:rFonts w:cs="Courier New"/>
          <w:color w:val="000080"/>
          <w:highlight w:val="white"/>
        </w:rPr>
        <w:t xml:space="preserve"> flg_typ_class,</w:t>
      </w:r>
      <w:r w:rsidRPr="006B5237">
        <w:rPr>
          <w:rFonts w:cs="Courier New"/>
          <w:color w:val="0000FF"/>
          <w:highlight w:val="white"/>
        </w:rPr>
        <w:t>''</w:t>
      </w:r>
      <w:r w:rsidRPr="006B5237">
        <w:rPr>
          <w:rFonts w:cs="Courier New"/>
          <w:color w:val="000080"/>
          <w:highlight w:val="white"/>
        </w:rPr>
        <w:t xml:space="preserve"> cod_acct_iban,</w:t>
      </w:r>
      <w:r w:rsidRPr="006B5237">
        <w:rPr>
          <w:rFonts w:cs="Courier New"/>
          <w:color w:val="0000FF"/>
          <w:highlight w:val="white"/>
        </w:rPr>
        <w:t>''</w:t>
      </w:r>
      <w:r w:rsidRPr="006B5237">
        <w:rPr>
          <w:rFonts w:cs="Courier New"/>
          <w:color w:val="000080"/>
          <w:highlight w:val="white"/>
        </w:rPr>
        <w:t xml:space="preserve"> flg_cust_typ,  sva.vir_acc_name title,sva.vir_acc_no acctno,sa.cust_no custid,  </w:t>
      </w:r>
      <w:r w:rsidRPr="006B5237">
        <w:rPr>
          <w:rFonts w:cs="Courier New"/>
          <w:color w:val="008080"/>
          <w:highlight w:val="white"/>
        </w:rPr>
        <w:t>DECODE</w:t>
      </w:r>
      <w:r w:rsidRPr="006B5237">
        <w:rPr>
          <w:rFonts w:cs="Courier New"/>
          <w:color w:val="000080"/>
          <w:highlight w:val="white"/>
        </w:rPr>
        <w:t xml:space="preserve"> (sva.record_stat,</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00FF"/>
          <w:highlight w:val="white"/>
        </w:rPr>
        <w:t>'1'</w:t>
      </w:r>
      <w:r w:rsidRPr="006B5237">
        <w:rPr>
          <w:rFonts w:cs="Courier New"/>
          <w:color w:val="000080"/>
          <w:highlight w:val="white"/>
        </w:rPr>
        <w:t xml:space="preserve">,fn_fcr_account_stat (sa.cust_ac_no, sa.branch_code, </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S</w:t>
      </w:r>
      <w:r w:rsidRPr="006B5237">
        <w:rPr>
          <w:rFonts w:cs="Courier New"/>
          <w:color w:val="000080"/>
          <w:highlight w:val="white"/>
        </w:rPr>
        <w:t xml:space="preserve"> acctstatuscode,  </w:t>
      </w:r>
      <w:r w:rsidRPr="006B5237">
        <w:rPr>
          <w:rFonts w:cs="Courier New"/>
          <w:color w:val="008080"/>
          <w:highlight w:val="white"/>
        </w:rPr>
        <w:t>DECODE</w:t>
      </w:r>
      <w:r w:rsidRPr="006B5237">
        <w:rPr>
          <w:rFonts w:cs="Courier New"/>
          <w:color w:val="000080"/>
          <w:highlight w:val="white"/>
        </w:rPr>
        <w:t xml:space="preserve"> (sva.record_stat,</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00FF"/>
          <w:highlight w:val="white"/>
        </w:rPr>
        <w:t>'ACCOUNT CLOSED'</w:t>
      </w:r>
      <w:r w:rsidRPr="006B5237">
        <w:rPr>
          <w:rFonts w:cs="Courier New"/>
          <w:color w:val="000080"/>
          <w:highlight w:val="white"/>
        </w:rPr>
        <w:t xml:space="preserve">,fn_fcr_account_stat (sa.cust_ac_no, sa.branch_code, </w:t>
      </w:r>
      <w:r w:rsidRPr="006B5237">
        <w:rPr>
          <w:rFonts w:cs="Courier New"/>
          <w:color w:val="0000FF"/>
          <w:highlight w:val="white"/>
        </w:rPr>
        <w:t>'D'</w:t>
      </w:r>
      <w:r w:rsidRPr="006B5237">
        <w:rPr>
          <w:rFonts w:cs="Courier New"/>
          <w:color w:val="000080"/>
          <w:highlight w:val="white"/>
        </w:rPr>
        <w:t xml:space="preserve">)) </w:t>
      </w:r>
      <w:r w:rsidRPr="006B5237">
        <w:rPr>
          <w:rFonts w:cs="Courier New"/>
          <w:color w:val="008080"/>
          <w:highlight w:val="white"/>
        </w:rPr>
        <w:t>AS</w:t>
      </w:r>
      <w:r w:rsidRPr="006B5237">
        <w:rPr>
          <w:rFonts w:cs="Courier New"/>
          <w:color w:val="000080"/>
          <w:highlight w:val="white"/>
        </w:rPr>
        <w:t xml:space="preserve"> acctstatusdesc,  </w:t>
      </w:r>
      <w:r w:rsidRPr="006B5237">
        <w:rPr>
          <w:rFonts w:cs="Courier New"/>
          <w:color w:val="008080"/>
          <w:highlight w:val="white"/>
        </w:rPr>
        <w:t>NVL</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 xml:space="preserve"> (sa.acy_avl_bal, </w:t>
      </w:r>
      <w:r w:rsidRPr="006B5237">
        <w:rPr>
          <w:rFonts w:cs="Courier New"/>
          <w:color w:val="0000FF"/>
          <w:highlight w:val="white"/>
        </w:rPr>
        <w:t>'0'</w:t>
      </w:r>
      <w:r w:rsidRPr="006B5237">
        <w:rPr>
          <w:rFonts w:cs="Courier New"/>
          <w:color w:val="000080"/>
          <w:highlight w:val="white"/>
        </w:rPr>
        <w:t xml:space="preserve">) + </w:t>
      </w:r>
      <w:r w:rsidRPr="006B5237">
        <w:rPr>
          <w:rFonts w:cs="Courier New"/>
          <w:color w:val="008080"/>
          <w:highlight w:val="white"/>
        </w:rPr>
        <w:t>NVL</w:t>
      </w: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dsp_eff_line_amount </w:t>
      </w:r>
      <w:r w:rsidRPr="006B5237">
        <w:rPr>
          <w:rFonts w:cs="Courier New"/>
          <w:color w:val="008080"/>
          <w:highlight w:val="white"/>
        </w:rPr>
        <w:t>FROM</w:t>
      </w:r>
      <w:r w:rsidRPr="006B5237">
        <w:rPr>
          <w:rFonts w:cs="Courier New"/>
          <w:color w:val="000080"/>
          <w:highlight w:val="white"/>
        </w:rPr>
        <w:t xml:space="preserve">   getm_facility a, getm_liab_cust b, sttm_facility_lmcust c </w:t>
      </w:r>
      <w:r w:rsidRPr="006B5237">
        <w:rPr>
          <w:rFonts w:cs="Courier New"/>
          <w:color w:val="008080"/>
          <w:highlight w:val="white"/>
        </w:rPr>
        <w:t>WHERE</w:t>
      </w:r>
      <w:r w:rsidRPr="006B5237">
        <w:rPr>
          <w:rFonts w:cs="Courier New"/>
          <w:color w:val="000080"/>
          <w:highlight w:val="white"/>
        </w:rPr>
        <w:t xml:space="preserve">       line_code || line_serial = linked_ref_no </w:t>
      </w:r>
      <w:r w:rsidRPr="006B5237">
        <w:rPr>
          <w:rFonts w:cs="Courier New"/>
          <w:color w:val="008080"/>
          <w:highlight w:val="white"/>
        </w:rPr>
        <w:t>AND</w:t>
      </w:r>
      <w:r w:rsidRPr="006B5237">
        <w:rPr>
          <w:rFonts w:cs="Courier New"/>
          <w:color w:val="000080"/>
          <w:highlight w:val="white"/>
        </w:rPr>
        <w:t xml:space="preserve"> c.cust_ac_no = sa.cust_ac_no </w:t>
      </w:r>
      <w:r w:rsidRPr="006B5237">
        <w:rPr>
          <w:rFonts w:cs="Courier New"/>
          <w:color w:val="008080"/>
          <w:highlight w:val="white"/>
        </w:rPr>
        <w:t>AND</w:t>
      </w:r>
      <w:r w:rsidRPr="006B5237">
        <w:rPr>
          <w:rFonts w:cs="Courier New"/>
          <w:color w:val="000080"/>
          <w:highlight w:val="white"/>
        </w:rPr>
        <w:t xml:space="preserve"> c.branch_code = sa.branch_code </w:t>
      </w:r>
      <w:r w:rsidRPr="006B5237">
        <w:rPr>
          <w:rFonts w:cs="Courier New"/>
          <w:color w:val="008080"/>
          <w:highlight w:val="white"/>
        </w:rPr>
        <w:t>AND</w:t>
      </w:r>
      <w:r w:rsidRPr="006B5237">
        <w:rPr>
          <w:rFonts w:cs="Courier New"/>
          <w:color w:val="000080"/>
          <w:highlight w:val="white"/>
        </w:rPr>
        <w:t xml:space="preserve"> c.customer_no = b.customer_no </w:t>
      </w:r>
      <w:r w:rsidRPr="006B5237">
        <w:rPr>
          <w:rFonts w:cs="Courier New"/>
          <w:color w:val="008080"/>
          <w:highlight w:val="white"/>
        </w:rPr>
        <w:t>AND</w:t>
      </w:r>
      <w:r w:rsidRPr="006B5237">
        <w:rPr>
          <w:rFonts w:cs="Courier New"/>
          <w:color w:val="000080"/>
          <w:highlight w:val="white"/>
        </w:rPr>
        <w:t xml:space="preserve"> b.liab_id = a.liab_id), </w:t>
      </w:r>
      <w:r w:rsidRPr="006B5237">
        <w:rPr>
          <w:rFonts w:cs="Courier New"/>
          <w:color w:val="0000FF"/>
          <w:highlight w:val="white"/>
        </w:rPr>
        <w:t>'0'</w:t>
      </w:r>
      <w:r w:rsidRPr="006B5237">
        <w:rPr>
          <w:rFonts w:cs="Courier New"/>
          <w:color w:val="000080"/>
          <w:highlight w:val="white"/>
        </w:rPr>
        <w:t xml:space="preserve">)  - </w:t>
      </w:r>
      <w:r w:rsidRPr="006B5237">
        <w:rPr>
          <w:rFonts w:cs="Courier New"/>
          <w:color w:val="008080"/>
          <w:highlight w:val="white"/>
        </w:rPr>
        <w:t>NVL</w:t>
      </w:r>
      <w:r w:rsidRPr="006B5237">
        <w:rPr>
          <w:rFonts w:cs="Courier New"/>
          <w:color w:val="000080"/>
          <w:highlight w:val="white"/>
        </w:rPr>
        <w:t xml:space="preserve"> (sa.min_reqd_bal, </w:t>
      </w:r>
      <w:r w:rsidRPr="006B5237">
        <w:rPr>
          <w:rFonts w:cs="Courier New"/>
          <w:color w:val="0000FF"/>
          <w:highlight w:val="white"/>
        </w:rPr>
        <w:t>'0'</w:t>
      </w:r>
      <w:r w:rsidRPr="006B5237">
        <w:rPr>
          <w:rFonts w:cs="Courier New"/>
          <w:color w:val="000080"/>
          <w:highlight w:val="white"/>
        </w:rPr>
        <w:t xml:space="preserve">)  - </w:t>
      </w:r>
      <w:r w:rsidRPr="006B5237">
        <w:rPr>
          <w:rFonts w:cs="Courier New"/>
          <w:color w:val="008080"/>
          <w:highlight w:val="white"/>
        </w:rPr>
        <w:t>NVL</w:t>
      </w:r>
      <w:r w:rsidRPr="006B5237">
        <w:rPr>
          <w:rFonts w:cs="Courier New"/>
          <w:color w:val="000080"/>
          <w:highlight w:val="white"/>
        </w:rPr>
        <w:t xml:space="preserve"> (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 xml:space="preserve"> ( </w:t>
      </w:r>
      <w:r w:rsidRPr="006B5237">
        <w:rPr>
          <w:rFonts w:cs="Courier New"/>
          <w:color w:val="008080"/>
          <w:highlight w:val="white"/>
        </w:rPr>
        <w:t>SUM</w:t>
      </w:r>
      <w:r w:rsidRPr="006B5237">
        <w:rPr>
          <w:rFonts w:cs="Courier New"/>
          <w:color w:val="000080"/>
          <w:highlight w:val="white"/>
        </w:rPr>
        <w:t xml:space="preserve">(  amount_due  - amount_available  - amount_paid),  </w:t>
      </w:r>
      <w:r w:rsidRPr="006B5237">
        <w:rPr>
          <w:rFonts w:cs="Courier New"/>
          <w:color w:val="0000FF"/>
          <w:highlight w:val="white"/>
        </w:rPr>
        <w:t>0</w:t>
      </w: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cstb_auto_settle_block </w:t>
      </w:r>
      <w:r w:rsidRPr="006B5237">
        <w:rPr>
          <w:rFonts w:cs="Courier New"/>
          <w:color w:val="008080"/>
          <w:highlight w:val="white"/>
        </w:rPr>
        <w:t>WHERE</w:t>
      </w:r>
      <w:r w:rsidRPr="006B5237">
        <w:rPr>
          <w:rFonts w:cs="Courier New"/>
          <w:color w:val="000080"/>
          <w:highlight w:val="white"/>
        </w:rPr>
        <w:t xml:space="preserve">   account_no = sa.cust_ac_no </w:t>
      </w:r>
      <w:r w:rsidRPr="006B5237">
        <w:rPr>
          <w:rFonts w:cs="Courier New"/>
          <w:color w:val="008080"/>
          <w:highlight w:val="white"/>
        </w:rPr>
        <w:t>AND</w:t>
      </w:r>
      <w:r w:rsidRPr="006B5237">
        <w:rPr>
          <w:rFonts w:cs="Courier New"/>
          <w:color w:val="000080"/>
          <w:highlight w:val="white"/>
        </w:rPr>
        <w:t xml:space="preserve"> account_br = sa.branch_code), </w:t>
      </w:r>
      <w:r w:rsidRPr="006B5237">
        <w:rPr>
          <w:rFonts w:cs="Courier New"/>
          <w:color w:val="0000FF"/>
          <w:highlight w:val="white"/>
        </w:rPr>
        <w:t>0</w:t>
      </w:r>
      <w:r w:rsidRPr="006B5237">
        <w:rPr>
          <w:rFonts w:cs="Courier New"/>
          <w:color w:val="000080"/>
          <w:highlight w:val="white"/>
        </w:rPr>
        <w:t xml:space="preserve">)), </w:t>
      </w:r>
      <w:r w:rsidRPr="006B5237">
        <w:rPr>
          <w:rFonts w:cs="Courier New"/>
          <w:color w:val="0000FF"/>
          <w:highlight w:val="white"/>
        </w:rPr>
        <w:t>'0'</w:t>
      </w:r>
      <w:r w:rsidRPr="006B5237">
        <w:rPr>
          <w:rFonts w:cs="Courier New"/>
          <w:color w:val="000080"/>
          <w:highlight w:val="white"/>
        </w:rPr>
        <w:t xml:space="preserve">) bal,  </w:t>
      </w:r>
      <w:r w:rsidRPr="006B5237">
        <w:rPr>
          <w:rFonts w:cs="Courier New"/>
          <w:color w:val="0000FF"/>
          <w:highlight w:val="white"/>
        </w:rPr>
        <w:t>''</w:t>
      </w:r>
      <w:r w:rsidRPr="006B5237">
        <w:rPr>
          <w:rFonts w:cs="Courier New"/>
          <w:color w:val="000080"/>
          <w:highlight w:val="white"/>
        </w:rPr>
        <w:t xml:space="preserve"> CustomerAdd,  </w:t>
      </w:r>
      <w:r w:rsidRPr="006B5237">
        <w:rPr>
          <w:rFonts w:cs="Courier New"/>
          <w:color w:val="008080"/>
          <w:highlight w:val="white"/>
        </w:rPr>
        <w:t>TRIM</w:t>
      </w:r>
      <w:r w:rsidRPr="006B5237">
        <w:rPr>
          <w:rFonts w:cs="Courier New"/>
          <w:color w:val="000080"/>
          <w:highlight w:val="white"/>
        </w:rPr>
        <w:t xml:space="preserve">((sc.address_line2)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ddress_line3)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ddress_line4)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country)) address,  sa.account_class productcode, sva.ccy currencycode,  sva.ccy currencydesc,  </w:t>
      </w:r>
      <w:r w:rsidRPr="006B5237">
        <w:rPr>
          <w:rFonts w:cs="Courier New"/>
          <w:color w:val="0000FF"/>
          <w:highlight w:val="white"/>
        </w:rPr>
        <w:t>''</w:t>
      </w:r>
      <w:r w:rsidRPr="006B5237">
        <w:rPr>
          <w:rFonts w:cs="Courier New"/>
          <w:color w:val="000080"/>
          <w:highlight w:val="white"/>
        </w:rPr>
        <w:t xml:space="preserve"> instr1,</w:t>
      </w:r>
      <w:r w:rsidRPr="006B5237">
        <w:rPr>
          <w:rFonts w:cs="Courier New"/>
          <w:color w:val="0000FF"/>
          <w:highlight w:val="white"/>
        </w:rPr>
        <w:t>'CH'</w:t>
      </w:r>
      <w:r w:rsidRPr="006B5237">
        <w:rPr>
          <w:rFonts w:cs="Courier New"/>
          <w:color w:val="000080"/>
          <w:highlight w:val="white"/>
        </w:rPr>
        <w:t xml:space="preserve"> productdesc,</w:t>
      </w:r>
      <w:r w:rsidRPr="006B5237">
        <w:rPr>
          <w:rFonts w:cs="Courier New"/>
          <w:color w:val="0000FF"/>
          <w:highlight w:val="white"/>
        </w:rPr>
        <w:t>''</w:t>
      </w:r>
      <w:r w:rsidRPr="006B5237">
        <w:rPr>
          <w:rFonts w:cs="Courier New"/>
          <w:color w:val="000080"/>
          <w:highlight w:val="white"/>
        </w:rPr>
        <w:t xml:space="preserve"> acproddesc,  </w:t>
      </w:r>
      <w:r w:rsidRPr="006B5237">
        <w:rPr>
          <w:rFonts w:cs="Courier New"/>
          <w:color w:val="0000FF"/>
          <w:highlight w:val="white"/>
        </w:rPr>
        <w:t>''</w:t>
      </w:r>
      <w:r w:rsidRPr="006B5237">
        <w:rPr>
          <w:rFonts w:cs="Courier New"/>
          <w:color w:val="000080"/>
          <w:highlight w:val="white"/>
        </w:rPr>
        <w:t xml:space="preserve"> sweepin,</w:t>
      </w:r>
      <w:r w:rsidRPr="006B5237">
        <w:rPr>
          <w:rFonts w:cs="Courier New"/>
          <w:color w:val="0000FF"/>
          <w:highlight w:val="white"/>
        </w:rPr>
        <w:t>''</w:t>
      </w:r>
      <w:r w:rsidRPr="006B5237">
        <w:rPr>
          <w:rFonts w:cs="Courier New"/>
          <w:color w:val="000080"/>
          <w:highlight w:val="white"/>
        </w:rPr>
        <w:t xml:space="preserve"> custmemo,</w:t>
      </w:r>
      <w:r w:rsidRPr="006B5237">
        <w:rPr>
          <w:rFonts w:cs="Courier New"/>
          <w:color w:val="0000FF"/>
          <w:highlight w:val="white"/>
        </w:rPr>
        <w:t>''</w:t>
      </w:r>
      <w:r w:rsidRPr="006B5237">
        <w:rPr>
          <w:rFonts w:cs="Courier New"/>
          <w:color w:val="000080"/>
          <w:highlight w:val="white"/>
        </w:rPr>
        <w:t xml:space="preserve"> memoseverity,</w:t>
      </w:r>
      <w:r w:rsidRPr="006B5237">
        <w:rPr>
          <w:rFonts w:cs="Courier New"/>
          <w:color w:val="0000FF"/>
          <w:highlight w:val="white"/>
        </w:rPr>
        <w:t>''</w:t>
      </w:r>
      <w:r w:rsidRPr="006B5237">
        <w:rPr>
          <w:rFonts w:cs="Courier New"/>
          <w:color w:val="000080"/>
          <w:highlight w:val="white"/>
        </w:rPr>
        <w:t xml:space="preserve"> BRANCH_CODE,</w:t>
      </w:r>
      <w:r w:rsidRPr="006B5237">
        <w:rPr>
          <w:rFonts w:cs="Courier New"/>
          <w:color w:val="0000FF"/>
          <w:highlight w:val="white"/>
        </w:rPr>
        <w:t>''</w:t>
      </w:r>
      <w:r w:rsidRPr="006B5237">
        <w:rPr>
          <w:rFonts w:cs="Courier New"/>
          <w:color w:val="000080"/>
          <w:highlight w:val="white"/>
        </w:rPr>
        <w:t xml:space="preserve"> BRANCH_DESC, </w:t>
      </w:r>
      <w:r w:rsidRPr="006B5237">
        <w:rPr>
          <w:rFonts w:cs="Courier New"/>
          <w:color w:val="0000FF"/>
          <w:highlight w:val="white"/>
        </w:rPr>
        <w:t>''</w:t>
      </w:r>
      <w:r w:rsidRPr="006B5237">
        <w:rPr>
          <w:rFonts w:cs="Courier New"/>
          <w:color w:val="000080"/>
          <w:highlight w:val="white"/>
        </w:rPr>
        <w:t xml:space="preserve"> mis_code_1,  </w:t>
      </w:r>
      <w:r w:rsidRPr="006B5237">
        <w:rPr>
          <w:rFonts w:cs="Courier New"/>
          <w:color w:val="0000FF"/>
          <w:highlight w:val="white"/>
        </w:rPr>
        <w:t>'Y'</w:t>
      </w:r>
      <w:r w:rsidRPr="006B5237">
        <w:rPr>
          <w:rFonts w:cs="Courier New"/>
          <w:color w:val="000080"/>
          <w:highlight w:val="white"/>
        </w:rPr>
        <w:t xml:space="preserve"> is_virtual_acct  </w:t>
      </w:r>
      <w:r w:rsidRPr="006B5237">
        <w:rPr>
          <w:rFonts w:cs="Courier New"/>
          <w:color w:val="008080"/>
          <w:highlight w:val="white"/>
        </w:rPr>
        <w:t>FROM</w:t>
      </w:r>
      <w:r w:rsidRPr="006B5237">
        <w:rPr>
          <w:rFonts w:cs="Courier New"/>
          <w:color w:val="000080"/>
          <w:highlight w:val="white"/>
        </w:rPr>
        <w:t xml:space="preserve">   sttm_cust_account sa, sttm_virtual_accounts sva, sttm_customer sc  </w:t>
      </w:r>
      <w:r w:rsidRPr="006B5237">
        <w:rPr>
          <w:rFonts w:cs="Courier New"/>
          <w:color w:val="008080"/>
          <w:highlight w:val="white"/>
        </w:rPr>
        <w:t>WHERE</w:t>
      </w:r>
      <w:r w:rsidRPr="006B5237">
        <w:rPr>
          <w:rFonts w:cs="Courier New"/>
          <w:color w:val="000080"/>
          <w:highlight w:val="white"/>
        </w:rPr>
        <w:t xml:space="preserve">       sva.phy_acc = sa.cust_ac_no  </w:t>
      </w:r>
      <w:r w:rsidRPr="006B5237">
        <w:rPr>
          <w:rFonts w:cs="Courier New"/>
          <w:color w:val="008080"/>
          <w:highlight w:val="white"/>
        </w:rPr>
        <w:t>AND</w:t>
      </w:r>
      <w:r w:rsidRPr="006B5237">
        <w:rPr>
          <w:rFonts w:cs="Courier New"/>
          <w:color w:val="000080"/>
          <w:highlight w:val="white"/>
        </w:rPr>
        <w:t xml:space="preserve"> sva.phy_brn = sa.branch_code  </w:t>
      </w:r>
      <w:r w:rsidRPr="006B5237">
        <w:rPr>
          <w:rFonts w:cs="Courier New"/>
          <w:color w:val="008080"/>
          <w:highlight w:val="white"/>
        </w:rPr>
        <w:t>AND</w:t>
      </w:r>
      <w:r w:rsidRPr="006B5237">
        <w:rPr>
          <w:rFonts w:cs="Courier New"/>
          <w:color w:val="000080"/>
          <w:highlight w:val="white"/>
        </w:rPr>
        <w:t xml:space="preserve"> sa.cust_no = sc.customer_no  </w:t>
      </w:r>
      <w:r w:rsidRPr="006B5237">
        <w:rPr>
          <w:rFonts w:cs="Courier New"/>
          <w:color w:val="008080"/>
          <w:highlight w:val="white"/>
        </w:rPr>
        <w:t>AND</w:t>
      </w:r>
      <w:r w:rsidRPr="006B5237">
        <w:rPr>
          <w:rFonts w:cs="Courier New"/>
          <w:color w:val="000080"/>
          <w:highlight w:val="white"/>
        </w:rPr>
        <w:t xml:space="preserve"> sva.vir_acc_no = (</w:t>
      </w:r>
      <w:r w:rsidRPr="006B5237">
        <w:rPr>
          <w:rFonts w:cs="Courier New"/>
          <w:color w:val="008080"/>
          <w:highlight w:val="white"/>
        </w:rPr>
        <w:t>SELECT</w:t>
      </w:r>
      <w:r w:rsidRPr="006B5237">
        <w:rPr>
          <w:rFonts w:cs="Courier New"/>
          <w:color w:val="000080"/>
          <w:highlight w:val="white"/>
        </w:rPr>
        <w:t xml:space="preserve"> vir_acc_no </w:t>
      </w:r>
      <w:r w:rsidRPr="006B5237">
        <w:rPr>
          <w:rFonts w:cs="Courier New"/>
          <w:color w:val="008080"/>
          <w:highlight w:val="white"/>
        </w:rPr>
        <w:t>FROM</w:t>
      </w:r>
      <w:r w:rsidRPr="006B5237">
        <w:rPr>
          <w:rFonts w:cs="Courier New"/>
          <w:color w:val="000080"/>
          <w:highlight w:val="white"/>
        </w:rPr>
        <w:t xml:space="preserve"> sttm_virtual_accounts_custom </w:t>
      </w:r>
      <w:r w:rsidRPr="006B5237">
        <w:rPr>
          <w:rFonts w:cs="Courier New"/>
          <w:color w:val="008080"/>
          <w:highlight w:val="white"/>
        </w:rPr>
        <w:t>WHERE</w:t>
      </w:r>
      <w:r w:rsidRPr="006B5237">
        <w:rPr>
          <w:rFonts w:cs="Courier New"/>
          <w:color w:val="000080"/>
          <w:highlight w:val="white"/>
        </w:rPr>
        <w:t xml:space="preserve"> IBAN =</w:t>
      </w:r>
      <w:r w:rsidRPr="006B5237">
        <w:rPr>
          <w:rFonts w:cs="Courier New"/>
          <w:color w:val="0000FF"/>
          <w:highlight w:val="white"/>
        </w:rPr>
        <w:t>'10503791020005'</w:t>
      </w:r>
      <w:r w:rsidRPr="006B5237">
        <w:rPr>
          <w:rFonts w:cs="Courier New"/>
          <w:color w:val="000080"/>
          <w:highlight w:val="white"/>
        </w:rPr>
        <w:t xml:space="preserve"> </w:t>
      </w:r>
      <w:r w:rsidRPr="006B5237">
        <w:rPr>
          <w:rFonts w:cs="Courier New"/>
          <w:color w:val="008080"/>
          <w:highlight w:val="white"/>
        </w:rPr>
        <w:t>OR</w:t>
      </w:r>
      <w:r w:rsidRPr="006B5237">
        <w:rPr>
          <w:rFonts w:cs="Courier New"/>
          <w:color w:val="000080"/>
          <w:highlight w:val="white"/>
        </w:rPr>
        <w:t xml:space="preserve"> vir_acc_no =</w:t>
      </w:r>
      <w:r w:rsidRPr="006B5237">
        <w:rPr>
          <w:rFonts w:cs="Courier New"/>
          <w:color w:val="0000FF"/>
          <w:highlight w:val="white"/>
        </w:rPr>
        <w:t>'10503791020005'</w:t>
      </w:r>
      <w:r w:rsidRPr="006B5237">
        <w:rPr>
          <w:rFonts w:cs="Courier New"/>
          <w:color w:val="000080"/>
          <w:highlight w:val="white"/>
        </w:rPr>
        <w:t>)</w:t>
      </w:r>
    </w:p>
    <w:p w:rsidR="00F55ACF" w:rsidRPr="006B5237" w:rsidRDefault="00F55ACF" w:rsidP="00F55ACF">
      <w:pPr>
        <w:spacing w:after="0" w:line="240" w:lineRule="auto"/>
        <w:ind w:left="360"/>
        <w:jc w:val="both"/>
        <w:rPr>
          <w:noProof/>
        </w:rPr>
      </w:pPr>
    </w:p>
    <w:p w:rsidR="0000699D" w:rsidRPr="006B5237" w:rsidRDefault="0000699D" w:rsidP="00F55ACF">
      <w:pPr>
        <w:spacing w:after="0" w:line="240" w:lineRule="auto"/>
        <w:ind w:left="360"/>
        <w:jc w:val="both"/>
        <w:rPr>
          <w:noProof/>
        </w:rPr>
      </w:pPr>
      <w:r w:rsidRPr="006B5237">
        <w:rPr>
          <w:noProof/>
        </w:rPr>
        <w:t>Since every field is not present in golden gate, we are also using TIBCO to fetch some other information including Customer Account Memo, Account Mode of operation etc.</w:t>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r w:rsidRPr="006B5237">
        <w:rPr>
          <w:noProof/>
        </w:rPr>
        <w:t>After clicking the Save button, the page is redirected to “Add Fund Transfer Screen” and batch is created in table “UAEFTS_Batch” where one can find the details in payment hub db with below query.</w:t>
      </w:r>
    </w:p>
    <w:p w:rsidR="00F55ACF" w:rsidRPr="006B5237" w:rsidRDefault="00F55ACF" w:rsidP="00F55ACF">
      <w:pPr>
        <w:spacing w:after="0" w:line="240" w:lineRule="auto"/>
        <w:ind w:left="360"/>
        <w:jc w:val="both"/>
        <w:rPr>
          <w:rFonts w:cs="Courier New"/>
          <w:b/>
          <w:bCs/>
          <w:color w:val="0000FF"/>
        </w:rPr>
      </w:pPr>
    </w:p>
    <w:p w:rsidR="00F55ACF" w:rsidRPr="006B5237" w:rsidRDefault="00F55ACF" w:rsidP="00F55ACF">
      <w:pPr>
        <w:spacing w:after="0" w:line="240" w:lineRule="auto"/>
        <w:ind w:left="360"/>
        <w:jc w:val="both"/>
        <w:rPr>
          <w:noProof/>
        </w:rPr>
      </w:pPr>
      <w:r w:rsidRPr="006B5237">
        <w:rPr>
          <w:rFonts w:cs="Courier New"/>
          <w:b/>
          <w:bCs/>
          <w:color w:val="0000FF"/>
        </w:rPr>
        <w:t>select</w:t>
      </w:r>
      <w:r w:rsidRPr="006B5237">
        <w:rPr>
          <w:rFonts w:cs="Courier New"/>
          <w:color w:val="000000"/>
        </w:rPr>
        <w:t xml:space="preserve"> </w:t>
      </w:r>
      <w:r w:rsidRPr="006B5237">
        <w:rPr>
          <w:rFonts w:cs="Courier New"/>
          <w:color w:val="FF0000"/>
        </w:rPr>
        <w:t>*</w:t>
      </w:r>
      <w:r w:rsidRPr="006B5237">
        <w:rPr>
          <w:rFonts w:cs="Courier New"/>
          <w:color w:val="000000"/>
        </w:rPr>
        <w:t xml:space="preserve"> </w:t>
      </w:r>
      <w:r w:rsidRPr="006B5237">
        <w:rPr>
          <w:rFonts w:cs="Courier New"/>
          <w:b/>
          <w:bCs/>
          <w:color w:val="0000FF"/>
        </w:rPr>
        <w:t>From</w:t>
      </w:r>
      <w:r w:rsidRPr="006B5237">
        <w:rPr>
          <w:rFonts w:cs="Courier New"/>
          <w:color w:val="000000"/>
        </w:rPr>
        <w:t xml:space="preserve"> uaefts_batch </w:t>
      </w:r>
      <w:r w:rsidRPr="006B5237">
        <w:rPr>
          <w:rFonts w:cs="Courier New"/>
          <w:b/>
          <w:bCs/>
          <w:color w:val="0000FF"/>
        </w:rPr>
        <w:t>where</w:t>
      </w:r>
      <w:r w:rsidRPr="006B5237">
        <w:rPr>
          <w:rFonts w:cs="Courier New"/>
          <w:color w:val="000000"/>
        </w:rPr>
        <w:t xml:space="preserve"> batchid </w:t>
      </w:r>
      <w:r w:rsidRPr="006B5237">
        <w:rPr>
          <w:rFonts w:cs="Courier New"/>
          <w:color w:val="FF0000"/>
        </w:rPr>
        <w:t>=</w:t>
      </w:r>
      <w:r w:rsidRPr="006B5237">
        <w:rPr>
          <w:rFonts w:cs="Courier New"/>
          <w:color w:val="000000"/>
        </w:rPr>
        <w:t xml:space="preserve"> 17864375</w:t>
      </w:r>
    </w:p>
    <w:p w:rsidR="00F55ACF" w:rsidRPr="006B5237" w:rsidRDefault="00F55ACF" w:rsidP="006D7889">
      <w:pPr>
        <w:spacing w:after="0" w:line="240" w:lineRule="auto"/>
        <w:jc w:val="both"/>
        <w:rPr>
          <w:noProof/>
        </w:rPr>
      </w:pPr>
    </w:p>
    <w:p w:rsidR="006D7889" w:rsidRPr="006B5237" w:rsidRDefault="00F55ACF" w:rsidP="00F55ACF">
      <w:pPr>
        <w:pStyle w:val="ListParagraph"/>
        <w:keepNext/>
        <w:tabs>
          <w:tab w:val="left" w:pos="720"/>
        </w:tabs>
        <w:spacing w:before="200" w:line="360" w:lineRule="auto"/>
        <w:ind w:left="1224" w:hanging="1224"/>
        <w:outlineLvl w:val="1"/>
        <w:rPr>
          <w:rFonts w:eastAsia="Times New Roman" w:cs="Times New Roman"/>
        </w:rPr>
      </w:pPr>
      <w:bookmarkStart w:id="99" w:name="_Toc529716463"/>
      <w:bookmarkStart w:id="100" w:name="_Toc530389162"/>
      <w:r w:rsidRPr="006B5237">
        <w:rPr>
          <w:noProof/>
        </w:rPr>
        <w:lastRenderedPageBreak/>
        <w:drawing>
          <wp:inline distT="0" distB="0" distL="0" distR="0" wp14:anchorId="2D5C0078" wp14:editId="3D8AD07D">
            <wp:extent cx="5724525" cy="27527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24525" cy="2752725"/>
                    </a:xfrm>
                    <a:prstGeom prst="rect">
                      <a:avLst/>
                    </a:prstGeom>
                    <a:noFill/>
                    <a:ln>
                      <a:noFill/>
                    </a:ln>
                  </pic:spPr>
                </pic:pic>
              </a:graphicData>
            </a:graphic>
          </wp:inline>
        </w:drawing>
      </w:r>
      <w:bookmarkEnd w:id="99"/>
      <w:bookmarkEnd w:id="100"/>
    </w:p>
    <w:p w:rsidR="00F55ACF" w:rsidRPr="006B5237" w:rsidRDefault="00F55ACF" w:rsidP="00F55ACF">
      <w:pPr>
        <w:spacing w:after="0" w:line="240" w:lineRule="auto"/>
        <w:ind w:left="360"/>
        <w:jc w:val="both"/>
        <w:rPr>
          <w:noProof/>
        </w:rPr>
      </w:pPr>
      <w:r w:rsidRPr="006B5237">
        <w:rPr>
          <w:noProof/>
        </w:rPr>
        <w:t>After clicking on the new payments, user can select IFT, EFD, EFI or CST payment and based on the payment type, the number of sections will be visible to the USER.</w:t>
      </w:r>
    </w:p>
    <w:p w:rsidR="00F55ACF" w:rsidRPr="006B5237" w:rsidRDefault="00F55ACF" w:rsidP="00F55ACF">
      <w:pPr>
        <w:spacing w:after="0" w:line="240" w:lineRule="auto"/>
        <w:ind w:left="360"/>
        <w:jc w:val="both"/>
        <w:rPr>
          <w:rFonts w:eastAsia="Times New Roman" w:cs="Times New Roman"/>
        </w:rPr>
      </w:pPr>
    </w:p>
    <w:p w:rsidR="00F55ACF" w:rsidRPr="006B5237" w:rsidRDefault="00F55ACF" w:rsidP="00F55ACF">
      <w:pPr>
        <w:spacing w:after="0" w:line="240" w:lineRule="auto"/>
        <w:ind w:left="360"/>
        <w:jc w:val="both"/>
        <w:rPr>
          <w:b/>
          <w:noProof/>
        </w:rPr>
      </w:pPr>
      <w:r w:rsidRPr="006B5237">
        <w:rPr>
          <w:b/>
          <w:noProof/>
        </w:rPr>
        <w:t xml:space="preserve">IFT Screen: </w:t>
      </w:r>
    </w:p>
    <w:p w:rsidR="00F55ACF" w:rsidRPr="006B5237" w:rsidRDefault="00F55ACF" w:rsidP="00F55ACF">
      <w:pPr>
        <w:spacing w:after="0" w:line="240" w:lineRule="auto"/>
        <w:ind w:left="360"/>
        <w:jc w:val="both"/>
        <w:rPr>
          <w:noProof/>
        </w:rPr>
      </w:pPr>
      <w:r w:rsidRPr="006B5237">
        <w:rPr>
          <w:noProof/>
        </w:rPr>
        <w:drawing>
          <wp:inline distT="0" distB="0" distL="0" distR="0" wp14:anchorId="48174043" wp14:editId="3F0931D1">
            <wp:extent cx="5724525" cy="4143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24525" cy="4143375"/>
                    </a:xfrm>
                    <a:prstGeom prst="rect">
                      <a:avLst/>
                    </a:prstGeom>
                    <a:noFill/>
                    <a:ln>
                      <a:noFill/>
                    </a:ln>
                  </pic:spPr>
                </pic:pic>
              </a:graphicData>
            </a:graphic>
          </wp:inline>
        </w:drawing>
      </w:r>
    </w:p>
    <w:p w:rsidR="00F55ACF" w:rsidRPr="006B5237" w:rsidRDefault="00F55ACF" w:rsidP="00F55ACF">
      <w:pPr>
        <w:spacing w:after="160" w:line="259" w:lineRule="auto"/>
        <w:rPr>
          <w:b/>
          <w:noProof/>
        </w:rPr>
      </w:pPr>
      <w:r w:rsidRPr="006B5237">
        <w:rPr>
          <w:b/>
          <w:noProof/>
        </w:rPr>
        <w:br w:type="page"/>
      </w:r>
    </w:p>
    <w:p w:rsidR="00F55ACF" w:rsidRPr="006B5237" w:rsidRDefault="00F55ACF" w:rsidP="00F55ACF">
      <w:pPr>
        <w:spacing w:after="0" w:line="240" w:lineRule="auto"/>
        <w:ind w:left="360"/>
        <w:jc w:val="both"/>
        <w:rPr>
          <w:b/>
          <w:noProof/>
        </w:rPr>
      </w:pPr>
      <w:r w:rsidRPr="006B5237">
        <w:rPr>
          <w:b/>
          <w:noProof/>
        </w:rPr>
        <w:lastRenderedPageBreak/>
        <w:t xml:space="preserve">EFD Screen: </w:t>
      </w:r>
    </w:p>
    <w:p w:rsidR="00F55ACF" w:rsidRPr="006B5237" w:rsidRDefault="00F55ACF" w:rsidP="00F55ACF">
      <w:pPr>
        <w:spacing w:after="0" w:line="240" w:lineRule="auto"/>
        <w:ind w:left="360"/>
        <w:jc w:val="both"/>
        <w:rPr>
          <w:noProof/>
        </w:rPr>
      </w:pPr>
      <w:r w:rsidRPr="006B5237">
        <w:rPr>
          <w:noProof/>
        </w:rPr>
        <w:drawing>
          <wp:inline distT="0" distB="0" distL="0" distR="0" wp14:anchorId="5EC8F2D8" wp14:editId="5E193317">
            <wp:extent cx="5724525" cy="46005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24525" cy="4600575"/>
                    </a:xfrm>
                    <a:prstGeom prst="rect">
                      <a:avLst/>
                    </a:prstGeom>
                    <a:noFill/>
                    <a:ln>
                      <a:noFill/>
                    </a:ln>
                  </pic:spPr>
                </pic:pic>
              </a:graphicData>
            </a:graphic>
          </wp:inline>
        </w:drawing>
      </w:r>
    </w:p>
    <w:p w:rsidR="00F55ACF" w:rsidRPr="006B5237" w:rsidRDefault="00F55ACF" w:rsidP="00F55ACF">
      <w:pPr>
        <w:spacing w:after="0" w:line="240" w:lineRule="auto"/>
        <w:ind w:left="360"/>
        <w:jc w:val="both"/>
        <w:rPr>
          <w:noProof/>
        </w:rPr>
      </w:pPr>
    </w:p>
    <w:p w:rsidR="00F55ACF" w:rsidRPr="006B5237" w:rsidRDefault="00F55ACF" w:rsidP="00F55ACF">
      <w:pPr>
        <w:spacing w:after="160" w:line="259" w:lineRule="auto"/>
        <w:rPr>
          <w:b/>
          <w:noProof/>
        </w:rPr>
      </w:pPr>
      <w:r w:rsidRPr="006B5237">
        <w:rPr>
          <w:b/>
          <w:noProof/>
        </w:rPr>
        <w:br w:type="page"/>
      </w:r>
    </w:p>
    <w:p w:rsidR="00F55ACF" w:rsidRPr="006B5237" w:rsidRDefault="00F55ACF" w:rsidP="00F55ACF">
      <w:pPr>
        <w:spacing w:after="0" w:line="240" w:lineRule="auto"/>
        <w:ind w:left="360"/>
        <w:jc w:val="both"/>
        <w:rPr>
          <w:b/>
          <w:noProof/>
        </w:rPr>
      </w:pPr>
      <w:r w:rsidRPr="006B5237">
        <w:rPr>
          <w:b/>
          <w:noProof/>
        </w:rPr>
        <w:lastRenderedPageBreak/>
        <w:t>EFI Screen:</w:t>
      </w:r>
    </w:p>
    <w:p w:rsidR="00F55ACF" w:rsidRPr="006B5237" w:rsidRDefault="00F55ACF" w:rsidP="00F55ACF">
      <w:pPr>
        <w:spacing w:after="0" w:line="240" w:lineRule="auto"/>
        <w:ind w:left="360"/>
        <w:jc w:val="both"/>
        <w:rPr>
          <w:noProof/>
        </w:rPr>
      </w:pPr>
      <w:r w:rsidRPr="006B5237">
        <w:rPr>
          <w:noProof/>
        </w:rPr>
        <w:drawing>
          <wp:inline distT="0" distB="0" distL="0" distR="0" wp14:anchorId="07C9E568" wp14:editId="67727768">
            <wp:extent cx="5724525" cy="44672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24525" cy="4467225"/>
                    </a:xfrm>
                    <a:prstGeom prst="rect">
                      <a:avLst/>
                    </a:prstGeom>
                    <a:noFill/>
                    <a:ln>
                      <a:noFill/>
                    </a:ln>
                  </pic:spPr>
                </pic:pic>
              </a:graphicData>
            </a:graphic>
          </wp:inline>
        </w:drawing>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rFonts w:eastAsia="Times New Roman" w:cs="Times New Roman"/>
        </w:rPr>
      </w:pPr>
    </w:p>
    <w:p w:rsidR="00F55ACF" w:rsidRPr="006B5237" w:rsidRDefault="00F55ACF" w:rsidP="00F55ACF">
      <w:pPr>
        <w:spacing w:after="0" w:line="240" w:lineRule="auto"/>
        <w:ind w:left="360"/>
        <w:jc w:val="both"/>
        <w:rPr>
          <w:noProof/>
        </w:rPr>
      </w:pPr>
      <w:r w:rsidRPr="006B5237">
        <w:rPr>
          <w:noProof/>
        </w:rPr>
        <w:t>Once the we click on the save button, the transaction is store in table “UAEFTS_REMITDTLSCKR” where one can search the detail with below query.</w:t>
      </w:r>
    </w:p>
    <w:p w:rsidR="00F55ACF" w:rsidRPr="006B5237" w:rsidRDefault="00F55ACF" w:rsidP="00F55ACF">
      <w:pPr>
        <w:spacing w:after="0" w:line="240" w:lineRule="auto"/>
        <w:ind w:left="360"/>
        <w:jc w:val="both"/>
        <w:rPr>
          <w:noProof/>
        </w:rPr>
      </w:pPr>
    </w:p>
    <w:p w:rsidR="00F55ACF" w:rsidRPr="006B5237" w:rsidRDefault="00F55ACF" w:rsidP="00F55ACF">
      <w:pPr>
        <w:autoSpaceDE w:val="0"/>
        <w:autoSpaceDN w:val="0"/>
        <w:adjustRightInd w:val="0"/>
        <w:spacing w:after="0" w:line="240" w:lineRule="auto"/>
        <w:rPr>
          <w:rFonts w:cs="Courier New"/>
          <w:color w:val="000000"/>
        </w:rPr>
      </w:pPr>
      <w:r w:rsidRPr="006B5237">
        <w:rPr>
          <w:noProof/>
        </w:rPr>
        <w:tab/>
      </w:r>
      <w:r w:rsidRPr="006B5237">
        <w:rPr>
          <w:rFonts w:cs="Courier New"/>
          <w:b/>
          <w:bCs/>
          <w:color w:val="0000FF"/>
        </w:rPr>
        <w:t>SELECT</w:t>
      </w:r>
      <w:r w:rsidRPr="006B5237">
        <w:rPr>
          <w:rFonts w:cs="Courier New"/>
          <w:color w:val="000000"/>
        </w:rPr>
        <w:t xml:space="preserve"> </w:t>
      </w:r>
      <w:r w:rsidRPr="006B5237">
        <w:rPr>
          <w:rFonts w:cs="Courier New"/>
          <w:color w:val="FF0000"/>
        </w:rPr>
        <w:t>*</w:t>
      </w:r>
      <w:r w:rsidRPr="006B5237">
        <w:rPr>
          <w:rFonts w:cs="Courier New"/>
          <w:color w:val="000000"/>
        </w:rPr>
        <w:t xml:space="preserve"> </w:t>
      </w:r>
      <w:r w:rsidRPr="006B5237">
        <w:rPr>
          <w:rFonts w:cs="Courier New"/>
          <w:b/>
          <w:bCs/>
          <w:color w:val="0000FF"/>
        </w:rPr>
        <w:t>from</w:t>
      </w:r>
      <w:r w:rsidRPr="006B5237">
        <w:rPr>
          <w:rFonts w:cs="Courier New"/>
          <w:color w:val="000000"/>
        </w:rPr>
        <w:t xml:space="preserve"> uaefts_remitdtlsckr </w:t>
      </w:r>
      <w:r w:rsidRPr="006B5237">
        <w:rPr>
          <w:rFonts w:cs="Courier New"/>
          <w:b/>
          <w:bCs/>
          <w:color w:val="0000FF"/>
        </w:rPr>
        <w:t>where</w:t>
      </w:r>
      <w:r w:rsidRPr="006B5237">
        <w:rPr>
          <w:rFonts w:cs="Courier New"/>
          <w:color w:val="000000"/>
        </w:rPr>
        <w:t xml:space="preserve"> batchid </w:t>
      </w:r>
      <w:r w:rsidRPr="006B5237">
        <w:rPr>
          <w:rFonts w:cs="Courier New"/>
          <w:color w:val="FF0000"/>
        </w:rPr>
        <w:t>=</w:t>
      </w:r>
      <w:r w:rsidRPr="006B5237">
        <w:rPr>
          <w:rFonts w:cs="Courier New"/>
          <w:color w:val="000000"/>
        </w:rPr>
        <w:t xml:space="preserve"> 22514280 </w:t>
      </w:r>
      <w:r w:rsidRPr="006B5237">
        <w:rPr>
          <w:rFonts w:cs="Courier New"/>
          <w:b/>
          <w:bCs/>
          <w:color w:val="0000FF"/>
        </w:rPr>
        <w:t>and</w:t>
      </w:r>
      <w:r w:rsidRPr="006B5237">
        <w:rPr>
          <w:rFonts w:cs="Courier New"/>
          <w:color w:val="000000"/>
        </w:rPr>
        <w:t xml:space="preserve"> checkerrowid </w:t>
      </w:r>
      <w:r w:rsidRPr="006B5237">
        <w:rPr>
          <w:rFonts w:cs="Courier New"/>
          <w:color w:val="FF0000"/>
        </w:rPr>
        <w:t>=</w:t>
      </w:r>
      <w:r w:rsidRPr="006B5237">
        <w:rPr>
          <w:rFonts w:cs="Courier New"/>
          <w:color w:val="000000"/>
        </w:rPr>
        <w:t xml:space="preserve"> 59415549</w:t>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r w:rsidRPr="006B5237">
        <w:rPr>
          <w:noProof/>
        </w:rPr>
        <w:lastRenderedPageBreak/>
        <w:drawing>
          <wp:inline distT="0" distB="0" distL="0" distR="0" wp14:anchorId="2F62E9B1" wp14:editId="00ABFF4D">
            <wp:extent cx="5732145" cy="3446145"/>
            <wp:effectExtent l="0" t="0" r="190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2145" cy="3446145"/>
                    </a:xfrm>
                    <a:prstGeom prst="rect">
                      <a:avLst/>
                    </a:prstGeom>
                  </pic:spPr>
                </pic:pic>
              </a:graphicData>
            </a:graphic>
          </wp:inline>
        </w:drawing>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r w:rsidRPr="006B5237">
        <w:rPr>
          <w:noProof/>
        </w:rPr>
        <w:t>Once all the transactions are created for the batch, one can see the close batch button. Oncly after closing the batch, the transactions will go to checker screen.</w:t>
      </w:r>
    </w:p>
    <w:p w:rsidR="00F55ACF" w:rsidRPr="006B5237" w:rsidRDefault="00F55ACF" w:rsidP="00F55ACF">
      <w:pPr>
        <w:spacing w:after="0" w:line="240" w:lineRule="auto"/>
        <w:ind w:left="360"/>
        <w:jc w:val="both"/>
        <w:rPr>
          <w:noProof/>
        </w:rPr>
      </w:pPr>
      <w:r w:rsidRPr="006B5237">
        <w:rPr>
          <w:noProof/>
        </w:rPr>
        <w:t>If one wants to see all the batches that are created and not sent to checker, user can click on the “Create Payment” link to see all the batches that are not closed.</w:t>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r w:rsidRPr="006B5237">
        <w:rPr>
          <w:noProof/>
        </w:rPr>
        <w:t>Below query is used for fetching the pending batches on Create Payment screen.</w:t>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rFonts w:cs="Courier New"/>
          <w:color w:val="008080"/>
        </w:rPr>
      </w:pP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batchid "Batch ID", batchdesc "Batch Desc.", totrecords "Total Rec.",  acctno "Acct. No.", openby "Created By", to_char(openon,</w:t>
      </w:r>
      <w:r w:rsidRPr="006B5237">
        <w:rPr>
          <w:rFonts w:cs="Courier New"/>
          <w:color w:val="0000FF"/>
          <w:highlight w:val="white"/>
        </w:rPr>
        <w:t>'dd-Mon-yyyy hh:mm:ss'</w:t>
      </w:r>
      <w:r w:rsidRPr="006B5237">
        <w:rPr>
          <w:rFonts w:cs="Courier New"/>
          <w:color w:val="000080"/>
          <w:highlight w:val="white"/>
        </w:rPr>
        <w:t>) "Created At", to_char(instr_dt,</w:t>
      </w:r>
      <w:r w:rsidRPr="006B5237">
        <w:rPr>
          <w:rFonts w:cs="Courier New"/>
          <w:color w:val="0000FF"/>
          <w:highlight w:val="white"/>
        </w:rPr>
        <w:t>'dd-Mon-yyyy'</w:t>
      </w:r>
      <w:r w:rsidRPr="006B5237">
        <w:rPr>
          <w:rFonts w:cs="Courier New"/>
          <w:color w:val="000080"/>
          <w:highlight w:val="white"/>
        </w:rPr>
        <w:t xml:space="preserve">) "Instruction Date"  </w:t>
      </w:r>
      <w:r w:rsidRPr="006B5237">
        <w:rPr>
          <w:rFonts w:cs="Courier New"/>
          <w:color w:val="008080"/>
          <w:highlight w:val="white"/>
        </w:rPr>
        <w:t>FROM</w:t>
      </w:r>
      <w:r w:rsidRPr="006B5237">
        <w:rPr>
          <w:rFonts w:cs="Courier New"/>
          <w:color w:val="000080"/>
          <w:highlight w:val="white"/>
        </w:rPr>
        <w:t xml:space="preserve"> UAEFTS_BATCH </w:t>
      </w:r>
      <w:r w:rsidRPr="006B5237">
        <w:rPr>
          <w:rFonts w:cs="Courier New"/>
          <w:color w:val="008080"/>
          <w:highlight w:val="white"/>
        </w:rPr>
        <w:t>WHERE</w:t>
      </w:r>
      <w:r w:rsidRPr="006B5237">
        <w:rPr>
          <w:rFonts w:cs="Courier New"/>
          <w:color w:val="000080"/>
          <w:highlight w:val="white"/>
        </w:rPr>
        <w:t xml:space="preserve"> closeby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loseon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authorizedby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CMS_BATCH_ID,</w:t>
      </w:r>
      <w:r w:rsidRPr="006B5237">
        <w:rPr>
          <w:rFonts w:cs="Courier New"/>
          <w:color w:val="0000FF"/>
          <w:highlight w:val="white"/>
        </w:rPr>
        <w:t>' '</w:t>
      </w:r>
      <w:r w:rsidRPr="006B5237">
        <w:rPr>
          <w:rFonts w:cs="Courier New"/>
          <w:color w:val="000080"/>
          <w:highlight w:val="white"/>
        </w:rPr>
        <w:t>)&lt;&gt;</w:t>
      </w:r>
      <w:r w:rsidRPr="006B5237">
        <w:rPr>
          <w:rFonts w:cs="Courier New"/>
          <w:color w:val="0000FF"/>
          <w:highlight w:val="white"/>
        </w:rPr>
        <w:t>'PEN'</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authorizedon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dept=</w:t>
      </w:r>
      <w:r w:rsidRPr="006B5237">
        <w:rPr>
          <w:rFonts w:cs="Courier New"/>
          <w:color w:val="0000FF"/>
          <w:highlight w:val="white"/>
        </w:rPr>
        <w:t>'CPD'</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ID &gt;</w:t>
      </w:r>
      <w:r w:rsidRPr="006B5237">
        <w:rPr>
          <w:rFonts w:cs="Courier New"/>
          <w:color w:val="0000FF"/>
          <w:highlight w:val="white"/>
        </w:rPr>
        <w:t>13105150</w:t>
      </w:r>
      <w:r w:rsidRPr="006B5237">
        <w:rPr>
          <w:rFonts w:cs="Courier New"/>
          <w:color w:val="000080"/>
          <w:highlight w:val="white"/>
        </w:rPr>
        <w:t xml:space="preserve"> </w:t>
      </w:r>
      <w:r w:rsidRPr="006B5237">
        <w:rPr>
          <w:rFonts w:cs="Courier New"/>
          <w:color w:val="008080"/>
          <w:highlight w:val="white"/>
        </w:rPr>
        <w:t>ORDER</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batchid </w:t>
      </w:r>
      <w:r w:rsidRPr="006B5237">
        <w:rPr>
          <w:rFonts w:cs="Courier New"/>
          <w:color w:val="008080"/>
          <w:highlight w:val="white"/>
        </w:rPr>
        <w:t>DESC</w:t>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r w:rsidRPr="006B5237">
        <w:rPr>
          <w:noProof/>
        </w:rPr>
        <w:lastRenderedPageBreak/>
        <w:drawing>
          <wp:inline distT="0" distB="0" distL="0" distR="0" wp14:anchorId="616DD1D6" wp14:editId="4D17E6AB">
            <wp:extent cx="5732145" cy="2808941"/>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32145" cy="2808941"/>
                    </a:xfrm>
                    <a:prstGeom prst="rect">
                      <a:avLst/>
                    </a:prstGeom>
                    <a:noFill/>
                    <a:ln>
                      <a:noFill/>
                    </a:ln>
                  </pic:spPr>
                </pic:pic>
              </a:graphicData>
            </a:graphic>
          </wp:inline>
        </w:drawing>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r w:rsidRPr="006B5237">
        <w:rPr>
          <w:noProof/>
        </w:rPr>
        <w:drawing>
          <wp:inline distT="0" distB="0" distL="0" distR="0" wp14:anchorId="28F910F4" wp14:editId="760C2A84">
            <wp:extent cx="5724525" cy="22098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24525" cy="2209800"/>
                    </a:xfrm>
                    <a:prstGeom prst="rect">
                      <a:avLst/>
                    </a:prstGeom>
                    <a:noFill/>
                    <a:ln>
                      <a:noFill/>
                    </a:ln>
                  </pic:spPr>
                </pic:pic>
              </a:graphicData>
            </a:graphic>
          </wp:inline>
        </w:drawing>
      </w:r>
      <w:r w:rsidRPr="006B5237">
        <w:rPr>
          <w:noProof/>
        </w:rPr>
        <w:tab/>
      </w:r>
    </w:p>
    <w:p w:rsidR="00F55ACF" w:rsidRPr="006B5237" w:rsidRDefault="00F55ACF" w:rsidP="00F55ACF">
      <w:pPr>
        <w:spacing w:after="0" w:line="240" w:lineRule="auto"/>
        <w:jc w:val="both"/>
        <w:rPr>
          <w:noProof/>
        </w:rPr>
      </w:pPr>
    </w:p>
    <w:p w:rsidR="00F55ACF" w:rsidRPr="006B5237" w:rsidRDefault="00F55ACF" w:rsidP="00F55ACF">
      <w:pPr>
        <w:spacing w:after="0" w:line="240" w:lineRule="auto"/>
        <w:jc w:val="both"/>
        <w:rPr>
          <w:noProof/>
        </w:rPr>
      </w:pPr>
      <w:r w:rsidRPr="006B5237">
        <w:rPr>
          <w:noProof/>
        </w:rPr>
        <w:t>Once the batch is closed, it goes to checker where checker can either approve it or reject it. The complete batch is only processed once all the transactions are approve.  If rejected (any transaction), the batch will not be processed and the rejected transaction will go the maker where the transaction can be repaired under “Repair Payment” screen.</w:t>
      </w:r>
    </w:p>
    <w:p w:rsidR="00F55ACF" w:rsidRPr="006B5237" w:rsidRDefault="00F55ACF" w:rsidP="00F55ACF">
      <w:pPr>
        <w:spacing w:after="0" w:line="240" w:lineRule="auto"/>
        <w:jc w:val="both"/>
        <w:rPr>
          <w:noProof/>
        </w:rPr>
      </w:pPr>
    </w:p>
    <w:p w:rsidR="00F55ACF" w:rsidRPr="006B5237" w:rsidRDefault="00F55ACF" w:rsidP="00F55ACF">
      <w:pPr>
        <w:spacing w:after="0" w:line="240" w:lineRule="auto"/>
        <w:jc w:val="both"/>
        <w:rPr>
          <w:noProof/>
        </w:rPr>
      </w:pPr>
    </w:p>
    <w:p w:rsidR="00F55ACF" w:rsidRPr="006B5237" w:rsidRDefault="00F55ACF" w:rsidP="00F55ACF">
      <w:pPr>
        <w:spacing w:after="0" w:line="240" w:lineRule="auto"/>
        <w:jc w:val="both"/>
        <w:rPr>
          <w:noProof/>
        </w:rPr>
      </w:pPr>
      <w:r w:rsidRPr="006B5237">
        <w:rPr>
          <w:noProof/>
        </w:rPr>
        <w:lastRenderedPageBreak/>
        <w:drawing>
          <wp:inline distT="0" distB="0" distL="0" distR="0" wp14:anchorId="4BC80DE7" wp14:editId="54CA2BD0">
            <wp:extent cx="5724525" cy="22479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24525" cy="2247900"/>
                    </a:xfrm>
                    <a:prstGeom prst="rect">
                      <a:avLst/>
                    </a:prstGeom>
                    <a:noFill/>
                    <a:ln>
                      <a:noFill/>
                    </a:ln>
                  </pic:spPr>
                </pic:pic>
              </a:graphicData>
            </a:graphic>
          </wp:inline>
        </w:drawing>
      </w:r>
    </w:p>
    <w:p w:rsidR="00F55ACF" w:rsidRPr="006B5237" w:rsidRDefault="00F55ACF" w:rsidP="00F55ACF">
      <w:pPr>
        <w:spacing w:after="0" w:line="240" w:lineRule="auto"/>
        <w:jc w:val="both"/>
        <w:rPr>
          <w:noProof/>
        </w:rPr>
      </w:pPr>
      <w:r w:rsidRPr="006B5237">
        <w:rPr>
          <w:noProof/>
        </w:rPr>
        <w:drawing>
          <wp:inline distT="0" distB="0" distL="0" distR="0" wp14:anchorId="6AFF9CAE" wp14:editId="6B2AC268">
            <wp:extent cx="5734050" cy="30194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34050" cy="3019425"/>
                    </a:xfrm>
                    <a:prstGeom prst="rect">
                      <a:avLst/>
                    </a:prstGeom>
                    <a:noFill/>
                    <a:ln>
                      <a:noFill/>
                    </a:ln>
                  </pic:spPr>
                </pic:pic>
              </a:graphicData>
            </a:graphic>
          </wp:inline>
        </w:drawing>
      </w:r>
    </w:p>
    <w:p w:rsidR="00F55ACF" w:rsidRPr="006B5237" w:rsidRDefault="00F55ACF" w:rsidP="00F55ACF">
      <w:pPr>
        <w:spacing w:after="0" w:line="240" w:lineRule="auto"/>
        <w:jc w:val="both"/>
        <w:rPr>
          <w:noProof/>
        </w:rPr>
      </w:pPr>
    </w:p>
    <w:p w:rsidR="00F55ACF" w:rsidRPr="006B5237" w:rsidRDefault="00F55ACF" w:rsidP="00F55ACF">
      <w:pPr>
        <w:spacing w:after="0" w:line="240" w:lineRule="auto"/>
        <w:jc w:val="both"/>
        <w:rPr>
          <w:noProof/>
        </w:rPr>
      </w:pPr>
      <w:r w:rsidRPr="006B5237">
        <w:rPr>
          <w:noProof/>
        </w:rPr>
        <w:lastRenderedPageBreak/>
        <w:drawing>
          <wp:inline distT="0" distB="0" distL="0" distR="0" wp14:anchorId="62711214" wp14:editId="26CF84AD">
            <wp:extent cx="5724525" cy="44386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24525" cy="4438650"/>
                    </a:xfrm>
                    <a:prstGeom prst="rect">
                      <a:avLst/>
                    </a:prstGeom>
                    <a:noFill/>
                    <a:ln>
                      <a:noFill/>
                    </a:ln>
                  </pic:spPr>
                </pic:pic>
              </a:graphicData>
            </a:graphic>
          </wp:inline>
        </w:drawing>
      </w:r>
    </w:p>
    <w:p w:rsidR="00F55ACF" w:rsidRPr="006B5237" w:rsidRDefault="00F55ACF" w:rsidP="00F55ACF">
      <w:pPr>
        <w:spacing w:after="0" w:line="240" w:lineRule="auto"/>
        <w:jc w:val="both"/>
        <w:rPr>
          <w:noProof/>
        </w:rPr>
      </w:pPr>
    </w:p>
    <w:p w:rsidR="00F55ACF" w:rsidRPr="006B5237" w:rsidRDefault="00F55ACF" w:rsidP="00F55ACF">
      <w:pPr>
        <w:spacing w:after="0" w:line="240" w:lineRule="auto"/>
        <w:jc w:val="both"/>
        <w:rPr>
          <w:noProof/>
        </w:rPr>
      </w:pPr>
      <w:r w:rsidRPr="006B5237">
        <w:rPr>
          <w:noProof/>
        </w:rPr>
        <w:drawing>
          <wp:inline distT="0" distB="0" distL="0" distR="0" wp14:anchorId="02219A8C" wp14:editId="5E329B17">
            <wp:extent cx="5724525" cy="29146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24525" cy="2914650"/>
                    </a:xfrm>
                    <a:prstGeom prst="rect">
                      <a:avLst/>
                    </a:prstGeom>
                    <a:noFill/>
                    <a:ln>
                      <a:noFill/>
                    </a:ln>
                  </pic:spPr>
                </pic:pic>
              </a:graphicData>
            </a:graphic>
          </wp:inline>
        </w:drawing>
      </w:r>
    </w:p>
    <w:p w:rsidR="00F55ACF" w:rsidRPr="006B5237" w:rsidRDefault="00F55ACF" w:rsidP="00F55ACF">
      <w:pPr>
        <w:spacing w:after="0" w:line="240" w:lineRule="auto"/>
        <w:jc w:val="both"/>
        <w:rPr>
          <w:noProof/>
        </w:rPr>
      </w:pPr>
    </w:p>
    <w:p w:rsidR="00F55ACF" w:rsidRPr="006B5237" w:rsidRDefault="00F55ACF" w:rsidP="00F55ACF">
      <w:pPr>
        <w:spacing w:after="0" w:line="240" w:lineRule="auto"/>
        <w:jc w:val="both"/>
        <w:rPr>
          <w:noProof/>
        </w:rPr>
      </w:pPr>
      <w:r w:rsidRPr="006B5237">
        <w:rPr>
          <w:noProof/>
        </w:rPr>
        <w:lastRenderedPageBreak/>
        <w:drawing>
          <wp:inline distT="0" distB="0" distL="0" distR="0" wp14:anchorId="56749DF8" wp14:editId="52DD110E">
            <wp:extent cx="5724525" cy="29432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24525" cy="2943225"/>
                    </a:xfrm>
                    <a:prstGeom prst="rect">
                      <a:avLst/>
                    </a:prstGeom>
                    <a:noFill/>
                    <a:ln>
                      <a:noFill/>
                    </a:ln>
                  </pic:spPr>
                </pic:pic>
              </a:graphicData>
            </a:graphic>
          </wp:inline>
        </w:drawing>
      </w:r>
    </w:p>
    <w:p w:rsidR="00F55ACF" w:rsidRPr="006B5237" w:rsidRDefault="00F55ACF" w:rsidP="00F55ACF">
      <w:pPr>
        <w:spacing w:after="0" w:line="240" w:lineRule="auto"/>
        <w:jc w:val="both"/>
        <w:rPr>
          <w:noProof/>
        </w:rPr>
      </w:pPr>
    </w:p>
    <w:p w:rsidR="00F55ACF" w:rsidRPr="006B5237" w:rsidRDefault="00F55ACF" w:rsidP="00F55ACF">
      <w:pPr>
        <w:spacing w:after="0" w:line="240" w:lineRule="auto"/>
        <w:jc w:val="both"/>
        <w:rPr>
          <w:noProof/>
        </w:rPr>
      </w:pPr>
      <w:r w:rsidRPr="006B5237">
        <w:rPr>
          <w:noProof/>
        </w:rPr>
        <w:drawing>
          <wp:inline distT="0" distB="0" distL="0" distR="0" wp14:anchorId="05E41763" wp14:editId="1A61E784">
            <wp:extent cx="5724525" cy="27717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24525" cy="2771775"/>
                    </a:xfrm>
                    <a:prstGeom prst="rect">
                      <a:avLst/>
                    </a:prstGeom>
                    <a:noFill/>
                    <a:ln>
                      <a:noFill/>
                    </a:ln>
                  </pic:spPr>
                </pic:pic>
              </a:graphicData>
            </a:graphic>
          </wp:inline>
        </w:drawing>
      </w:r>
    </w:p>
    <w:p w:rsidR="00F55ACF" w:rsidRPr="006B5237" w:rsidRDefault="00F55ACF" w:rsidP="00F55ACF">
      <w:pPr>
        <w:spacing w:after="0" w:line="240" w:lineRule="auto"/>
        <w:jc w:val="both"/>
        <w:rPr>
          <w:noProof/>
        </w:rPr>
      </w:pPr>
      <w:r w:rsidRPr="006B5237">
        <w:rPr>
          <w:noProof/>
        </w:rPr>
        <w:t>The batch will not be processed untill all the transactions are either approved or delted. The rejected transasction has to be repaired or deleted from “Repair Payment” screen. Once the trasnaction is repaired or deleted, it will again go to checker where checker can approve it.</w:t>
      </w:r>
    </w:p>
    <w:p w:rsidR="00F55ACF" w:rsidRPr="006B5237" w:rsidRDefault="00F55ACF" w:rsidP="00F55ACF">
      <w:pPr>
        <w:spacing w:after="0" w:line="240" w:lineRule="auto"/>
        <w:jc w:val="both"/>
        <w:rPr>
          <w:noProof/>
        </w:rPr>
      </w:pPr>
      <w:r w:rsidRPr="006B5237">
        <w:rPr>
          <w:noProof/>
        </w:rPr>
        <w:t>Below query is used to fetch the rejected transaction.</w:t>
      </w:r>
    </w:p>
    <w:p w:rsidR="00F55ACF" w:rsidRPr="006B5237" w:rsidRDefault="00F55ACF" w:rsidP="00F55ACF">
      <w:pPr>
        <w:spacing w:after="0" w:line="240" w:lineRule="auto"/>
        <w:jc w:val="both"/>
        <w:rPr>
          <w:noProof/>
        </w:rPr>
      </w:pPr>
    </w:p>
    <w:p w:rsidR="00F55ACF" w:rsidRPr="006B5237" w:rsidRDefault="00F55ACF" w:rsidP="00F55ACF">
      <w:pPr>
        <w:spacing w:after="0" w:line="240" w:lineRule="auto"/>
        <w:jc w:val="both"/>
        <w:rPr>
          <w:noProof/>
        </w:rPr>
      </w:pPr>
      <w:r w:rsidRPr="006B5237">
        <w:rPr>
          <w:rFonts w:cs="Courier New"/>
          <w:color w:val="008080"/>
          <w:highlight w:val="white"/>
        </w:rPr>
        <w:t>SELECT</w:t>
      </w:r>
      <w:r w:rsidRPr="006B5237">
        <w:rPr>
          <w:rFonts w:cs="Courier New"/>
          <w:color w:val="000080"/>
          <w:highlight w:val="white"/>
        </w:rPr>
        <w:t xml:space="preserve"> batchid "Batch ID", batchdesc "Batch Desc.", totrecords "Total Rec.", acctno "Acct. No.", openby "Created By", to_char(openon,</w:t>
      </w:r>
      <w:r w:rsidRPr="006B5237">
        <w:rPr>
          <w:rFonts w:cs="Courier New"/>
          <w:color w:val="0000FF"/>
          <w:highlight w:val="white"/>
        </w:rPr>
        <w:t>'dd-Mon-yyyy hh:mm:ss'</w:t>
      </w:r>
      <w:r w:rsidRPr="006B5237">
        <w:rPr>
          <w:rFonts w:cs="Courier New"/>
          <w:color w:val="000080"/>
          <w:highlight w:val="white"/>
        </w:rPr>
        <w:t>) "Created At", to_char(instr_dt,</w:t>
      </w:r>
      <w:r w:rsidRPr="006B5237">
        <w:rPr>
          <w:rFonts w:cs="Courier New"/>
          <w:color w:val="0000FF"/>
          <w:highlight w:val="white"/>
        </w:rPr>
        <w:t>'dd-Mon-yyyy hh:mm:ss'</w:t>
      </w:r>
      <w:r w:rsidRPr="006B5237">
        <w:rPr>
          <w:rFonts w:cs="Courier New"/>
          <w:color w:val="000080"/>
          <w:highlight w:val="white"/>
        </w:rPr>
        <w:t xml:space="preserve">) "Instruction Date" </w:t>
      </w:r>
      <w:r w:rsidRPr="006B5237">
        <w:rPr>
          <w:rFonts w:cs="Courier New"/>
          <w:color w:val="008080"/>
          <w:highlight w:val="white"/>
        </w:rPr>
        <w:t>FROM</w:t>
      </w:r>
      <w:r w:rsidRPr="006B5237">
        <w:rPr>
          <w:rFonts w:cs="Courier New"/>
          <w:color w:val="000080"/>
          <w:highlight w:val="white"/>
        </w:rPr>
        <w:t xml:space="preserve"> UAEFTS_BATCH </w:t>
      </w:r>
      <w:r w:rsidRPr="006B5237">
        <w:rPr>
          <w:rFonts w:cs="Courier New"/>
          <w:color w:val="008080"/>
          <w:highlight w:val="white"/>
        </w:rPr>
        <w:t>WHERE</w:t>
      </w:r>
      <w:r w:rsidRPr="006B5237">
        <w:rPr>
          <w:rFonts w:cs="Courier New"/>
          <w:color w:val="000080"/>
          <w:highlight w:val="white"/>
        </w:rPr>
        <w:t xml:space="preserve"> closeby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OT</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loseon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OT</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authorizedby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authorizedon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dept=</w:t>
      </w:r>
      <w:r w:rsidRPr="006B5237">
        <w:rPr>
          <w:rFonts w:cs="Courier New"/>
          <w:color w:val="0000FF"/>
          <w:highlight w:val="white"/>
        </w:rPr>
        <w:t>'CPD'</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cms_batch_id,</w:t>
      </w:r>
      <w:r w:rsidRPr="006B5237">
        <w:rPr>
          <w:rFonts w:cs="Courier New"/>
          <w:color w:val="0000FF"/>
          <w:highlight w:val="white"/>
        </w:rPr>
        <w:t>' '</w:t>
      </w:r>
      <w:r w:rsidRPr="006B5237">
        <w:rPr>
          <w:rFonts w:cs="Courier New"/>
          <w:color w:val="000080"/>
          <w:highlight w:val="white"/>
        </w:rPr>
        <w:t>)&lt;&gt;</w:t>
      </w:r>
      <w:r w:rsidRPr="006B5237">
        <w:rPr>
          <w:rFonts w:cs="Courier New"/>
          <w:color w:val="0000FF"/>
          <w:highlight w:val="white"/>
        </w:rPr>
        <w:t>' PEN'</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ID </w:t>
      </w:r>
      <w:r w:rsidRPr="006B5237">
        <w:rPr>
          <w:rFonts w:cs="Courier New"/>
          <w:color w:val="008080"/>
          <w:highlight w:val="white"/>
        </w:rPr>
        <w:t>IN</w:t>
      </w:r>
      <w:r w:rsidRPr="006B5237">
        <w:rPr>
          <w:rFonts w:cs="Courier New"/>
          <w:color w:val="000080"/>
          <w:highlight w:val="white"/>
        </w:rPr>
        <w:t xml:space="preserve"> ( </w:t>
      </w:r>
      <w:r w:rsidRPr="006B5237">
        <w:rPr>
          <w:rFonts w:cs="Courier New"/>
          <w:color w:val="008080"/>
          <w:highlight w:val="white"/>
        </w:rPr>
        <w:t>SELECT</w:t>
      </w:r>
      <w:r w:rsidRPr="006B5237">
        <w:rPr>
          <w:rFonts w:cs="Courier New"/>
          <w:color w:val="000080"/>
          <w:highlight w:val="white"/>
        </w:rPr>
        <w:t xml:space="preserve"> UAEFTS_REMITDTLSCKR.batchid </w:t>
      </w:r>
      <w:r w:rsidRPr="006B5237">
        <w:rPr>
          <w:rFonts w:cs="Courier New"/>
          <w:color w:val="008080"/>
          <w:highlight w:val="white"/>
        </w:rPr>
        <w:t>FROM</w:t>
      </w:r>
      <w:r w:rsidRPr="006B5237">
        <w:rPr>
          <w:rFonts w:cs="Courier New"/>
          <w:color w:val="000080"/>
          <w:highlight w:val="white"/>
        </w:rPr>
        <w:t xml:space="preserve"> UAEFTS_REMITDTLSCKR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PAYMENT p </w:t>
      </w:r>
      <w:r w:rsidRPr="006B5237">
        <w:rPr>
          <w:rFonts w:cs="Courier New"/>
          <w:color w:val="008080"/>
          <w:highlight w:val="white"/>
        </w:rPr>
        <w:t>on</w:t>
      </w:r>
      <w:r w:rsidRPr="006B5237">
        <w:rPr>
          <w:rFonts w:cs="Courier New"/>
          <w:color w:val="000080"/>
          <w:highlight w:val="white"/>
        </w:rPr>
        <w:t xml:space="preserve"> p.paymenttype = UAEFTS_REMITDTLSCKR.paymenttype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BATCH </w:t>
      </w:r>
      <w:r w:rsidRPr="006B5237">
        <w:rPr>
          <w:rFonts w:cs="Courier New"/>
          <w:color w:val="008080"/>
          <w:highlight w:val="white"/>
        </w:rPr>
        <w:t>ON</w:t>
      </w:r>
      <w:r w:rsidRPr="006B5237">
        <w:rPr>
          <w:rFonts w:cs="Courier New"/>
          <w:color w:val="000080"/>
          <w:highlight w:val="white"/>
        </w:rPr>
        <w:t xml:space="preserve"> UAEFTS_BATCH.batchid = UAEFTS_REMITDTLSCKR.batchid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 xml:space="preserve">(UAEFTS_BATCH.CMS_BATCH_ID, </w:t>
      </w:r>
      <w:r w:rsidRPr="006B5237">
        <w:rPr>
          <w:rFonts w:cs="Courier New"/>
          <w:color w:val="0000FF"/>
          <w:highlight w:val="white"/>
        </w:rPr>
        <w:t>' '</w:t>
      </w:r>
      <w:r w:rsidRPr="006B5237">
        <w:rPr>
          <w:rFonts w:cs="Courier New"/>
          <w:color w:val="000080"/>
          <w:highlight w:val="white"/>
        </w:rPr>
        <w:t xml:space="preserve">) &lt;&gt; </w:t>
      </w:r>
      <w:r w:rsidRPr="006B5237">
        <w:rPr>
          <w:rFonts w:cs="Courier New"/>
          <w:color w:val="0000FF"/>
          <w:highlight w:val="white"/>
        </w:rPr>
        <w:t>'PEN'</w:t>
      </w: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RECSTATUS = </w:t>
      </w:r>
      <w:r w:rsidRPr="006B5237">
        <w:rPr>
          <w:rFonts w:cs="Courier New"/>
          <w:color w:val="0000FF"/>
          <w:highlight w:val="white"/>
        </w:rPr>
        <w:t>'R'</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id &gt; </w:t>
      </w:r>
      <w:r w:rsidRPr="006B5237">
        <w:rPr>
          <w:rFonts w:cs="Courier New"/>
          <w:color w:val="0000FF"/>
          <w:highlight w:val="white"/>
        </w:rPr>
        <w:t>13105150</w:t>
      </w:r>
      <w:r w:rsidRPr="006B5237">
        <w:rPr>
          <w:rFonts w:cs="Courier New"/>
          <w:color w:val="000080"/>
          <w:highlight w:val="white"/>
        </w:rPr>
        <w:t xml:space="preserve"> </w:t>
      </w:r>
      <w:r w:rsidRPr="006B5237">
        <w:rPr>
          <w:rFonts w:cs="Courier New"/>
          <w:color w:val="008080"/>
          <w:highlight w:val="white"/>
        </w:rPr>
        <w:t>ORDER</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batchid </w:t>
      </w:r>
      <w:r w:rsidRPr="006B5237">
        <w:rPr>
          <w:rFonts w:cs="Courier New"/>
          <w:color w:val="008080"/>
          <w:highlight w:val="white"/>
        </w:rPr>
        <w:t>DESC</w:t>
      </w:r>
    </w:p>
    <w:p w:rsidR="00F55ACF" w:rsidRPr="006B5237" w:rsidRDefault="00F55ACF" w:rsidP="00F55ACF">
      <w:pPr>
        <w:spacing w:after="0" w:line="240" w:lineRule="auto"/>
        <w:jc w:val="both"/>
        <w:rPr>
          <w:noProof/>
        </w:rPr>
      </w:pPr>
    </w:p>
    <w:p w:rsidR="00F55ACF" w:rsidRPr="006B5237" w:rsidRDefault="00F55ACF" w:rsidP="00F55ACF">
      <w:pPr>
        <w:spacing w:after="0" w:line="240" w:lineRule="auto"/>
        <w:jc w:val="both"/>
        <w:rPr>
          <w:noProof/>
        </w:rPr>
      </w:pPr>
      <w:r w:rsidRPr="006B5237">
        <w:rPr>
          <w:noProof/>
        </w:rPr>
        <w:lastRenderedPageBreak/>
        <w:t xml:space="preserve"> After the approval, the checker needs to authorize the batch. The transaction will not be processed untill the batch is not authorized. This can be checked from DB with the below query and checking the column “AuthorizedBy”.</w:t>
      </w:r>
    </w:p>
    <w:p w:rsidR="00F55ACF" w:rsidRPr="006B5237" w:rsidRDefault="00F55ACF" w:rsidP="00F55ACF">
      <w:pPr>
        <w:spacing w:after="0" w:line="240" w:lineRule="auto"/>
        <w:jc w:val="both"/>
        <w:rPr>
          <w:noProof/>
        </w:rPr>
      </w:pPr>
    </w:p>
    <w:p w:rsidR="00F55ACF" w:rsidRPr="006B5237" w:rsidRDefault="00F55ACF" w:rsidP="00F55ACF">
      <w:pPr>
        <w:spacing w:after="0" w:line="240" w:lineRule="auto"/>
        <w:jc w:val="both"/>
        <w:rPr>
          <w:noProof/>
        </w:rPr>
      </w:pPr>
      <w:r w:rsidRPr="006B5237">
        <w:rPr>
          <w:rFonts w:cs="Courier New"/>
          <w:color w:val="008080"/>
          <w:highlight w:val="white"/>
        </w:rPr>
        <w:t>select</w:t>
      </w:r>
      <w:r w:rsidRPr="006B5237">
        <w:rPr>
          <w:rFonts w:cs="Courier New"/>
          <w:color w:val="000080"/>
          <w:highlight w:val="white"/>
        </w:rPr>
        <w:t xml:space="preserve"> * </w:t>
      </w:r>
      <w:r w:rsidRPr="006B5237">
        <w:rPr>
          <w:rFonts w:cs="Courier New"/>
          <w:color w:val="008080"/>
          <w:highlight w:val="white"/>
        </w:rPr>
        <w:t>from</w:t>
      </w:r>
      <w:r w:rsidRPr="006B5237">
        <w:rPr>
          <w:rFonts w:cs="Courier New"/>
          <w:color w:val="000080"/>
          <w:highlight w:val="white"/>
        </w:rPr>
        <w:t xml:space="preserve"> UAEFTS_batch </w:t>
      </w:r>
      <w:r w:rsidRPr="006B5237">
        <w:rPr>
          <w:rFonts w:cs="Courier New"/>
          <w:color w:val="008080"/>
          <w:highlight w:val="white"/>
        </w:rPr>
        <w:t>where</w:t>
      </w:r>
      <w:r w:rsidRPr="006B5237">
        <w:rPr>
          <w:rFonts w:cs="Courier New"/>
          <w:color w:val="000080"/>
          <w:highlight w:val="white"/>
        </w:rPr>
        <w:t xml:space="preserve"> batchid = </w:t>
      </w:r>
      <w:r w:rsidRPr="006B5237">
        <w:rPr>
          <w:rFonts w:cs="Courier New"/>
          <w:color w:val="0000FF"/>
          <w:highlight w:val="white"/>
        </w:rPr>
        <w:t>'22514280'</w:t>
      </w:r>
    </w:p>
    <w:p w:rsidR="00F55ACF" w:rsidRPr="006B5237" w:rsidRDefault="00F55ACF" w:rsidP="00F55ACF">
      <w:pPr>
        <w:spacing w:after="0" w:line="240" w:lineRule="auto"/>
        <w:jc w:val="both"/>
        <w:rPr>
          <w:noProof/>
        </w:rPr>
      </w:pPr>
    </w:p>
    <w:p w:rsidR="00F55ACF" w:rsidRPr="006B5237" w:rsidRDefault="00F55ACF" w:rsidP="00F55ACF">
      <w:pPr>
        <w:spacing w:after="0" w:line="240" w:lineRule="auto"/>
        <w:ind w:left="360"/>
        <w:jc w:val="both"/>
        <w:rPr>
          <w:noProof/>
        </w:rPr>
      </w:pPr>
      <w:r w:rsidRPr="006B5237">
        <w:rPr>
          <w:noProof/>
        </w:rPr>
        <w:tab/>
        <w:t xml:space="preserve"> </w:t>
      </w:r>
      <w:r w:rsidRPr="006B5237">
        <w:rPr>
          <w:noProof/>
        </w:rPr>
        <w:drawing>
          <wp:inline distT="0" distB="0" distL="0" distR="0" wp14:anchorId="38FB6F6C" wp14:editId="20EE4C1E">
            <wp:extent cx="5723255" cy="18497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23255" cy="1849755"/>
                    </a:xfrm>
                    <a:prstGeom prst="rect">
                      <a:avLst/>
                    </a:prstGeom>
                    <a:noFill/>
                    <a:ln>
                      <a:noFill/>
                    </a:ln>
                  </pic:spPr>
                </pic:pic>
              </a:graphicData>
            </a:graphic>
          </wp:inline>
        </w:drawing>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r w:rsidRPr="006B5237">
        <w:rPr>
          <w:noProof/>
        </w:rPr>
        <w:drawing>
          <wp:inline distT="0" distB="0" distL="0" distR="0" wp14:anchorId="70EAD21E" wp14:editId="7B8BC414">
            <wp:extent cx="5724525" cy="27432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24525" cy="2743200"/>
                    </a:xfrm>
                    <a:prstGeom prst="rect">
                      <a:avLst/>
                    </a:prstGeom>
                    <a:noFill/>
                    <a:ln>
                      <a:noFill/>
                    </a:ln>
                  </pic:spPr>
                </pic:pic>
              </a:graphicData>
            </a:graphic>
          </wp:inline>
        </w:drawing>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r w:rsidRPr="006B5237">
        <w:rPr>
          <w:noProof/>
        </w:rPr>
        <w:lastRenderedPageBreak/>
        <w:drawing>
          <wp:inline distT="0" distB="0" distL="0" distR="0" wp14:anchorId="3BEE24C8" wp14:editId="3A05EDB0">
            <wp:extent cx="5724525" cy="456247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24525" cy="4562475"/>
                    </a:xfrm>
                    <a:prstGeom prst="rect">
                      <a:avLst/>
                    </a:prstGeom>
                    <a:noFill/>
                    <a:ln>
                      <a:noFill/>
                    </a:ln>
                  </pic:spPr>
                </pic:pic>
              </a:graphicData>
            </a:graphic>
          </wp:inline>
        </w:drawing>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r w:rsidRPr="006B5237">
        <w:rPr>
          <w:noProof/>
        </w:rPr>
        <w:drawing>
          <wp:inline distT="0" distB="0" distL="0" distR="0" wp14:anchorId="107C5B66" wp14:editId="0DCAFF19">
            <wp:extent cx="5732145" cy="3446145"/>
            <wp:effectExtent l="0" t="0" r="1905"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32145" cy="3446145"/>
                    </a:xfrm>
                    <a:prstGeom prst="rect">
                      <a:avLst/>
                    </a:prstGeom>
                  </pic:spPr>
                </pic:pic>
              </a:graphicData>
            </a:graphic>
          </wp:inline>
        </w:drawing>
      </w:r>
    </w:p>
    <w:p w:rsidR="00F55ACF" w:rsidRPr="006B5237" w:rsidRDefault="00F55ACF" w:rsidP="00F55ACF">
      <w:pPr>
        <w:pStyle w:val="ListParagraph"/>
      </w:pPr>
    </w:p>
    <w:p w:rsidR="00F55ACF" w:rsidRPr="006B5237" w:rsidRDefault="00F55ACF" w:rsidP="00F55ACF">
      <w:pPr>
        <w:pStyle w:val="ListParagraph"/>
      </w:pPr>
      <w:r w:rsidRPr="006B5237">
        <w:lastRenderedPageBreak/>
        <w:t xml:space="preserve">Once the batch is authorized, a URL is being called which invokes the java servlet. The servlet performs different validations (duplicate transaction, invalid account title, invalid account, fraud check, insufficient fund etc.) and once the validations are successful, the transactions are executed. </w:t>
      </w:r>
    </w:p>
    <w:p w:rsidR="00F55ACF" w:rsidRPr="006B5237" w:rsidRDefault="00F55ACF" w:rsidP="00F55ACF">
      <w:pPr>
        <w:pStyle w:val="ListParagraph"/>
      </w:pPr>
      <w:r w:rsidRPr="006B5237">
        <w:t>We can check if the URL is being invoked or not by checking if the batch entry is there in “payment_txn_mt” table. Also there is an entry in the log file by which we can confirm whether the URL for the batch was called or not. Sample log entry is attached below.</w:t>
      </w:r>
    </w:p>
    <w:p w:rsidR="00F55ACF" w:rsidRPr="006B5237" w:rsidRDefault="00F55ACF" w:rsidP="00F55ACF">
      <w:pPr>
        <w:pStyle w:val="ListParagraph"/>
      </w:pPr>
    </w:p>
    <w:p w:rsidR="00F55ACF" w:rsidRPr="006B5237" w:rsidRDefault="00F55ACF" w:rsidP="00F55ACF">
      <w:pPr>
        <w:pStyle w:val="ListParagraph"/>
      </w:pPr>
      <w:r w:rsidRPr="006B5237">
        <w:t xml:space="preserve">EVENT :[5/16/2018 2:57:41 PM]    E   Calling URL  : http://10.146.166.248:9080/paymenthubws/PaymentProcessServlet?batchId=13516254&amp;txnRefNo=32003757&amp;txn_type=FCY&amp;messageType=103  </w:t>
      </w:r>
    </w:p>
    <w:p w:rsidR="00F55ACF" w:rsidRPr="006B5237" w:rsidRDefault="00F55ACF" w:rsidP="00F55ACF">
      <w:pPr>
        <w:pStyle w:val="ListParagraph"/>
      </w:pPr>
    </w:p>
    <w:p w:rsidR="00F55ACF" w:rsidRPr="006B5237" w:rsidRDefault="00F55ACF" w:rsidP="00F55ACF">
      <w:pPr>
        <w:pStyle w:val="ListParagraph"/>
        <w:rPr>
          <w:rFonts w:cs="Courier New"/>
          <w:color w:val="0000FF"/>
        </w:rPr>
      </w:pPr>
      <w:r w:rsidRPr="006B5237">
        <w:rPr>
          <w:rFonts w:cs="Courier New"/>
          <w:color w:val="008080"/>
          <w:highlight w:val="white"/>
        </w:rPr>
        <w:t>select</w:t>
      </w:r>
      <w:r w:rsidRPr="006B5237">
        <w:rPr>
          <w:rFonts w:cs="Courier New"/>
          <w:color w:val="000080"/>
          <w:highlight w:val="white"/>
        </w:rPr>
        <w:t xml:space="preserve"> * </w:t>
      </w:r>
      <w:r w:rsidRPr="006B5237">
        <w:rPr>
          <w:rFonts w:cs="Courier New"/>
          <w:color w:val="008080"/>
          <w:highlight w:val="white"/>
        </w:rPr>
        <w:t>from</w:t>
      </w:r>
      <w:r w:rsidRPr="006B5237">
        <w:rPr>
          <w:rFonts w:cs="Courier New"/>
          <w:color w:val="000080"/>
          <w:highlight w:val="white"/>
        </w:rPr>
        <w:t xml:space="preserve"> payment_txn_mt </w:t>
      </w:r>
      <w:r w:rsidRPr="006B5237">
        <w:rPr>
          <w:rFonts w:cs="Courier New"/>
          <w:color w:val="008080"/>
          <w:highlight w:val="white"/>
        </w:rPr>
        <w:t>where</w:t>
      </w:r>
      <w:r w:rsidRPr="006B5237">
        <w:rPr>
          <w:rFonts w:cs="Courier New"/>
          <w:color w:val="000080"/>
          <w:highlight w:val="white"/>
        </w:rPr>
        <w:t xml:space="preserve"> batch_id = </w:t>
      </w:r>
      <w:r w:rsidRPr="006B5237">
        <w:rPr>
          <w:rFonts w:cs="Courier New"/>
          <w:color w:val="0000FF"/>
          <w:highlight w:val="white"/>
        </w:rPr>
        <w:t>'22514280'</w:t>
      </w:r>
    </w:p>
    <w:p w:rsidR="00F55ACF" w:rsidRPr="006B5237" w:rsidRDefault="00F55ACF" w:rsidP="00F55ACF">
      <w:pPr>
        <w:pStyle w:val="ListParagraph"/>
      </w:pPr>
    </w:p>
    <w:p w:rsidR="00F55ACF" w:rsidRPr="006B5237" w:rsidRDefault="00F55ACF" w:rsidP="00F55ACF">
      <w:pPr>
        <w:pStyle w:val="ListParagraph"/>
      </w:pPr>
      <w:r w:rsidRPr="006B5237">
        <w:rPr>
          <w:noProof/>
        </w:rPr>
        <w:drawing>
          <wp:inline distT="0" distB="0" distL="0" distR="0" wp14:anchorId="3FA9078C" wp14:editId="529358CE">
            <wp:extent cx="5727700" cy="135445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27700" cy="1354455"/>
                    </a:xfrm>
                    <a:prstGeom prst="rect">
                      <a:avLst/>
                    </a:prstGeom>
                    <a:noFill/>
                    <a:ln>
                      <a:noFill/>
                    </a:ln>
                  </pic:spPr>
                </pic:pic>
              </a:graphicData>
            </a:graphic>
          </wp:inline>
        </w:drawing>
      </w:r>
    </w:p>
    <w:p w:rsidR="00F55ACF" w:rsidRPr="006B5237" w:rsidRDefault="00F55ACF" w:rsidP="00F55ACF">
      <w:pPr>
        <w:pStyle w:val="ListParagraph"/>
      </w:pPr>
      <w:r w:rsidRPr="006B5237">
        <w:t xml:space="preserve"> </w:t>
      </w:r>
    </w:p>
    <w:p w:rsidR="00F55ACF" w:rsidRPr="006B5237" w:rsidRDefault="00F55ACF" w:rsidP="00F55ACF">
      <w:pPr>
        <w:pStyle w:val="ListParagraph"/>
      </w:pPr>
      <w:r w:rsidRPr="006B5237">
        <w:t>If the batch transactions are processed successfully, the status would become “10” but if some validations are failed then we can check the error_code column in DB to check the error. Frontend user can check the error using “View Batch” screen and entering batch id. Complete history of the transaction can be seen there.</w:t>
      </w:r>
    </w:p>
    <w:p w:rsidR="00F55ACF" w:rsidRPr="006B5237" w:rsidRDefault="00F55ACF" w:rsidP="00F55ACF">
      <w:pPr>
        <w:pStyle w:val="ListParagraph"/>
      </w:pPr>
    </w:p>
    <w:p w:rsidR="00F55ACF" w:rsidRPr="006B5237" w:rsidRDefault="00F55ACF" w:rsidP="00F55ACF">
      <w:pPr>
        <w:pStyle w:val="ListParagraph"/>
      </w:pPr>
      <w:r w:rsidRPr="006B5237">
        <w:rPr>
          <w:noProof/>
        </w:rPr>
        <w:drawing>
          <wp:inline distT="0" distB="0" distL="0" distR="0" wp14:anchorId="79C2B398" wp14:editId="3D70C97A">
            <wp:extent cx="5719445" cy="191516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719445" cy="1915160"/>
                    </a:xfrm>
                    <a:prstGeom prst="rect">
                      <a:avLst/>
                    </a:prstGeom>
                    <a:noFill/>
                    <a:ln>
                      <a:noFill/>
                    </a:ln>
                  </pic:spPr>
                </pic:pic>
              </a:graphicData>
            </a:graphic>
          </wp:inline>
        </w:drawing>
      </w:r>
    </w:p>
    <w:p w:rsidR="00F55ACF" w:rsidRPr="006B5237" w:rsidRDefault="00F55ACF" w:rsidP="00F55ACF">
      <w:pPr>
        <w:pStyle w:val="ListParagraph"/>
      </w:pPr>
      <w:r w:rsidRPr="006B5237">
        <w:rPr>
          <w:noProof/>
        </w:rPr>
        <w:lastRenderedPageBreak/>
        <w:drawing>
          <wp:inline distT="0" distB="0" distL="0" distR="0" wp14:anchorId="2AEE1F85" wp14:editId="0C3BEEC3">
            <wp:extent cx="5727700" cy="1871980"/>
            <wp:effectExtent l="0" t="0" r="635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727700" cy="1871980"/>
                    </a:xfrm>
                    <a:prstGeom prst="rect">
                      <a:avLst/>
                    </a:prstGeom>
                    <a:noFill/>
                    <a:ln>
                      <a:noFill/>
                    </a:ln>
                  </pic:spPr>
                </pic:pic>
              </a:graphicData>
            </a:graphic>
          </wp:inline>
        </w:drawing>
      </w:r>
    </w:p>
    <w:p w:rsidR="00F55ACF" w:rsidRPr="006B5237" w:rsidRDefault="00F55ACF" w:rsidP="00F55ACF">
      <w:pPr>
        <w:pStyle w:val="ListParagraph"/>
      </w:pPr>
    </w:p>
    <w:p w:rsidR="00F55ACF" w:rsidRPr="006B5237" w:rsidRDefault="00F55ACF" w:rsidP="00F55ACF">
      <w:pPr>
        <w:pStyle w:val="ListParagraph"/>
      </w:pPr>
      <w:r w:rsidRPr="006B5237">
        <w:rPr>
          <w:noProof/>
        </w:rPr>
        <w:drawing>
          <wp:inline distT="0" distB="0" distL="0" distR="0" wp14:anchorId="72436037" wp14:editId="1DCF12B9">
            <wp:extent cx="5727700" cy="4675505"/>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27700" cy="4675505"/>
                    </a:xfrm>
                    <a:prstGeom prst="rect">
                      <a:avLst/>
                    </a:prstGeom>
                    <a:noFill/>
                    <a:ln>
                      <a:noFill/>
                    </a:ln>
                  </pic:spPr>
                </pic:pic>
              </a:graphicData>
            </a:graphic>
          </wp:inline>
        </w:drawing>
      </w:r>
    </w:p>
    <w:p w:rsidR="00F55ACF" w:rsidRPr="006B5237" w:rsidRDefault="00F55ACF" w:rsidP="00F55ACF">
      <w:pPr>
        <w:pStyle w:val="ListParagraph"/>
      </w:pPr>
    </w:p>
    <w:p w:rsidR="00F55ACF" w:rsidRPr="006B5237" w:rsidRDefault="00F55ACF" w:rsidP="00F55ACF">
      <w:pPr>
        <w:pStyle w:val="ListParagraph"/>
      </w:pPr>
    </w:p>
    <w:p w:rsidR="00F55ACF" w:rsidRPr="006B5237" w:rsidRDefault="00F55ACF" w:rsidP="00F55ACF">
      <w:pPr>
        <w:pStyle w:val="ListParagraph"/>
      </w:pPr>
      <w:r w:rsidRPr="006B5237">
        <w:t xml:space="preserve">If any of the transaction in a batch is failed then the user has to log in to repair profiles based on the error code. If it failed due to fraud then user has to log in to Frd-Maker profiles else Rep – Maker profile is to be signed in. </w:t>
      </w:r>
    </w:p>
    <w:p w:rsidR="00F55ACF" w:rsidRPr="006B5237" w:rsidRDefault="00F55ACF" w:rsidP="00F55ACF">
      <w:pPr>
        <w:pStyle w:val="ListParagraph"/>
      </w:pPr>
      <w:r w:rsidRPr="006B5237">
        <w:t>Once the repair is done, the transaction again goes through the validation and if it fails again for some other issue, it will again go to the repair queue.</w:t>
      </w:r>
    </w:p>
    <w:p w:rsidR="007B2168" w:rsidRPr="006B5237" w:rsidRDefault="007B2168">
      <w:pPr>
        <w:rPr>
          <w:rFonts w:eastAsia="Times New Roman" w:cs="Times New Roman"/>
        </w:rPr>
      </w:pPr>
      <w:r w:rsidRPr="006B5237">
        <w:rPr>
          <w:rFonts w:eastAsia="Times New Roman" w:cs="Times New Roman"/>
        </w:rPr>
        <w:br w:type="page"/>
      </w:r>
    </w:p>
    <w:p w:rsidR="007B2168" w:rsidRPr="006B5237" w:rsidRDefault="007B2168" w:rsidP="007B2168">
      <w:pPr>
        <w:pStyle w:val="ListParagraph"/>
        <w:rPr>
          <w:b/>
          <w:u w:val="single"/>
        </w:rPr>
      </w:pPr>
      <w:r w:rsidRPr="006B5237">
        <w:rPr>
          <w:b/>
          <w:u w:val="single"/>
        </w:rPr>
        <w:lastRenderedPageBreak/>
        <w:t>De – Maker/Checker: GPSSA (General Pension and Social Security Authority)</w:t>
      </w:r>
    </w:p>
    <w:p w:rsidR="007B2168" w:rsidRPr="006B5237" w:rsidRDefault="007B2168" w:rsidP="007B2168">
      <w:pPr>
        <w:pStyle w:val="ListParagraph"/>
      </w:pPr>
      <w:r w:rsidRPr="006B5237">
        <w:t>GPSSA is an initiative where monthly pension contributions of public and private sector employers are sent to GPSSA using UAEFTS. There are two ways to process GPSSA transaction. One is through custom bulk upload and the other one is through frontend payment hub application. There are certain validations that are done both in frontend and java engine to process these transaction.  Below are the codes used for GPSSA pension module.</w:t>
      </w:r>
    </w:p>
    <w:p w:rsidR="007B2168" w:rsidRPr="006B5237" w:rsidRDefault="007B2168" w:rsidP="007B2168">
      <w:pPr>
        <w:numPr>
          <w:ilvl w:val="1"/>
          <w:numId w:val="18"/>
        </w:numPr>
        <w:autoSpaceDE w:val="0"/>
        <w:autoSpaceDN w:val="0"/>
        <w:adjustRightInd w:val="0"/>
        <w:spacing w:after="0" w:line="240" w:lineRule="auto"/>
      </w:pPr>
      <w:r w:rsidRPr="006B5237">
        <w:t xml:space="preserve">GPSSA </w:t>
      </w:r>
    </w:p>
    <w:p w:rsidR="007B2168" w:rsidRPr="006B5237" w:rsidRDefault="007B2168" w:rsidP="007B2168">
      <w:pPr>
        <w:numPr>
          <w:ilvl w:val="1"/>
          <w:numId w:val="18"/>
        </w:numPr>
        <w:autoSpaceDE w:val="0"/>
        <w:autoSpaceDN w:val="0"/>
        <w:adjustRightInd w:val="0"/>
        <w:spacing w:after="0" w:line="240" w:lineRule="auto"/>
      </w:pPr>
      <w:r w:rsidRPr="006B5237">
        <w:t>ADJST - Adjustment</w:t>
      </w:r>
    </w:p>
    <w:p w:rsidR="007B2168" w:rsidRPr="006B5237" w:rsidRDefault="007B2168" w:rsidP="007B2168">
      <w:pPr>
        <w:numPr>
          <w:ilvl w:val="1"/>
          <w:numId w:val="18"/>
        </w:numPr>
        <w:autoSpaceDE w:val="0"/>
        <w:autoSpaceDN w:val="0"/>
        <w:adjustRightInd w:val="0"/>
        <w:spacing w:after="0" w:line="240" w:lineRule="auto"/>
      </w:pPr>
      <w:r w:rsidRPr="006B5237">
        <w:t>First Time Contribution - GPNEW</w:t>
      </w:r>
    </w:p>
    <w:p w:rsidR="007B2168" w:rsidRPr="006B5237" w:rsidRDefault="007B2168" w:rsidP="007B2168">
      <w:pPr>
        <w:numPr>
          <w:ilvl w:val="1"/>
          <w:numId w:val="18"/>
        </w:numPr>
        <w:autoSpaceDE w:val="0"/>
        <w:autoSpaceDN w:val="0"/>
        <w:adjustRightInd w:val="0"/>
        <w:spacing w:after="0" w:line="240" w:lineRule="auto"/>
      </w:pPr>
      <w:r w:rsidRPr="006B5237">
        <w:t>End Of Service Contribution – GPEOS</w:t>
      </w:r>
    </w:p>
    <w:p w:rsidR="007B2168" w:rsidRPr="006B5237" w:rsidRDefault="007B2168" w:rsidP="007B2168">
      <w:pPr>
        <w:numPr>
          <w:ilvl w:val="1"/>
          <w:numId w:val="18"/>
        </w:numPr>
        <w:autoSpaceDE w:val="0"/>
        <w:autoSpaceDN w:val="0"/>
        <w:adjustRightInd w:val="0"/>
        <w:spacing w:after="0" w:line="240" w:lineRule="auto"/>
      </w:pPr>
      <w:r w:rsidRPr="006B5237">
        <w:t>Retro Payment – GPRET</w:t>
      </w:r>
    </w:p>
    <w:p w:rsidR="007B2168" w:rsidRPr="006B5237" w:rsidRDefault="007B2168" w:rsidP="007B2168">
      <w:pPr>
        <w:numPr>
          <w:ilvl w:val="1"/>
          <w:numId w:val="18"/>
        </w:numPr>
        <w:autoSpaceDE w:val="0"/>
        <w:autoSpaceDN w:val="0"/>
        <w:adjustRightInd w:val="0"/>
        <w:spacing w:after="0" w:line="240" w:lineRule="auto"/>
      </w:pPr>
      <w:r w:rsidRPr="006B5237">
        <w:t>Temporary Stoppage Contribution – GPTSP</w:t>
      </w:r>
    </w:p>
    <w:p w:rsidR="007B2168" w:rsidRPr="006B5237" w:rsidRDefault="007B2168" w:rsidP="007B2168">
      <w:pPr>
        <w:numPr>
          <w:ilvl w:val="1"/>
          <w:numId w:val="18"/>
        </w:numPr>
        <w:autoSpaceDE w:val="0"/>
        <w:autoSpaceDN w:val="0"/>
        <w:adjustRightInd w:val="0"/>
        <w:spacing w:after="0" w:line="240" w:lineRule="auto"/>
      </w:pPr>
      <w:r w:rsidRPr="006B5237">
        <w:t>Resumption Of Previously Stopped Contribution - GPRSM</w:t>
      </w:r>
    </w:p>
    <w:p w:rsidR="007B2168" w:rsidRPr="006B5237" w:rsidRDefault="007B2168" w:rsidP="007B2168">
      <w:pPr>
        <w:pStyle w:val="ListParagraph"/>
      </w:pPr>
    </w:p>
    <w:p w:rsidR="007B2168" w:rsidRPr="006B5237" w:rsidRDefault="007B2168" w:rsidP="007B2168">
      <w:pPr>
        <w:pStyle w:val="ListParagraph"/>
      </w:pPr>
      <w:r w:rsidRPr="006B5237">
        <w:t>These validation are defined below.</w:t>
      </w:r>
    </w:p>
    <w:p w:rsidR="007B2168" w:rsidRPr="006B5237" w:rsidRDefault="007B2168" w:rsidP="007B2168">
      <w:pPr>
        <w:numPr>
          <w:ilvl w:val="0"/>
          <w:numId w:val="16"/>
        </w:numPr>
        <w:spacing w:after="0" w:line="240" w:lineRule="auto"/>
        <w:jc w:val="both"/>
        <w:rPr>
          <w:rFonts w:cs="Arial"/>
          <w:b/>
          <w:u w:val="single"/>
          <w:lang w:eastAsia="x-none"/>
        </w:rPr>
      </w:pPr>
      <w:r w:rsidRPr="006B5237">
        <w:rPr>
          <w:rFonts w:cs="Arial"/>
          <w:b/>
          <w:u w:val="single"/>
          <w:lang w:eastAsia="x-none"/>
        </w:rPr>
        <w:t xml:space="preserve">Validation for GPSSA </w:t>
      </w:r>
    </w:p>
    <w:p w:rsidR="007B2168" w:rsidRPr="006B5237" w:rsidRDefault="007B2168" w:rsidP="007B2168">
      <w:pPr>
        <w:spacing w:after="0" w:line="240" w:lineRule="auto"/>
        <w:ind w:left="1020"/>
        <w:jc w:val="both"/>
        <w:rPr>
          <w:rFonts w:cs="Arial"/>
          <w:lang w:eastAsia="x-none"/>
        </w:rPr>
      </w:pPr>
      <w:r w:rsidRPr="006B5237">
        <w:rPr>
          <w:rFonts w:cs="Arial"/>
          <w:lang w:eastAsia="x-none"/>
        </w:rPr>
        <w:t>Please check Annexure G for all the CTD fields mapping.</w:t>
      </w:r>
    </w:p>
    <w:p w:rsidR="007B2168" w:rsidRPr="006B5237" w:rsidRDefault="007B2168" w:rsidP="007B2168">
      <w:pPr>
        <w:pStyle w:val="ListParagraph"/>
        <w:numPr>
          <w:ilvl w:val="0"/>
          <w:numId w:val="10"/>
        </w:numPr>
        <w:spacing w:after="0" w:line="240" w:lineRule="auto"/>
        <w:jc w:val="both"/>
        <w:rPr>
          <w:b/>
          <w:noProof/>
          <w:color w:val="000000" w:themeColor="text1"/>
        </w:rPr>
      </w:pPr>
      <w:r w:rsidRPr="006B5237">
        <w:rPr>
          <w:iCs/>
          <w:color w:val="000000" w:themeColor="text1"/>
        </w:rPr>
        <w:t>If value on CTD-04 (Beneficiary Institution Identifier) is 985110101, then value of CTD-05 must always be “PEN”. Further, system skips IBAN validation on CTD-14.</w:t>
      </w:r>
    </w:p>
    <w:p w:rsidR="007B2168" w:rsidRPr="006B5237" w:rsidRDefault="007B2168" w:rsidP="007B2168">
      <w:pPr>
        <w:pStyle w:val="ListParagraph"/>
        <w:numPr>
          <w:ilvl w:val="0"/>
          <w:numId w:val="10"/>
        </w:numPr>
        <w:spacing w:after="0" w:line="240" w:lineRule="auto"/>
        <w:jc w:val="both"/>
        <w:rPr>
          <w:bCs/>
          <w:noProof/>
          <w:color w:val="000000" w:themeColor="text1"/>
        </w:rPr>
      </w:pPr>
      <w:r w:rsidRPr="006B5237">
        <w:rPr>
          <w:bCs/>
          <w:noProof/>
          <w:color w:val="000000" w:themeColor="text1"/>
        </w:rPr>
        <w:t>If value on CTD-04 = 985110101, then date format on CTD-16 must be MMYYY</w:t>
      </w:r>
    </w:p>
    <w:p w:rsidR="007B2168" w:rsidRPr="006B5237" w:rsidRDefault="007B2168" w:rsidP="007B2168">
      <w:pPr>
        <w:pStyle w:val="ListParagraph"/>
        <w:numPr>
          <w:ilvl w:val="0"/>
          <w:numId w:val="10"/>
        </w:numPr>
        <w:spacing w:after="0" w:line="240" w:lineRule="auto"/>
        <w:jc w:val="both"/>
        <w:rPr>
          <w:b/>
          <w:noProof/>
          <w:color w:val="000000" w:themeColor="text1"/>
        </w:rPr>
      </w:pPr>
      <w:r w:rsidRPr="006B5237">
        <w:rPr>
          <w:iCs/>
          <w:color w:val="000000" w:themeColor="text1"/>
        </w:rPr>
        <w:t xml:space="preserve">If value on CTD-04 (Beneficiary Institution Identifier) is 985110101, then system to validate string 10-24 on CTD-14 (Beneficiary AC with Receiving Participant) against string 19-33 on CTD-16. </w:t>
      </w:r>
    </w:p>
    <w:p w:rsidR="007B2168" w:rsidRPr="006B5237" w:rsidRDefault="007B2168" w:rsidP="007B2168">
      <w:pPr>
        <w:pStyle w:val="ListParagraph"/>
        <w:numPr>
          <w:ilvl w:val="0"/>
          <w:numId w:val="12"/>
        </w:numPr>
        <w:tabs>
          <w:tab w:val="left" w:pos="3045"/>
        </w:tabs>
        <w:spacing w:after="0" w:line="240" w:lineRule="auto"/>
        <w:jc w:val="both"/>
        <w:rPr>
          <w:rFonts w:cs="Courier New"/>
          <w:b/>
          <w:bCs/>
          <w:color w:val="000000" w:themeColor="text1"/>
          <w:lang w:eastAsia="zh-CN"/>
        </w:rPr>
      </w:pPr>
      <w:r w:rsidRPr="006B5237">
        <w:rPr>
          <w:iCs/>
          <w:color w:val="000000" w:themeColor="text1"/>
        </w:rPr>
        <w:t>If</w:t>
      </w:r>
      <w:r w:rsidRPr="006B5237">
        <w:rPr>
          <w:bCs/>
          <w:noProof/>
          <w:color w:val="000000" w:themeColor="text1"/>
        </w:rPr>
        <w:t xml:space="preserve"> match, then we proceed with processing.If not, then we reject outright the transaction. No repair is required. Amount debited from customer is the total of all transactions validated successfully, excluding the reject. </w:t>
      </w:r>
    </w:p>
    <w:p w:rsidR="007B2168" w:rsidRPr="006B5237" w:rsidRDefault="007B2168" w:rsidP="007B2168">
      <w:pPr>
        <w:pStyle w:val="ListParagraph"/>
        <w:numPr>
          <w:ilvl w:val="0"/>
          <w:numId w:val="10"/>
        </w:numPr>
        <w:tabs>
          <w:tab w:val="left" w:pos="3045"/>
        </w:tabs>
        <w:spacing w:after="0" w:line="240" w:lineRule="auto"/>
        <w:jc w:val="both"/>
        <w:rPr>
          <w:bCs/>
          <w:noProof/>
          <w:color w:val="000000" w:themeColor="text1"/>
        </w:rPr>
      </w:pPr>
      <w:r w:rsidRPr="006B5237">
        <w:rPr>
          <w:iCs/>
          <w:color w:val="000000" w:themeColor="text1"/>
        </w:rPr>
        <w:t xml:space="preserve">If value on CTD-04 = 985110101 and Remit Info (CTD-16) contains /REF/ADJST, then Special Instructions for Beneficiary field (CTD-19) is mandatory and equal to 174. The following sequential values </w:t>
      </w:r>
      <w:r w:rsidR="00C16757" w:rsidRPr="006B5237">
        <w:rPr>
          <w:iCs/>
          <w:color w:val="000000" w:themeColor="text1"/>
        </w:rPr>
        <w:t>are to</w:t>
      </w:r>
      <w:r w:rsidRPr="006B5237">
        <w:rPr>
          <w:iCs/>
          <w:color w:val="000000" w:themeColor="text1"/>
        </w:rPr>
        <w:t xml:space="preserve"> be provided for as field 15 on </w:t>
      </w:r>
      <w:r w:rsidR="002614EF" w:rsidRPr="006B5237">
        <w:rPr>
          <w:iCs/>
          <w:color w:val="000000" w:themeColor="text1"/>
        </w:rPr>
        <w:t xml:space="preserve">Customer Bulk </w:t>
      </w:r>
      <w:r w:rsidRPr="006B5237">
        <w:rPr>
          <w:iCs/>
          <w:color w:val="000000" w:themeColor="text1"/>
        </w:rPr>
        <w:t xml:space="preserve"> upload file and mapped to the field in FTS file.</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E=0000000.00 where E = employee contribution</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C=0000000.00 where C = employer contribution</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B=DDMMYY where B = new Basic effective date</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H=DDMMYY where H = new Housing effective date</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S=DDMMYY where S = new Social Allowance effective date</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C=DDMMYY where C = new Child Allowance effective date</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L=DDMMYY where L = new Cost of Living Allowance effective date</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O=DDMMYY where O = new Other allowance effective date</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HP=000DDMMYY where HP = Sick Leave Half Pay</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ZP=000DDMMYY where ZP = Sick Leave Zero Pay</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LT=000DDMMYY where LP = unpaid long term leave</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SL=000DDMMYY where SL = unpaid study leave</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UA=000DDMMYY where UA = Unauthorized leave</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ST=000DDMMYY where ST = unpaid short term leave</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 xml:space="preserve">/LP=000000000.00 where LP = unpaid leave payment; Must be left padded with 0’s to equate 12 characters   </w:t>
      </w:r>
    </w:p>
    <w:p w:rsidR="007B2168" w:rsidRPr="006B5237" w:rsidRDefault="007B2168" w:rsidP="007B2168">
      <w:pPr>
        <w:pStyle w:val="ListParagraph"/>
        <w:tabs>
          <w:tab w:val="left" w:pos="3045"/>
        </w:tabs>
        <w:ind w:left="1440"/>
        <w:rPr>
          <w:bCs/>
          <w:noProof/>
          <w:color w:val="000000" w:themeColor="text1"/>
        </w:rPr>
      </w:pPr>
    </w:p>
    <w:p w:rsidR="007B2168" w:rsidRPr="006B5237" w:rsidRDefault="007B2168" w:rsidP="007B2168">
      <w:pPr>
        <w:pStyle w:val="ListParagraph"/>
        <w:numPr>
          <w:ilvl w:val="0"/>
          <w:numId w:val="13"/>
        </w:numPr>
        <w:spacing w:after="0" w:line="240" w:lineRule="auto"/>
        <w:ind w:left="743"/>
        <w:rPr>
          <w:color w:val="000000" w:themeColor="text1"/>
        </w:rPr>
      </w:pPr>
      <w:r w:rsidRPr="006B5237">
        <w:rPr>
          <w:color w:val="000000" w:themeColor="text1"/>
        </w:rPr>
        <w:t>If value on CTD-04 - 985110101, then only the following allowable CB strings prefixes are used on CTD-16/19 (E/C/S/B/H/S/C/L/O/T/HP/ZP/LT/SL/UA/ST/LP)</w:t>
      </w:r>
    </w:p>
    <w:p w:rsidR="007B2168" w:rsidRPr="006B5237" w:rsidRDefault="007B2168" w:rsidP="007B2168">
      <w:pPr>
        <w:pStyle w:val="ListParagraph"/>
        <w:numPr>
          <w:ilvl w:val="0"/>
          <w:numId w:val="13"/>
        </w:numPr>
        <w:spacing w:after="0" w:line="240" w:lineRule="auto"/>
        <w:ind w:left="743"/>
        <w:rPr>
          <w:color w:val="000000" w:themeColor="text1"/>
        </w:rPr>
      </w:pPr>
      <w:r w:rsidRPr="006B5237">
        <w:rPr>
          <w:color w:val="000000" w:themeColor="text1"/>
        </w:rPr>
        <w:t>Individual posting is done against each single record (individual debit and individual credit)</w:t>
      </w:r>
    </w:p>
    <w:p w:rsidR="007B2168" w:rsidRPr="006B5237" w:rsidRDefault="007B2168" w:rsidP="007B2168">
      <w:pPr>
        <w:pStyle w:val="ListParagraph"/>
        <w:numPr>
          <w:ilvl w:val="0"/>
          <w:numId w:val="13"/>
        </w:numPr>
        <w:tabs>
          <w:tab w:val="left" w:pos="3045"/>
        </w:tabs>
        <w:spacing w:after="0" w:line="240" w:lineRule="auto"/>
        <w:ind w:left="720"/>
        <w:jc w:val="both"/>
        <w:rPr>
          <w:bCs/>
          <w:noProof/>
        </w:rPr>
      </w:pPr>
      <w:r w:rsidRPr="006B5237">
        <w:rPr>
          <w:bCs/>
          <w:noProof/>
        </w:rPr>
        <w:t xml:space="preserve"> “PEN” is hardcoded as transaction type CTD-05 field of FTS file.</w:t>
      </w:r>
    </w:p>
    <w:p w:rsidR="007B2168" w:rsidRPr="006B5237" w:rsidRDefault="007B2168" w:rsidP="007B2168">
      <w:pPr>
        <w:pStyle w:val="ListParagraph"/>
        <w:numPr>
          <w:ilvl w:val="0"/>
          <w:numId w:val="10"/>
        </w:numPr>
        <w:spacing w:after="0" w:line="240" w:lineRule="auto"/>
        <w:jc w:val="both"/>
        <w:rPr>
          <w:b/>
          <w:noProof/>
        </w:rPr>
      </w:pPr>
      <w:r w:rsidRPr="006B5237">
        <w:rPr>
          <w:bCs/>
          <w:noProof/>
        </w:rPr>
        <w:t xml:space="preserve">System validates </w:t>
      </w:r>
      <w:r w:rsidRPr="006B5237">
        <w:rPr>
          <w:iCs/>
          <w:color w:val="000000" w:themeColor="text1"/>
        </w:rPr>
        <w:t xml:space="preserve">strings 10-24 on Beneficiary AC with Receiving Participant (CTD-14) against strings 19-33 on remit info (CTD-16). </w:t>
      </w:r>
    </w:p>
    <w:p w:rsidR="007B2168" w:rsidRPr="006B5237" w:rsidRDefault="007B2168" w:rsidP="007B2168">
      <w:pPr>
        <w:pStyle w:val="ListParagraph"/>
        <w:numPr>
          <w:ilvl w:val="0"/>
          <w:numId w:val="11"/>
        </w:numPr>
        <w:tabs>
          <w:tab w:val="left" w:pos="3045"/>
        </w:tabs>
        <w:spacing w:after="0" w:line="240" w:lineRule="auto"/>
        <w:ind w:left="1735"/>
        <w:jc w:val="both"/>
        <w:rPr>
          <w:bCs/>
          <w:noProof/>
        </w:rPr>
      </w:pPr>
      <w:r w:rsidRPr="006B5237">
        <w:rPr>
          <w:bCs/>
          <w:noProof/>
        </w:rPr>
        <w:t>If match, then user is able to close/send the batch for checker processing.</w:t>
      </w:r>
    </w:p>
    <w:p w:rsidR="007B2168" w:rsidRPr="006B5237" w:rsidRDefault="007B2168" w:rsidP="007B2168">
      <w:pPr>
        <w:pStyle w:val="ListParagraph"/>
        <w:numPr>
          <w:ilvl w:val="0"/>
          <w:numId w:val="11"/>
        </w:numPr>
        <w:tabs>
          <w:tab w:val="left" w:pos="3045"/>
        </w:tabs>
        <w:spacing w:after="0" w:line="240" w:lineRule="auto"/>
        <w:ind w:left="1735"/>
        <w:jc w:val="both"/>
        <w:rPr>
          <w:bCs/>
          <w:noProof/>
        </w:rPr>
      </w:pPr>
      <w:r w:rsidRPr="006B5237">
        <w:rPr>
          <w:bCs/>
          <w:noProof/>
        </w:rPr>
        <w:t>If not then system to alert user</w:t>
      </w:r>
    </w:p>
    <w:p w:rsidR="007B2168" w:rsidRPr="006B5237" w:rsidRDefault="007B2168" w:rsidP="007B2168">
      <w:pPr>
        <w:pStyle w:val="ListParagraph"/>
        <w:numPr>
          <w:ilvl w:val="0"/>
          <w:numId w:val="10"/>
        </w:numPr>
        <w:spacing w:after="0" w:line="240" w:lineRule="auto"/>
        <w:jc w:val="both"/>
        <w:rPr>
          <w:bCs/>
          <w:noProof/>
        </w:rPr>
      </w:pPr>
      <w:r w:rsidRPr="006B5237">
        <w:rPr>
          <w:bCs/>
          <w:noProof/>
        </w:rPr>
        <w:t>Where pension contribution is = ADJST, then CTD-19 (Spl Instruction to Ben field) is mandatory. Further,  system validates additional mandatory inputs for Spl Instruction to Ben field (CTD-19).</w:t>
      </w:r>
    </w:p>
    <w:p w:rsidR="007B2168" w:rsidRPr="006B5237" w:rsidRDefault="007B2168" w:rsidP="007B2168">
      <w:pPr>
        <w:pStyle w:val="ListParagraph"/>
      </w:pPr>
    </w:p>
    <w:p w:rsidR="007B2168" w:rsidRPr="006B5237" w:rsidRDefault="007B2168" w:rsidP="007B2168">
      <w:pPr>
        <w:pStyle w:val="ListParagraph"/>
      </w:pPr>
    </w:p>
    <w:p w:rsidR="007B2168" w:rsidRPr="006B5237" w:rsidRDefault="007B2168" w:rsidP="007B2168">
      <w:pPr>
        <w:pStyle w:val="ListParagraph"/>
      </w:pPr>
      <w:r w:rsidRPr="006B5237">
        <w:rPr>
          <w:bCs/>
          <w:noProof/>
          <w:color w:val="00B0F0"/>
        </w:rPr>
        <w:drawing>
          <wp:inline distT="0" distB="0" distL="0" distR="0" wp14:anchorId="30127F08" wp14:editId="50A010B9">
            <wp:extent cx="5732145" cy="3821229"/>
            <wp:effectExtent l="0" t="0" r="1905" b="8255"/>
            <wp:docPr id="6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cstate="print"/>
                    <a:srcRect/>
                    <a:stretch>
                      <a:fillRect/>
                    </a:stretch>
                  </pic:blipFill>
                  <pic:spPr bwMode="auto">
                    <a:xfrm>
                      <a:off x="0" y="0"/>
                      <a:ext cx="5732145" cy="3821229"/>
                    </a:xfrm>
                    <a:prstGeom prst="rect">
                      <a:avLst/>
                    </a:prstGeom>
                    <a:noFill/>
                    <a:ln w="9525">
                      <a:noFill/>
                      <a:miter lim="800000"/>
                      <a:headEnd/>
                      <a:tailEnd/>
                    </a:ln>
                  </pic:spPr>
                </pic:pic>
              </a:graphicData>
            </a:graphic>
          </wp:inline>
        </w:drawing>
      </w:r>
    </w:p>
    <w:p w:rsidR="007B2168" w:rsidRPr="006B5237" w:rsidRDefault="007B2168" w:rsidP="007B2168">
      <w:pPr>
        <w:pStyle w:val="ListParagraph"/>
      </w:pPr>
      <w:r w:rsidRPr="006B5237">
        <w:rPr>
          <w:bCs/>
          <w:noProof/>
        </w:rPr>
        <w:lastRenderedPageBreak/>
        <w:drawing>
          <wp:inline distT="0" distB="0" distL="0" distR="0" wp14:anchorId="27AE799A" wp14:editId="6B7BCE1A">
            <wp:extent cx="5732145" cy="3092603"/>
            <wp:effectExtent l="0" t="0" r="1905" b="0"/>
            <wp:docPr id="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cstate="print"/>
                    <a:srcRect/>
                    <a:stretch>
                      <a:fillRect/>
                    </a:stretch>
                  </pic:blipFill>
                  <pic:spPr bwMode="auto">
                    <a:xfrm>
                      <a:off x="0" y="0"/>
                      <a:ext cx="5732145" cy="3092603"/>
                    </a:xfrm>
                    <a:prstGeom prst="rect">
                      <a:avLst/>
                    </a:prstGeom>
                    <a:noFill/>
                    <a:ln w="9525">
                      <a:noFill/>
                      <a:miter lim="800000"/>
                      <a:headEnd/>
                      <a:tailEnd/>
                    </a:ln>
                  </pic:spPr>
                </pic:pic>
              </a:graphicData>
            </a:graphic>
          </wp:inline>
        </w:drawing>
      </w:r>
    </w:p>
    <w:p w:rsidR="007B2168" w:rsidRPr="006B5237" w:rsidRDefault="007B2168" w:rsidP="007B2168">
      <w:pPr>
        <w:pStyle w:val="ListParagraph"/>
      </w:pPr>
      <w:r w:rsidRPr="006B5237">
        <w:rPr>
          <w:bCs/>
          <w:noProof/>
        </w:rPr>
        <w:drawing>
          <wp:inline distT="0" distB="0" distL="0" distR="0" wp14:anchorId="079EAE64" wp14:editId="6D94D804">
            <wp:extent cx="5732145" cy="2878903"/>
            <wp:effectExtent l="0" t="0" r="1905" b="0"/>
            <wp:docPr id="7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8" cstate="print"/>
                    <a:srcRect/>
                    <a:stretch>
                      <a:fillRect/>
                    </a:stretch>
                  </pic:blipFill>
                  <pic:spPr bwMode="auto">
                    <a:xfrm>
                      <a:off x="0" y="0"/>
                      <a:ext cx="5732145" cy="2878903"/>
                    </a:xfrm>
                    <a:prstGeom prst="rect">
                      <a:avLst/>
                    </a:prstGeom>
                    <a:noFill/>
                    <a:ln w="9525">
                      <a:noFill/>
                      <a:miter lim="800000"/>
                      <a:headEnd/>
                      <a:tailEnd/>
                    </a:ln>
                  </pic:spPr>
                </pic:pic>
              </a:graphicData>
            </a:graphic>
          </wp:inline>
        </w:drawing>
      </w:r>
    </w:p>
    <w:p w:rsidR="007B2168" w:rsidRPr="006B5237" w:rsidRDefault="007B2168" w:rsidP="007B2168">
      <w:pPr>
        <w:pStyle w:val="ListParagraph"/>
      </w:pPr>
    </w:p>
    <w:p w:rsidR="007B2168" w:rsidRPr="006B5237" w:rsidRDefault="002614EF" w:rsidP="007B2168">
      <w:pPr>
        <w:pStyle w:val="ListParagraph"/>
        <w:numPr>
          <w:ilvl w:val="0"/>
          <w:numId w:val="14"/>
        </w:numPr>
        <w:tabs>
          <w:tab w:val="left" w:pos="3045"/>
        </w:tabs>
        <w:spacing w:after="0" w:line="240" w:lineRule="auto"/>
        <w:ind w:left="743"/>
        <w:jc w:val="both"/>
        <w:rPr>
          <w:bCs/>
          <w:noProof/>
        </w:rPr>
      </w:pPr>
      <w:r w:rsidRPr="006B5237">
        <w:rPr>
          <w:bCs/>
          <w:noProof/>
        </w:rPr>
        <w:t>Once the user inputs all the values for CTD-16, the application auto populates</w:t>
      </w:r>
      <w:r w:rsidR="007B2168" w:rsidRPr="006B5237">
        <w:rPr>
          <w:bCs/>
          <w:noProof/>
        </w:rPr>
        <w:t xml:space="preserve"> the designated strings on CTD-16. Refer to the appended mapping table for specific details. </w:t>
      </w:r>
    </w:p>
    <w:p w:rsidR="007B2168" w:rsidRPr="006B5237" w:rsidRDefault="007B2168" w:rsidP="007B2168">
      <w:pPr>
        <w:pStyle w:val="ListParagraph"/>
        <w:tabs>
          <w:tab w:val="left" w:pos="3045"/>
        </w:tabs>
        <w:ind w:left="743"/>
        <w:rPr>
          <w:bCs/>
          <w:noProof/>
        </w:rPr>
      </w:pPr>
    </w:p>
    <w:p w:rsidR="007B2168" w:rsidRPr="006B5237" w:rsidRDefault="007B2168" w:rsidP="007B2168">
      <w:pPr>
        <w:pStyle w:val="ListParagraph"/>
      </w:pPr>
    </w:p>
    <w:p w:rsidR="002614EF" w:rsidRPr="006B5237" w:rsidRDefault="002614EF" w:rsidP="007B2168">
      <w:pPr>
        <w:pStyle w:val="ListParagraph"/>
      </w:pPr>
    </w:p>
    <w:p w:rsidR="002614EF" w:rsidRPr="006B5237" w:rsidRDefault="002614EF" w:rsidP="007B2168">
      <w:pPr>
        <w:pStyle w:val="ListParagraph"/>
      </w:pPr>
    </w:p>
    <w:p w:rsidR="002614EF" w:rsidRPr="006B5237" w:rsidRDefault="002614EF">
      <w:r w:rsidRPr="006B5237">
        <w:br w:type="page"/>
      </w:r>
    </w:p>
    <w:p w:rsidR="007B2168" w:rsidRPr="006B5237" w:rsidRDefault="007B2168" w:rsidP="007B2168">
      <w:pPr>
        <w:pStyle w:val="ListParagraph"/>
      </w:pPr>
      <w:r w:rsidRPr="006B5237">
        <w:rPr>
          <w:iCs/>
          <w:noProof/>
          <w:color w:val="000000" w:themeColor="text1"/>
        </w:rPr>
        <w:lastRenderedPageBreak/>
        <w:drawing>
          <wp:inline distT="0" distB="0" distL="0" distR="0" wp14:anchorId="022FF94F" wp14:editId="057BF5E3">
            <wp:extent cx="5353050" cy="396608"/>
            <wp:effectExtent l="19050" t="0" r="0" b="0"/>
            <wp:docPr id="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cstate="print"/>
                    <a:srcRect/>
                    <a:stretch>
                      <a:fillRect/>
                    </a:stretch>
                  </pic:blipFill>
                  <pic:spPr bwMode="auto">
                    <a:xfrm>
                      <a:off x="0" y="0"/>
                      <a:ext cx="5353050" cy="396608"/>
                    </a:xfrm>
                    <a:prstGeom prst="rect">
                      <a:avLst/>
                    </a:prstGeom>
                    <a:noFill/>
                    <a:ln w="9525">
                      <a:noFill/>
                      <a:miter lim="800000"/>
                      <a:headEnd/>
                      <a:tailEnd/>
                    </a:ln>
                  </pic:spPr>
                </pic:pic>
              </a:graphicData>
            </a:graphic>
          </wp:inline>
        </w:drawing>
      </w:r>
    </w:p>
    <w:p w:rsidR="007B2168" w:rsidRPr="006B5237" w:rsidRDefault="007B2168" w:rsidP="007B2168">
      <w:pPr>
        <w:pStyle w:val="ListParagraph"/>
      </w:pPr>
      <w:r w:rsidRPr="006B5237">
        <w:rPr>
          <w:i/>
          <w:noProof/>
          <w:color w:val="000000" w:themeColor="text1"/>
        </w:rPr>
        <w:drawing>
          <wp:inline distT="0" distB="0" distL="0" distR="0" wp14:anchorId="7F94C30E" wp14:editId="090BECC3">
            <wp:extent cx="5350392" cy="1924493"/>
            <wp:effectExtent l="19050" t="0" r="2658" b="0"/>
            <wp:docPr id="7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cstate="print"/>
                    <a:srcRect/>
                    <a:stretch>
                      <a:fillRect/>
                    </a:stretch>
                  </pic:blipFill>
                  <pic:spPr bwMode="auto">
                    <a:xfrm>
                      <a:off x="0" y="0"/>
                      <a:ext cx="5364590" cy="1929600"/>
                    </a:xfrm>
                    <a:prstGeom prst="rect">
                      <a:avLst/>
                    </a:prstGeom>
                    <a:noFill/>
                    <a:ln w="9525">
                      <a:noFill/>
                      <a:miter lim="800000"/>
                      <a:headEnd/>
                      <a:tailEnd/>
                    </a:ln>
                  </pic:spPr>
                </pic:pic>
              </a:graphicData>
            </a:graphic>
          </wp:inline>
        </w:drawing>
      </w:r>
    </w:p>
    <w:p w:rsidR="007B2168" w:rsidRPr="006B5237" w:rsidRDefault="007B2168" w:rsidP="007B2168">
      <w:pPr>
        <w:pStyle w:val="ListParagraph"/>
      </w:pPr>
    </w:p>
    <w:p w:rsidR="007B2168" w:rsidRPr="006B5237" w:rsidRDefault="007B2168" w:rsidP="007B2168">
      <w:pPr>
        <w:pStyle w:val="ListParagraph"/>
      </w:pPr>
      <w:r w:rsidRPr="006B5237">
        <w:rPr>
          <w:i/>
          <w:noProof/>
          <w:color w:val="000000" w:themeColor="text1"/>
        </w:rPr>
        <w:drawing>
          <wp:inline distT="0" distB="0" distL="0" distR="0" wp14:anchorId="2986A2C6" wp14:editId="2D1F46AB">
            <wp:extent cx="5732145" cy="5618261"/>
            <wp:effectExtent l="0" t="0" r="1905" b="1905"/>
            <wp:docPr id="7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cstate="print"/>
                    <a:srcRect/>
                    <a:stretch>
                      <a:fillRect/>
                    </a:stretch>
                  </pic:blipFill>
                  <pic:spPr bwMode="auto">
                    <a:xfrm>
                      <a:off x="0" y="0"/>
                      <a:ext cx="5732145" cy="5618261"/>
                    </a:xfrm>
                    <a:prstGeom prst="rect">
                      <a:avLst/>
                    </a:prstGeom>
                    <a:noFill/>
                    <a:ln w="9525">
                      <a:noFill/>
                      <a:miter lim="800000"/>
                      <a:headEnd/>
                      <a:tailEnd/>
                    </a:ln>
                  </pic:spPr>
                </pic:pic>
              </a:graphicData>
            </a:graphic>
          </wp:inline>
        </w:drawing>
      </w:r>
    </w:p>
    <w:p w:rsidR="007B2168" w:rsidRPr="006B5237" w:rsidRDefault="007B2168" w:rsidP="007B2168">
      <w:pPr>
        <w:pStyle w:val="ListParagraph"/>
      </w:pPr>
      <w:r w:rsidRPr="006B5237">
        <w:rPr>
          <w:i/>
          <w:noProof/>
          <w:color w:val="000000" w:themeColor="text1"/>
        </w:rPr>
        <w:lastRenderedPageBreak/>
        <w:drawing>
          <wp:inline distT="0" distB="0" distL="0" distR="0" wp14:anchorId="23E6E590" wp14:editId="6C019E2D">
            <wp:extent cx="5626838" cy="3519377"/>
            <wp:effectExtent l="19050" t="0" r="0" b="0"/>
            <wp:docPr id="7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cstate="print"/>
                    <a:srcRect/>
                    <a:stretch>
                      <a:fillRect/>
                    </a:stretch>
                  </pic:blipFill>
                  <pic:spPr bwMode="auto">
                    <a:xfrm>
                      <a:off x="0" y="0"/>
                      <a:ext cx="5627834" cy="3520000"/>
                    </a:xfrm>
                    <a:prstGeom prst="rect">
                      <a:avLst/>
                    </a:prstGeom>
                    <a:noFill/>
                    <a:ln w="9525">
                      <a:noFill/>
                      <a:miter lim="800000"/>
                      <a:headEnd/>
                      <a:tailEnd/>
                    </a:ln>
                  </pic:spPr>
                </pic:pic>
              </a:graphicData>
            </a:graphic>
          </wp:inline>
        </w:drawing>
      </w:r>
    </w:p>
    <w:p w:rsidR="007B2168" w:rsidRPr="006B5237" w:rsidRDefault="007B2168" w:rsidP="007B2168">
      <w:pPr>
        <w:pStyle w:val="ListParagraph"/>
      </w:pPr>
    </w:p>
    <w:p w:rsidR="007B2168" w:rsidRPr="006B5237" w:rsidRDefault="007B2168" w:rsidP="007B2168">
      <w:pPr>
        <w:tabs>
          <w:tab w:val="left" w:pos="3045"/>
        </w:tabs>
        <w:rPr>
          <w:bCs/>
          <w:noProof/>
        </w:rPr>
      </w:pPr>
    </w:p>
    <w:p w:rsidR="007B2168" w:rsidRPr="006B5237" w:rsidRDefault="007B2168" w:rsidP="007B2168">
      <w:pPr>
        <w:tabs>
          <w:tab w:val="left" w:pos="3045"/>
        </w:tabs>
        <w:ind w:left="851" w:hanging="851"/>
        <w:rPr>
          <w:bCs/>
          <w:noProof/>
        </w:rPr>
      </w:pPr>
      <w:r w:rsidRPr="006B5237">
        <w:rPr>
          <w:bCs/>
          <w:noProof/>
        </w:rPr>
        <w:lastRenderedPageBreak/>
        <w:tab/>
      </w:r>
      <w:r w:rsidRPr="006B5237">
        <w:rPr>
          <w:bCs/>
          <w:noProof/>
        </w:rPr>
        <w:drawing>
          <wp:inline distT="0" distB="0" distL="0" distR="0" wp14:anchorId="151E0E86" wp14:editId="3D1FECFE">
            <wp:extent cx="5563043" cy="4678326"/>
            <wp:effectExtent l="19050" t="0" r="0" b="0"/>
            <wp:docPr id="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cstate="print"/>
                    <a:srcRect/>
                    <a:stretch>
                      <a:fillRect/>
                    </a:stretch>
                  </pic:blipFill>
                  <pic:spPr bwMode="auto">
                    <a:xfrm>
                      <a:off x="0" y="0"/>
                      <a:ext cx="5565034" cy="4680000"/>
                    </a:xfrm>
                    <a:prstGeom prst="rect">
                      <a:avLst/>
                    </a:prstGeom>
                    <a:noFill/>
                    <a:ln w="9525">
                      <a:noFill/>
                      <a:miter lim="800000"/>
                      <a:headEnd/>
                      <a:tailEnd/>
                    </a:ln>
                  </pic:spPr>
                </pic:pic>
              </a:graphicData>
            </a:graphic>
          </wp:inline>
        </w:drawing>
      </w:r>
    </w:p>
    <w:p w:rsidR="007B2168" w:rsidRPr="006B5237" w:rsidRDefault="007B2168" w:rsidP="007B2168">
      <w:pPr>
        <w:pStyle w:val="ListParagraph"/>
        <w:tabs>
          <w:tab w:val="left" w:pos="3045"/>
        </w:tabs>
        <w:ind w:left="743"/>
        <w:rPr>
          <w:bCs/>
          <w:noProof/>
        </w:rPr>
      </w:pPr>
    </w:p>
    <w:p w:rsidR="007B2168" w:rsidRPr="006B5237" w:rsidRDefault="007B2168" w:rsidP="007B2168">
      <w:pPr>
        <w:pStyle w:val="ListParagraph"/>
        <w:tabs>
          <w:tab w:val="left" w:pos="3045"/>
        </w:tabs>
        <w:ind w:left="743"/>
        <w:rPr>
          <w:bCs/>
          <w:noProof/>
        </w:rPr>
      </w:pPr>
      <w:r w:rsidRPr="006B5237">
        <w:rPr>
          <w:bCs/>
          <w:noProof/>
          <w:color w:val="FF0000"/>
        </w:rPr>
        <w:t>Note</w:t>
      </w:r>
      <w:r w:rsidRPr="006B5237">
        <w:rPr>
          <w:bCs/>
          <w:noProof/>
        </w:rPr>
        <w:t xml:space="preserve">: If values on Remit info is &gt; or &lt; 140, then the maker </w:t>
      </w:r>
      <w:r w:rsidR="00F21992" w:rsidRPr="006B5237">
        <w:rPr>
          <w:bCs/>
          <w:noProof/>
        </w:rPr>
        <w:t>is</w:t>
      </w:r>
      <w:r w:rsidRPr="006B5237">
        <w:rPr>
          <w:bCs/>
          <w:noProof/>
        </w:rPr>
        <w:t xml:space="preserve"> not be able to close/send the batch to Checker for authorization</w:t>
      </w:r>
      <w:r w:rsidR="00F21992" w:rsidRPr="006B5237">
        <w:rPr>
          <w:bCs/>
          <w:noProof/>
        </w:rPr>
        <w:t>.</w:t>
      </w:r>
    </w:p>
    <w:p w:rsidR="00F21992" w:rsidRPr="006B5237" w:rsidRDefault="00F21992" w:rsidP="007B2168">
      <w:pPr>
        <w:pStyle w:val="ListParagraph"/>
        <w:tabs>
          <w:tab w:val="left" w:pos="3045"/>
        </w:tabs>
        <w:ind w:left="743"/>
        <w:rPr>
          <w:bCs/>
          <w:noProof/>
        </w:rPr>
      </w:pPr>
    </w:p>
    <w:p w:rsidR="007B2168" w:rsidRPr="006B5237" w:rsidRDefault="007B2168" w:rsidP="007B2168">
      <w:pPr>
        <w:pStyle w:val="ListParagraph"/>
        <w:numPr>
          <w:ilvl w:val="0"/>
          <w:numId w:val="10"/>
        </w:numPr>
        <w:spacing w:after="0" w:line="240" w:lineRule="auto"/>
        <w:jc w:val="both"/>
        <w:rPr>
          <w:b/>
          <w:noProof/>
        </w:rPr>
      </w:pPr>
      <w:r w:rsidRPr="006B5237">
        <w:rPr>
          <w:bCs/>
          <w:noProof/>
        </w:rPr>
        <w:t xml:space="preserve">System to further validate </w:t>
      </w:r>
      <w:r w:rsidRPr="006B5237">
        <w:rPr>
          <w:iCs/>
          <w:color w:val="000000" w:themeColor="text1"/>
        </w:rPr>
        <w:t xml:space="preserve">strings 10-24 on Beneficiary AC with Receiving Participant (CTD-14) against strings 19-33 on remit info (CTD-16). </w:t>
      </w:r>
    </w:p>
    <w:p w:rsidR="007B2168" w:rsidRPr="006B5237" w:rsidRDefault="007B2168" w:rsidP="007B2168">
      <w:pPr>
        <w:pStyle w:val="ListParagraph"/>
        <w:numPr>
          <w:ilvl w:val="0"/>
          <w:numId w:val="11"/>
        </w:numPr>
        <w:tabs>
          <w:tab w:val="left" w:pos="3045"/>
        </w:tabs>
        <w:spacing w:after="0" w:line="240" w:lineRule="auto"/>
        <w:ind w:left="1735"/>
        <w:jc w:val="both"/>
        <w:rPr>
          <w:bCs/>
          <w:noProof/>
        </w:rPr>
      </w:pPr>
      <w:r w:rsidRPr="006B5237">
        <w:rPr>
          <w:bCs/>
          <w:noProof/>
        </w:rPr>
        <w:t>If match, then user to be able to close/send the batch for checker processing.</w:t>
      </w:r>
    </w:p>
    <w:p w:rsidR="007B2168" w:rsidRPr="006B5237" w:rsidRDefault="007B2168" w:rsidP="007B2168">
      <w:pPr>
        <w:pStyle w:val="ListParagraph"/>
        <w:numPr>
          <w:ilvl w:val="0"/>
          <w:numId w:val="11"/>
        </w:numPr>
        <w:tabs>
          <w:tab w:val="left" w:pos="3045"/>
        </w:tabs>
        <w:spacing w:after="0" w:line="240" w:lineRule="auto"/>
        <w:ind w:left="1735"/>
        <w:jc w:val="both"/>
        <w:rPr>
          <w:bCs/>
          <w:noProof/>
        </w:rPr>
      </w:pPr>
      <w:r w:rsidRPr="006B5237">
        <w:rPr>
          <w:bCs/>
          <w:noProof/>
        </w:rPr>
        <w:t xml:space="preserve">If non match, then system to alert user. </w:t>
      </w:r>
    </w:p>
    <w:p w:rsidR="007B2168" w:rsidRPr="006B5237" w:rsidRDefault="007B2168" w:rsidP="007B2168">
      <w:pPr>
        <w:rPr>
          <w:i/>
          <w:color w:val="000000" w:themeColor="text1"/>
        </w:rPr>
      </w:pPr>
    </w:p>
    <w:p w:rsidR="007B2168" w:rsidRPr="006B5237" w:rsidRDefault="007B2168" w:rsidP="007B2168">
      <w:pPr>
        <w:ind w:left="432"/>
        <w:rPr>
          <w:i/>
          <w:color w:val="000000" w:themeColor="text1"/>
        </w:rPr>
      </w:pPr>
      <w:r w:rsidRPr="006B5237">
        <w:rPr>
          <w:i/>
          <w:noProof/>
          <w:color w:val="000000" w:themeColor="text1"/>
        </w:rPr>
        <w:drawing>
          <wp:inline distT="0" distB="0" distL="0" distR="0" wp14:anchorId="0CD39C9A" wp14:editId="2D2B68A2">
            <wp:extent cx="4848225" cy="552450"/>
            <wp:effectExtent l="19050" t="0" r="0" b="0"/>
            <wp:docPr id="7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cstate="print"/>
                    <a:srcRect/>
                    <a:stretch>
                      <a:fillRect/>
                    </a:stretch>
                  </pic:blipFill>
                  <pic:spPr bwMode="auto">
                    <a:xfrm>
                      <a:off x="0" y="0"/>
                      <a:ext cx="4847557" cy="552374"/>
                    </a:xfrm>
                    <a:prstGeom prst="rect">
                      <a:avLst/>
                    </a:prstGeom>
                    <a:noFill/>
                    <a:ln w="9525">
                      <a:noFill/>
                      <a:miter lim="800000"/>
                      <a:headEnd/>
                      <a:tailEnd/>
                    </a:ln>
                  </pic:spPr>
                </pic:pic>
              </a:graphicData>
            </a:graphic>
          </wp:inline>
        </w:drawing>
      </w:r>
    </w:p>
    <w:p w:rsidR="007B2168" w:rsidRPr="006B5237" w:rsidRDefault="007B2168" w:rsidP="007B2168">
      <w:pPr>
        <w:ind w:left="432"/>
        <w:rPr>
          <w:i/>
          <w:color w:val="000000" w:themeColor="text1"/>
        </w:rPr>
      </w:pPr>
      <w:r w:rsidRPr="006B5237">
        <w:rPr>
          <w:i/>
          <w:noProof/>
          <w:color w:val="000000" w:themeColor="text1"/>
        </w:rPr>
        <w:lastRenderedPageBreak/>
        <w:drawing>
          <wp:inline distT="0" distB="0" distL="0" distR="0" wp14:anchorId="7559DA87" wp14:editId="1321586B">
            <wp:extent cx="5165711" cy="2307265"/>
            <wp:effectExtent l="19050" t="0" r="0" b="0"/>
            <wp:docPr id="7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cstate="print"/>
                    <a:srcRect/>
                    <a:stretch>
                      <a:fillRect/>
                    </a:stretch>
                  </pic:blipFill>
                  <pic:spPr bwMode="auto">
                    <a:xfrm>
                      <a:off x="0" y="0"/>
                      <a:ext cx="5173734" cy="2310848"/>
                    </a:xfrm>
                    <a:prstGeom prst="rect">
                      <a:avLst/>
                    </a:prstGeom>
                    <a:noFill/>
                    <a:ln w="9525">
                      <a:noFill/>
                      <a:miter lim="800000"/>
                      <a:headEnd/>
                      <a:tailEnd/>
                    </a:ln>
                  </pic:spPr>
                </pic:pic>
              </a:graphicData>
            </a:graphic>
          </wp:inline>
        </w:drawing>
      </w:r>
    </w:p>
    <w:p w:rsidR="007B2168" w:rsidRPr="006B5237" w:rsidRDefault="007B2168" w:rsidP="007B2168">
      <w:pPr>
        <w:ind w:left="432"/>
        <w:rPr>
          <w:i/>
          <w:color w:val="000000" w:themeColor="text1"/>
        </w:rPr>
      </w:pPr>
    </w:p>
    <w:p w:rsidR="007B2168" w:rsidRPr="006B5237" w:rsidRDefault="007B2168" w:rsidP="007B2168">
      <w:pPr>
        <w:spacing w:after="0" w:line="240" w:lineRule="auto"/>
        <w:ind w:left="1020"/>
        <w:jc w:val="both"/>
        <w:rPr>
          <w:rFonts w:cs="Arial"/>
          <w:b/>
          <w:lang w:eastAsia="x-none"/>
        </w:rPr>
      </w:pPr>
    </w:p>
    <w:p w:rsidR="00F21992" w:rsidRPr="006B5237" w:rsidRDefault="00F21992">
      <w:pPr>
        <w:rPr>
          <w:rFonts w:cs="Arial"/>
          <w:b/>
          <w:u w:val="single"/>
          <w:lang w:eastAsia="x-none"/>
        </w:rPr>
      </w:pPr>
      <w:r w:rsidRPr="006B5237">
        <w:rPr>
          <w:rFonts w:cs="Arial"/>
          <w:b/>
          <w:u w:val="single"/>
          <w:lang w:eastAsia="x-none"/>
        </w:rPr>
        <w:br w:type="page"/>
      </w:r>
    </w:p>
    <w:p w:rsidR="007B2168" w:rsidRPr="006B5237" w:rsidRDefault="007B2168" w:rsidP="002614EF">
      <w:pPr>
        <w:numPr>
          <w:ilvl w:val="0"/>
          <w:numId w:val="16"/>
        </w:numPr>
        <w:spacing w:after="0" w:line="240" w:lineRule="auto"/>
        <w:ind w:left="720"/>
        <w:jc w:val="both"/>
        <w:rPr>
          <w:rFonts w:cs="Arial"/>
          <w:b/>
          <w:u w:val="single"/>
          <w:lang w:eastAsia="x-none"/>
        </w:rPr>
      </w:pPr>
      <w:r w:rsidRPr="006B5237">
        <w:rPr>
          <w:rFonts w:cs="Arial"/>
          <w:b/>
          <w:u w:val="single"/>
          <w:lang w:eastAsia="x-none"/>
        </w:rPr>
        <w:lastRenderedPageBreak/>
        <w:t>Validation for ADJST (Adjustments)</w:t>
      </w:r>
    </w:p>
    <w:p w:rsidR="007B2168" w:rsidRPr="006B5237" w:rsidRDefault="007B2168" w:rsidP="002614EF">
      <w:pPr>
        <w:pStyle w:val="ListParagraph"/>
        <w:numPr>
          <w:ilvl w:val="0"/>
          <w:numId w:val="10"/>
        </w:numPr>
        <w:spacing w:after="0" w:line="240" w:lineRule="auto"/>
        <w:ind w:firstLine="0"/>
        <w:jc w:val="both"/>
        <w:rPr>
          <w:bCs/>
          <w:noProof/>
        </w:rPr>
      </w:pPr>
      <w:r w:rsidRPr="006B5237">
        <w:rPr>
          <w:bCs/>
          <w:noProof/>
        </w:rPr>
        <w:t>Where pension con</w:t>
      </w:r>
      <w:r w:rsidR="00F21992" w:rsidRPr="006B5237">
        <w:rPr>
          <w:bCs/>
          <w:noProof/>
        </w:rPr>
        <w:t xml:space="preserve">tribution is = ADJST, system validates </w:t>
      </w:r>
      <w:r w:rsidRPr="006B5237">
        <w:rPr>
          <w:bCs/>
          <w:noProof/>
        </w:rPr>
        <w:t>additional mandatory front-end inputs for Spl Instruction to Ben field (CTD-19) and populate the value to the FTS file to be generated.</w:t>
      </w:r>
    </w:p>
    <w:p w:rsidR="007B2168" w:rsidRPr="006B5237" w:rsidRDefault="007B2168" w:rsidP="007B2168">
      <w:pPr>
        <w:ind w:left="432"/>
        <w:rPr>
          <w:i/>
          <w:color w:val="000000" w:themeColor="text1"/>
        </w:rPr>
      </w:pPr>
    </w:p>
    <w:p w:rsidR="007B2168" w:rsidRPr="006B5237" w:rsidRDefault="007B2168" w:rsidP="007B2168">
      <w:pPr>
        <w:ind w:left="432"/>
        <w:rPr>
          <w:i/>
          <w:color w:val="000000" w:themeColor="text1"/>
        </w:rPr>
      </w:pPr>
      <w:r w:rsidRPr="006B5237">
        <w:rPr>
          <w:i/>
          <w:noProof/>
          <w:color w:val="000000" w:themeColor="text1"/>
        </w:rPr>
        <w:drawing>
          <wp:inline distT="0" distB="0" distL="0" distR="0" wp14:anchorId="0149BF97" wp14:editId="0547B89C">
            <wp:extent cx="5991429" cy="4989892"/>
            <wp:effectExtent l="19050" t="0" r="9321" b="0"/>
            <wp:docPr id="7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6" cstate="print"/>
                    <a:srcRect/>
                    <a:stretch>
                      <a:fillRect/>
                    </a:stretch>
                  </pic:blipFill>
                  <pic:spPr bwMode="auto">
                    <a:xfrm>
                      <a:off x="0" y="0"/>
                      <a:ext cx="5991429" cy="4989892"/>
                    </a:xfrm>
                    <a:prstGeom prst="rect">
                      <a:avLst/>
                    </a:prstGeom>
                    <a:noFill/>
                    <a:ln w="9525">
                      <a:noFill/>
                      <a:miter lim="800000"/>
                      <a:headEnd/>
                      <a:tailEnd/>
                    </a:ln>
                  </pic:spPr>
                </pic:pic>
              </a:graphicData>
            </a:graphic>
          </wp:inline>
        </w:drawing>
      </w:r>
    </w:p>
    <w:p w:rsidR="007B2168" w:rsidRPr="006B5237" w:rsidRDefault="007B2168" w:rsidP="007B2168">
      <w:pPr>
        <w:ind w:left="432"/>
        <w:rPr>
          <w:i/>
          <w:color w:val="000000" w:themeColor="text1"/>
        </w:rPr>
      </w:pPr>
    </w:p>
    <w:p w:rsidR="007B2168" w:rsidRPr="006B5237" w:rsidRDefault="007B2168" w:rsidP="007B2168">
      <w:pPr>
        <w:pStyle w:val="ListParagraph"/>
      </w:pPr>
      <w:r w:rsidRPr="006B5237">
        <w:rPr>
          <w:i/>
          <w:noProof/>
          <w:color w:val="000000" w:themeColor="text1"/>
        </w:rPr>
        <w:lastRenderedPageBreak/>
        <w:drawing>
          <wp:inline distT="0" distB="0" distL="0" distR="0" wp14:anchorId="2B81E75B" wp14:editId="31955340">
            <wp:extent cx="5563043" cy="1964988"/>
            <wp:effectExtent l="19050" t="0" r="0" b="0"/>
            <wp:docPr id="8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7" cstate="print"/>
                    <a:srcRect/>
                    <a:stretch>
                      <a:fillRect/>
                    </a:stretch>
                  </pic:blipFill>
                  <pic:spPr bwMode="auto">
                    <a:xfrm>
                      <a:off x="0" y="0"/>
                      <a:ext cx="5564776" cy="1965600"/>
                    </a:xfrm>
                    <a:prstGeom prst="rect">
                      <a:avLst/>
                    </a:prstGeom>
                    <a:noFill/>
                    <a:ln w="9525">
                      <a:noFill/>
                      <a:miter lim="800000"/>
                      <a:headEnd/>
                      <a:tailEnd/>
                    </a:ln>
                  </pic:spPr>
                </pic:pic>
              </a:graphicData>
            </a:graphic>
          </wp:inline>
        </w:drawing>
      </w:r>
      <w:r w:rsidRPr="006B5237">
        <w:br/>
      </w:r>
      <w:r w:rsidRPr="006B5237">
        <w:rPr>
          <w:i/>
          <w:noProof/>
          <w:color w:val="000000" w:themeColor="text1"/>
        </w:rPr>
        <w:drawing>
          <wp:inline distT="0" distB="0" distL="0" distR="0" wp14:anchorId="48A799DA" wp14:editId="60C608FD">
            <wp:extent cx="5732145" cy="5472263"/>
            <wp:effectExtent l="0" t="0" r="1905" b="0"/>
            <wp:docPr id="8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cstate="print"/>
                    <a:srcRect/>
                    <a:stretch>
                      <a:fillRect/>
                    </a:stretch>
                  </pic:blipFill>
                  <pic:spPr bwMode="auto">
                    <a:xfrm>
                      <a:off x="0" y="0"/>
                      <a:ext cx="5732145" cy="5472263"/>
                    </a:xfrm>
                    <a:prstGeom prst="rect">
                      <a:avLst/>
                    </a:prstGeom>
                    <a:noFill/>
                    <a:ln w="9525">
                      <a:noFill/>
                      <a:miter lim="800000"/>
                      <a:headEnd/>
                      <a:tailEnd/>
                    </a:ln>
                  </pic:spPr>
                </pic:pic>
              </a:graphicData>
            </a:graphic>
          </wp:inline>
        </w:drawing>
      </w:r>
    </w:p>
    <w:p w:rsidR="007B2168" w:rsidRPr="006B5237" w:rsidRDefault="007B2168" w:rsidP="007B2168">
      <w:pPr>
        <w:pStyle w:val="ListParagraph"/>
      </w:pPr>
      <w:r w:rsidRPr="006B5237">
        <w:rPr>
          <w:i/>
          <w:noProof/>
          <w:color w:val="000000" w:themeColor="text1"/>
        </w:rPr>
        <w:drawing>
          <wp:inline distT="0" distB="0" distL="0" distR="0" wp14:anchorId="2853AA54" wp14:editId="2CBA18E1">
            <wp:extent cx="5732145" cy="1090648"/>
            <wp:effectExtent l="0" t="0" r="1905" b="0"/>
            <wp:docPr id="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9" cstate="print"/>
                    <a:srcRect/>
                    <a:stretch>
                      <a:fillRect/>
                    </a:stretch>
                  </pic:blipFill>
                  <pic:spPr bwMode="auto">
                    <a:xfrm>
                      <a:off x="0" y="0"/>
                      <a:ext cx="5732145" cy="1090648"/>
                    </a:xfrm>
                    <a:prstGeom prst="rect">
                      <a:avLst/>
                    </a:prstGeom>
                    <a:noFill/>
                    <a:ln w="9525">
                      <a:noFill/>
                      <a:miter lim="800000"/>
                      <a:headEnd/>
                      <a:tailEnd/>
                    </a:ln>
                  </pic:spPr>
                </pic:pic>
              </a:graphicData>
            </a:graphic>
          </wp:inline>
        </w:drawing>
      </w:r>
    </w:p>
    <w:p w:rsidR="007B2168" w:rsidRPr="006B5237" w:rsidRDefault="007B2168" w:rsidP="007B2168">
      <w:pPr>
        <w:pStyle w:val="ListParagraph"/>
      </w:pPr>
    </w:p>
    <w:p w:rsidR="007B2168" w:rsidRPr="006B5237" w:rsidRDefault="007B2168" w:rsidP="007B2168">
      <w:pPr>
        <w:pStyle w:val="ListParagraph"/>
        <w:rPr>
          <w:iCs/>
          <w:color w:val="000000" w:themeColor="text1"/>
        </w:rPr>
      </w:pPr>
      <w:r w:rsidRPr="006B5237">
        <w:rPr>
          <w:iCs/>
          <w:color w:val="000000" w:themeColor="text1"/>
        </w:rPr>
        <w:t xml:space="preserve">The following are valid Pension Contribution processes: GPSSA or ADJST and </w:t>
      </w:r>
      <w:r w:rsidR="00F21992" w:rsidRPr="006B5237">
        <w:rPr>
          <w:iCs/>
          <w:color w:val="000000" w:themeColor="text1"/>
        </w:rPr>
        <w:t>are</w:t>
      </w:r>
      <w:r w:rsidRPr="006B5237">
        <w:rPr>
          <w:iCs/>
          <w:color w:val="000000" w:themeColor="text1"/>
        </w:rPr>
        <w:t xml:space="preserve"> catered on CTD 16 Remit info field.</w:t>
      </w:r>
    </w:p>
    <w:p w:rsidR="007B2168" w:rsidRPr="006B5237" w:rsidRDefault="007B2168" w:rsidP="007B2168">
      <w:pPr>
        <w:pStyle w:val="ListParagraph"/>
        <w:numPr>
          <w:ilvl w:val="0"/>
          <w:numId w:val="10"/>
        </w:numPr>
        <w:spacing w:after="0" w:line="240" w:lineRule="auto"/>
        <w:jc w:val="both"/>
        <w:rPr>
          <w:b/>
          <w:noProof/>
        </w:rPr>
      </w:pPr>
      <w:r w:rsidRPr="006B5237">
        <w:rPr>
          <w:iCs/>
          <w:color w:val="000000" w:themeColor="text1"/>
        </w:rPr>
        <w:t xml:space="preserve">If value on CTD-04 (Beneficiary Institution Identifier) is 985110101 </w:t>
      </w:r>
    </w:p>
    <w:p w:rsidR="007B2168" w:rsidRPr="006B5237" w:rsidRDefault="007B2168" w:rsidP="007B2168">
      <w:pPr>
        <w:pStyle w:val="ListParagraph"/>
        <w:numPr>
          <w:ilvl w:val="0"/>
          <w:numId w:val="15"/>
        </w:numPr>
        <w:spacing w:after="0" w:line="240" w:lineRule="auto"/>
        <w:jc w:val="both"/>
        <w:rPr>
          <w:b/>
          <w:noProof/>
        </w:rPr>
      </w:pPr>
      <w:r w:rsidRPr="006B5237">
        <w:rPr>
          <w:iCs/>
          <w:color w:val="000000" w:themeColor="text1"/>
        </w:rPr>
        <w:t xml:space="preserve">Value of CTD-05 must be PEN. </w:t>
      </w:r>
    </w:p>
    <w:p w:rsidR="007B2168" w:rsidRPr="006B5237" w:rsidRDefault="007B2168" w:rsidP="007B2168">
      <w:pPr>
        <w:pStyle w:val="ListParagraph"/>
        <w:numPr>
          <w:ilvl w:val="0"/>
          <w:numId w:val="15"/>
        </w:numPr>
        <w:spacing w:after="0" w:line="240" w:lineRule="auto"/>
        <w:jc w:val="both"/>
        <w:rPr>
          <w:b/>
          <w:noProof/>
        </w:rPr>
      </w:pPr>
      <w:r w:rsidRPr="006B5237">
        <w:rPr>
          <w:iCs/>
          <w:color w:val="000000" w:themeColor="text1"/>
        </w:rPr>
        <w:t>System to skip IBAN validation on CTD-14.</w:t>
      </w:r>
    </w:p>
    <w:p w:rsidR="007B2168" w:rsidRPr="006B5237" w:rsidRDefault="007B2168" w:rsidP="007B2168">
      <w:pPr>
        <w:pStyle w:val="ListParagraph"/>
        <w:numPr>
          <w:ilvl w:val="0"/>
          <w:numId w:val="15"/>
        </w:numPr>
        <w:spacing w:after="0" w:line="240" w:lineRule="auto"/>
        <w:jc w:val="both"/>
        <w:rPr>
          <w:b/>
          <w:noProof/>
        </w:rPr>
      </w:pPr>
      <w:r w:rsidRPr="006B5237">
        <w:rPr>
          <w:iCs/>
          <w:color w:val="000000" w:themeColor="text1"/>
        </w:rPr>
        <w:t xml:space="preserve">Format on CTD-16 </w:t>
      </w:r>
      <w:r w:rsidR="00F21992" w:rsidRPr="006B5237">
        <w:rPr>
          <w:iCs/>
          <w:color w:val="000000" w:themeColor="text1"/>
        </w:rPr>
        <w:t>is</w:t>
      </w:r>
      <w:r w:rsidRPr="006B5237">
        <w:rPr>
          <w:iCs/>
          <w:color w:val="000000" w:themeColor="text1"/>
        </w:rPr>
        <w:t xml:space="preserve"> MMYYYY.</w:t>
      </w:r>
    </w:p>
    <w:p w:rsidR="007B2168" w:rsidRPr="006B5237" w:rsidRDefault="007B2168" w:rsidP="00C41CB3">
      <w:pPr>
        <w:pStyle w:val="ListParagraph"/>
        <w:numPr>
          <w:ilvl w:val="0"/>
          <w:numId w:val="15"/>
        </w:numPr>
        <w:spacing w:after="0" w:line="240" w:lineRule="auto"/>
        <w:jc w:val="both"/>
        <w:rPr>
          <w:b/>
          <w:iCs/>
          <w:noProof/>
          <w:color w:val="000000" w:themeColor="text1"/>
        </w:rPr>
      </w:pPr>
      <w:r w:rsidRPr="006B5237">
        <w:rPr>
          <w:iCs/>
          <w:color w:val="000000" w:themeColor="text1"/>
        </w:rPr>
        <w:t xml:space="preserve">System to validate strings 10-24 on CTD-14 (Beneficiary AC with Receiving Participant) against strings 19-33 on CTD-16. </w:t>
      </w:r>
    </w:p>
    <w:p w:rsidR="007B2168" w:rsidRPr="006B5237" w:rsidRDefault="007B2168" w:rsidP="002614EF">
      <w:pPr>
        <w:pStyle w:val="ListParagraph"/>
        <w:numPr>
          <w:ilvl w:val="0"/>
          <w:numId w:val="15"/>
        </w:numPr>
        <w:spacing w:after="0" w:line="240" w:lineRule="auto"/>
        <w:jc w:val="both"/>
        <w:rPr>
          <w:iCs/>
          <w:color w:val="000000" w:themeColor="text1"/>
        </w:rPr>
      </w:pPr>
      <w:r w:rsidRPr="006B5237">
        <w:rPr>
          <w:iCs/>
          <w:color w:val="000000" w:themeColor="text1"/>
        </w:rPr>
        <w:t xml:space="preserve">If match, then proceed with processing. </w:t>
      </w:r>
    </w:p>
    <w:p w:rsidR="007B2168" w:rsidRPr="006B5237" w:rsidRDefault="007B2168" w:rsidP="002614EF">
      <w:pPr>
        <w:pStyle w:val="ListParagraph"/>
        <w:numPr>
          <w:ilvl w:val="0"/>
          <w:numId w:val="15"/>
        </w:numPr>
        <w:spacing w:after="0" w:line="240" w:lineRule="auto"/>
        <w:jc w:val="both"/>
        <w:rPr>
          <w:iCs/>
          <w:color w:val="000000" w:themeColor="text1"/>
        </w:rPr>
      </w:pPr>
      <w:r w:rsidRPr="006B5237">
        <w:rPr>
          <w:iCs/>
          <w:color w:val="000000" w:themeColor="text1"/>
        </w:rPr>
        <w:t xml:space="preserve">If non match, then reject outright the transaction. No repair required. Amount to be debited from customer </w:t>
      </w:r>
      <w:r w:rsidR="00F21992" w:rsidRPr="006B5237">
        <w:rPr>
          <w:iCs/>
          <w:color w:val="000000" w:themeColor="text1"/>
        </w:rPr>
        <w:t>is the</w:t>
      </w:r>
      <w:r w:rsidRPr="006B5237">
        <w:rPr>
          <w:iCs/>
          <w:color w:val="000000" w:themeColor="text1"/>
        </w:rPr>
        <w:t xml:space="preserve"> total of all transactions validated successfully, excluding the reject. This is as per current functionality.</w:t>
      </w:r>
    </w:p>
    <w:p w:rsidR="007B2168" w:rsidRPr="006B5237" w:rsidRDefault="007B2168" w:rsidP="007B2168">
      <w:pPr>
        <w:pStyle w:val="ListParagraph"/>
      </w:pPr>
    </w:p>
    <w:p w:rsidR="007B2168" w:rsidRPr="006B5237" w:rsidRDefault="007B2168" w:rsidP="007B2168">
      <w:pPr>
        <w:pStyle w:val="ListParagraph"/>
      </w:pPr>
      <w:r w:rsidRPr="006B5237">
        <w:rPr>
          <w:i/>
          <w:noProof/>
          <w:color w:val="000000" w:themeColor="text1"/>
        </w:rPr>
        <w:drawing>
          <wp:inline distT="0" distB="0" distL="0" distR="0" wp14:anchorId="7A594AB3" wp14:editId="4E93A27F">
            <wp:extent cx="5732145" cy="4241666"/>
            <wp:effectExtent l="0" t="0" r="1905" b="6985"/>
            <wp:docPr id="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cstate="print"/>
                    <a:srcRect/>
                    <a:stretch>
                      <a:fillRect/>
                    </a:stretch>
                  </pic:blipFill>
                  <pic:spPr bwMode="auto">
                    <a:xfrm>
                      <a:off x="0" y="0"/>
                      <a:ext cx="5732145" cy="4241666"/>
                    </a:xfrm>
                    <a:prstGeom prst="rect">
                      <a:avLst/>
                    </a:prstGeom>
                    <a:noFill/>
                    <a:ln w="9525">
                      <a:noFill/>
                      <a:miter lim="800000"/>
                      <a:headEnd/>
                      <a:tailEnd/>
                    </a:ln>
                  </pic:spPr>
                </pic:pic>
              </a:graphicData>
            </a:graphic>
          </wp:inline>
        </w:drawing>
      </w:r>
    </w:p>
    <w:p w:rsidR="007B2168" w:rsidRPr="006B5237" w:rsidRDefault="007B2168" w:rsidP="00C41CB3">
      <w:pPr>
        <w:pStyle w:val="ListParagraph"/>
        <w:numPr>
          <w:ilvl w:val="0"/>
          <w:numId w:val="10"/>
        </w:numPr>
        <w:spacing w:after="0" w:line="240" w:lineRule="auto"/>
        <w:jc w:val="both"/>
      </w:pPr>
      <w:r w:rsidRPr="006B5237">
        <w:rPr>
          <w:iCs/>
          <w:color w:val="000000" w:themeColor="text1"/>
        </w:rPr>
        <w:t xml:space="preserve">If value on CTD-04 = 985110101 and Remit Info (CTD-16) contains /REF/ADJST, then Special Instructions for Beneficiary field (CTD-19) </w:t>
      </w:r>
      <w:r w:rsidR="00F21992" w:rsidRPr="006B5237">
        <w:rPr>
          <w:iCs/>
          <w:color w:val="000000" w:themeColor="text1"/>
        </w:rPr>
        <w:t>is</w:t>
      </w:r>
      <w:r w:rsidRPr="006B5237">
        <w:rPr>
          <w:iCs/>
          <w:color w:val="000000" w:themeColor="text1"/>
        </w:rPr>
        <w:t xml:space="preserve"> mandatory and equal to 174</w:t>
      </w:r>
      <w:r w:rsidR="00F21992" w:rsidRPr="006B5237">
        <w:rPr>
          <w:iCs/>
          <w:color w:val="000000" w:themeColor="text1"/>
        </w:rPr>
        <w:t xml:space="preserve"> length</w:t>
      </w:r>
      <w:r w:rsidRPr="006B5237">
        <w:rPr>
          <w:iCs/>
          <w:color w:val="000000" w:themeColor="text1"/>
        </w:rPr>
        <w:t xml:space="preserve">. </w:t>
      </w:r>
    </w:p>
    <w:p w:rsidR="002614EF" w:rsidRPr="006B5237" w:rsidRDefault="002614EF">
      <w:pPr>
        <w:rPr>
          <w:rFonts w:cs="Arial"/>
          <w:b/>
          <w:u w:val="single"/>
          <w:lang w:eastAsia="x-none"/>
        </w:rPr>
      </w:pPr>
      <w:r w:rsidRPr="006B5237">
        <w:rPr>
          <w:rFonts w:cs="Arial"/>
          <w:b/>
          <w:u w:val="single"/>
          <w:lang w:eastAsia="x-none"/>
        </w:rPr>
        <w:br w:type="page"/>
      </w:r>
    </w:p>
    <w:p w:rsidR="007B2168" w:rsidRPr="006B5237" w:rsidRDefault="007B2168" w:rsidP="007B2168">
      <w:pPr>
        <w:numPr>
          <w:ilvl w:val="0"/>
          <w:numId w:val="16"/>
        </w:numPr>
        <w:spacing w:after="0" w:line="240" w:lineRule="auto"/>
        <w:jc w:val="both"/>
        <w:rPr>
          <w:rFonts w:cs="Arial"/>
          <w:b/>
          <w:u w:val="single"/>
          <w:lang w:eastAsia="x-none"/>
        </w:rPr>
      </w:pPr>
      <w:r w:rsidRPr="006B5237">
        <w:rPr>
          <w:rFonts w:cs="Arial"/>
          <w:b/>
          <w:u w:val="single"/>
          <w:lang w:eastAsia="x-none"/>
        </w:rPr>
        <w:lastRenderedPageBreak/>
        <w:t xml:space="preserve">Validation for GPNEW-For new employees </w:t>
      </w:r>
    </w:p>
    <w:p w:rsidR="007B2168" w:rsidRPr="006B5237" w:rsidRDefault="007B2168" w:rsidP="007B2168">
      <w:pPr>
        <w:pStyle w:val="ListParagraph"/>
        <w:numPr>
          <w:ilvl w:val="0"/>
          <w:numId w:val="17"/>
        </w:numPr>
        <w:spacing w:after="0" w:line="240" w:lineRule="auto"/>
        <w:jc w:val="both"/>
        <w:rPr>
          <w:rFonts w:cs="Arial"/>
          <w:lang w:eastAsia="x-none"/>
        </w:rPr>
      </w:pPr>
      <w:r w:rsidRPr="006B5237">
        <w:rPr>
          <w:rFonts w:cs="Arial"/>
          <w:lang w:eastAsia="x-none"/>
        </w:rPr>
        <w:t>GPNEW-For new employees CTD-16</w:t>
      </w:r>
    </w:p>
    <w:p w:rsidR="007B2168" w:rsidRPr="006B5237" w:rsidRDefault="007B2168" w:rsidP="007B2168">
      <w:pPr>
        <w:autoSpaceDE w:val="0"/>
        <w:autoSpaceDN w:val="0"/>
        <w:adjustRightInd w:val="0"/>
        <w:rPr>
          <w:rFonts w:cs="Arial"/>
          <w:noProof/>
        </w:rPr>
      </w:pPr>
      <w:r w:rsidRPr="006B5237">
        <w:rPr>
          <w:noProof/>
        </w:rPr>
        <w:drawing>
          <wp:inline distT="0" distB="0" distL="0" distR="0" wp14:anchorId="10CDCA84" wp14:editId="41DEDE67">
            <wp:extent cx="5200650" cy="55054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00650" cy="5505450"/>
                    </a:xfrm>
                    <a:prstGeom prst="rect">
                      <a:avLst/>
                    </a:prstGeom>
                    <a:noFill/>
                    <a:ln>
                      <a:noFill/>
                    </a:ln>
                  </pic:spPr>
                </pic:pic>
              </a:graphicData>
            </a:graphic>
          </wp:inline>
        </w:drawing>
      </w:r>
    </w:p>
    <w:p w:rsidR="007B2168" w:rsidRPr="006B5237" w:rsidRDefault="007B2168" w:rsidP="007B2168">
      <w:pPr>
        <w:autoSpaceDE w:val="0"/>
        <w:autoSpaceDN w:val="0"/>
        <w:adjustRightInd w:val="0"/>
        <w:rPr>
          <w:noProof/>
        </w:rPr>
      </w:pPr>
      <w:r w:rsidRPr="006B5237">
        <w:rPr>
          <w:noProof/>
        </w:rPr>
        <w:drawing>
          <wp:inline distT="0" distB="0" distL="0" distR="0" wp14:anchorId="1E06F4F4" wp14:editId="0BEFFED3">
            <wp:extent cx="5210175" cy="1609725"/>
            <wp:effectExtent l="0" t="0" r="9525" b="952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10175" cy="1609725"/>
                    </a:xfrm>
                    <a:prstGeom prst="rect">
                      <a:avLst/>
                    </a:prstGeom>
                    <a:noFill/>
                    <a:ln>
                      <a:noFill/>
                    </a:ln>
                  </pic:spPr>
                </pic:pic>
              </a:graphicData>
            </a:graphic>
          </wp:inline>
        </w:drawing>
      </w:r>
    </w:p>
    <w:p w:rsidR="007B2168" w:rsidRPr="006B5237" w:rsidRDefault="007B2168" w:rsidP="007B2168">
      <w:pPr>
        <w:autoSpaceDE w:val="0"/>
        <w:autoSpaceDN w:val="0"/>
        <w:adjustRightInd w:val="0"/>
        <w:rPr>
          <w:noProof/>
        </w:rPr>
      </w:pPr>
    </w:p>
    <w:p w:rsidR="007B2168" w:rsidRPr="006B5237" w:rsidRDefault="007B2168" w:rsidP="007B2168">
      <w:pPr>
        <w:autoSpaceDE w:val="0"/>
        <w:autoSpaceDN w:val="0"/>
        <w:adjustRightInd w:val="0"/>
        <w:rPr>
          <w:noProof/>
        </w:rPr>
      </w:pPr>
    </w:p>
    <w:p w:rsidR="007B2168" w:rsidRPr="006B5237" w:rsidRDefault="007B2168" w:rsidP="007B2168">
      <w:pPr>
        <w:autoSpaceDE w:val="0"/>
        <w:autoSpaceDN w:val="0"/>
        <w:adjustRightInd w:val="0"/>
        <w:rPr>
          <w:noProof/>
        </w:rPr>
      </w:pPr>
    </w:p>
    <w:p w:rsidR="007B2168" w:rsidRPr="006B5237" w:rsidRDefault="007B2168" w:rsidP="007B2168">
      <w:pPr>
        <w:autoSpaceDE w:val="0"/>
        <w:autoSpaceDN w:val="0"/>
        <w:adjustRightInd w:val="0"/>
        <w:rPr>
          <w:noProof/>
        </w:rPr>
      </w:pPr>
      <w:r w:rsidRPr="006B5237">
        <w:rPr>
          <w:b/>
          <w:noProof/>
        </w:rPr>
        <w:lastRenderedPageBreak/>
        <w:t>Note:</w:t>
      </w:r>
      <w:r w:rsidRPr="006B5237">
        <w:rPr>
          <w:noProof/>
        </w:rPr>
        <w:t xml:space="preserve"> If values on Remit info is &gt; or &lt; 140, then the maker </w:t>
      </w:r>
      <w:r w:rsidR="00F21992" w:rsidRPr="006B5237">
        <w:rPr>
          <w:noProof/>
        </w:rPr>
        <w:t>is not</w:t>
      </w:r>
      <w:r w:rsidRPr="006B5237">
        <w:rPr>
          <w:noProof/>
        </w:rPr>
        <w:t xml:space="preserve"> able to close/send the batch to Checker for authorization. During file generation at the back-end, pHub is auto-populating /REF/ on the first 5 fields of CTD-16.</w:t>
      </w:r>
    </w:p>
    <w:p w:rsidR="007B2168" w:rsidRPr="006B5237" w:rsidRDefault="007B2168" w:rsidP="007B2168">
      <w:pPr>
        <w:pStyle w:val="ListParagraph"/>
        <w:numPr>
          <w:ilvl w:val="0"/>
          <w:numId w:val="17"/>
        </w:numPr>
        <w:autoSpaceDE w:val="0"/>
        <w:autoSpaceDN w:val="0"/>
        <w:adjustRightInd w:val="0"/>
        <w:rPr>
          <w:rFonts w:cs="Arial"/>
          <w:lang w:eastAsia="x-none"/>
        </w:rPr>
      </w:pPr>
      <w:r w:rsidRPr="006B5237">
        <w:rPr>
          <w:rFonts w:cs="Arial"/>
          <w:lang w:eastAsia="x-none"/>
        </w:rPr>
        <w:t>GPNEW-For new employees CTD-19</w:t>
      </w:r>
    </w:p>
    <w:p w:rsidR="007B2168" w:rsidRPr="006B5237" w:rsidRDefault="007B2168" w:rsidP="007B2168">
      <w:pPr>
        <w:pStyle w:val="ListParagraph"/>
        <w:numPr>
          <w:ilvl w:val="0"/>
          <w:numId w:val="17"/>
        </w:numPr>
        <w:rPr>
          <w:rFonts w:cs="Arial"/>
          <w:lang w:eastAsia="x-none"/>
        </w:rPr>
      </w:pPr>
      <w:r w:rsidRPr="006B5237">
        <w:rPr>
          <w:rFonts w:cs="Arial"/>
          <w:lang w:eastAsia="x-none"/>
        </w:rPr>
        <w:t>The length of the data in this field is 36.</w:t>
      </w:r>
    </w:p>
    <w:p w:rsidR="007B2168" w:rsidRPr="006B5237" w:rsidRDefault="007B2168" w:rsidP="007B2168">
      <w:pPr>
        <w:pStyle w:val="ListParagraph"/>
        <w:numPr>
          <w:ilvl w:val="0"/>
          <w:numId w:val="17"/>
        </w:numPr>
        <w:rPr>
          <w:rFonts w:cs="Arial"/>
          <w:lang w:eastAsia="x-none"/>
        </w:rPr>
      </w:pPr>
      <w:r w:rsidRPr="006B5237">
        <w:rPr>
          <w:rFonts w:cs="Arial"/>
          <w:lang w:eastAsia="x-none"/>
        </w:rPr>
        <w:t>Employee (4th-13th string) and employer (17</w:t>
      </w:r>
      <w:r w:rsidRPr="006B5237">
        <w:rPr>
          <w:rFonts w:cs="Arial"/>
          <w:vertAlign w:val="superscript"/>
          <w:lang w:eastAsia="x-none"/>
        </w:rPr>
        <w:t>th</w:t>
      </w:r>
      <w:r w:rsidRPr="006B5237">
        <w:rPr>
          <w:rFonts w:cs="Arial"/>
          <w:lang w:eastAsia="x-none"/>
        </w:rPr>
        <w:t>-26</w:t>
      </w:r>
      <w:r w:rsidRPr="006B5237">
        <w:rPr>
          <w:rFonts w:cs="Arial"/>
          <w:vertAlign w:val="superscript"/>
          <w:lang w:eastAsia="x-none"/>
        </w:rPr>
        <w:t xml:space="preserve">th </w:t>
      </w:r>
      <w:r w:rsidRPr="006B5237">
        <w:rPr>
          <w:rFonts w:cs="Arial"/>
          <w:lang w:eastAsia="x-none"/>
        </w:rPr>
        <w:t>string) contribution is left padded with zeros to equate to 10 characters</w:t>
      </w:r>
    </w:p>
    <w:p w:rsidR="007B2168" w:rsidRPr="006B5237" w:rsidRDefault="007B2168" w:rsidP="007B2168">
      <w:pPr>
        <w:spacing w:after="160" w:line="259" w:lineRule="auto"/>
        <w:rPr>
          <w:b/>
          <w:u w:val="single"/>
        </w:rPr>
      </w:pPr>
      <w:r w:rsidRPr="006B5237">
        <w:rPr>
          <w:noProof/>
        </w:rPr>
        <w:drawing>
          <wp:inline distT="0" distB="0" distL="0" distR="0" wp14:anchorId="110F9163" wp14:editId="1D49474D">
            <wp:extent cx="5553075" cy="2105025"/>
            <wp:effectExtent l="0" t="0" r="9525" b="9525"/>
            <wp:docPr id="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553075" cy="2105025"/>
                    </a:xfrm>
                    <a:prstGeom prst="rect">
                      <a:avLst/>
                    </a:prstGeom>
                    <a:noFill/>
                    <a:ln>
                      <a:noFill/>
                    </a:ln>
                  </pic:spPr>
                </pic:pic>
              </a:graphicData>
            </a:graphic>
          </wp:inline>
        </w:drawing>
      </w:r>
    </w:p>
    <w:p w:rsidR="007B2168" w:rsidRPr="006B5237" w:rsidRDefault="007B2168" w:rsidP="007B2168">
      <w:pPr>
        <w:spacing w:after="160" w:line="259" w:lineRule="auto"/>
        <w:rPr>
          <w:b/>
          <w:u w:val="single"/>
        </w:rPr>
      </w:pPr>
      <w:r w:rsidRPr="006B5237">
        <w:rPr>
          <w:noProof/>
        </w:rPr>
        <w:drawing>
          <wp:inline distT="0" distB="0" distL="0" distR="0" wp14:anchorId="1F4121A0" wp14:editId="20B3C9FF">
            <wp:extent cx="5543550" cy="733425"/>
            <wp:effectExtent l="0" t="0" r="0" b="9525"/>
            <wp:docPr id="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543550" cy="733425"/>
                    </a:xfrm>
                    <a:prstGeom prst="rect">
                      <a:avLst/>
                    </a:prstGeom>
                    <a:noFill/>
                    <a:ln>
                      <a:noFill/>
                    </a:ln>
                  </pic:spPr>
                </pic:pic>
              </a:graphicData>
            </a:graphic>
          </wp:inline>
        </w:drawing>
      </w:r>
    </w:p>
    <w:p w:rsidR="007B2168" w:rsidRPr="006B5237" w:rsidRDefault="007B2168" w:rsidP="007B2168">
      <w:pPr>
        <w:spacing w:after="160" w:line="259" w:lineRule="auto"/>
        <w:rPr>
          <w:b/>
          <w:u w:val="single"/>
        </w:rPr>
      </w:pPr>
    </w:p>
    <w:p w:rsidR="002614EF" w:rsidRPr="006B5237" w:rsidRDefault="002614EF">
      <w:pPr>
        <w:rPr>
          <w:rFonts w:cs="Arial"/>
          <w:b/>
          <w:u w:val="single"/>
          <w:lang w:eastAsia="x-none"/>
        </w:rPr>
      </w:pPr>
      <w:r w:rsidRPr="006B5237">
        <w:rPr>
          <w:rFonts w:cs="Arial"/>
          <w:b/>
          <w:u w:val="single"/>
          <w:lang w:eastAsia="x-none"/>
        </w:rPr>
        <w:br w:type="page"/>
      </w:r>
    </w:p>
    <w:p w:rsidR="007B2168" w:rsidRPr="006B5237" w:rsidRDefault="007B2168" w:rsidP="007B2168">
      <w:pPr>
        <w:numPr>
          <w:ilvl w:val="0"/>
          <w:numId w:val="16"/>
        </w:numPr>
        <w:spacing w:after="0" w:line="240" w:lineRule="auto"/>
        <w:jc w:val="both"/>
        <w:rPr>
          <w:rFonts w:cs="Arial"/>
          <w:b/>
          <w:u w:val="single"/>
          <w:lang w:eastAsia="x-none"/>
        </w:rPr>
      </w:pPr>
      <w:r w:rsidRPr="006B5237">
        <w:rPr>
          <w:rFonts w:cs="Arial"/>
          <w:b/>
          <w:u w:val="single"/>
          <w:lang w:eastAsia="x-none"/>
        </w:rPr>
        <w:lastRenderedPageBreak/>
        <w:t>GPEOS- Last contribution for existing employee</w:t>
      </w:r>
    </w:p>
    <w:p w:rsidR="007B2168" w:rsidRPr="006B5237" w:rsidRDefault="007B2168" w:rsidP="007B2168">
      <w:pPr>
        <w:pStyle w:val="ListParagraph"/>
        <w:numPr>
          <w:ilvl w:val="0"/>
          <w:numId w:val="17"/>
        </w:numPr>
        <w:autoSpaceDE w:val="0"/>
        <w:autoSpaceDN w:val="0"/>
        <w:adjustRightInd w:val="0"/>
        <w:spacing w:after="0" w:line="240" w:lineRule="auto"/>
        <w:rPr>
          <w:noProof/>
        </w:rPr>
      </w:pPr>
      <w:r w:rsidRPr="006B5237">
        <w:rPr>
          <w:noProof/>
        </w:rPr>
        <w:t>GPEOS- Last contribution for existing employee CTD-16</w:t>
      </w:r>
    </w:p>
    <w:p w:rsidR="007B2168" w:rsidRPr="006B5237" w:rsidRDefault="007B2168" w:rsidP="007B2168">
      <w:pPr>
        <w:autoSpaceDE w:val="0"/>
        <w:autoSpaceDN w:val="0"/>
        <w:adjustRightInd w:val="0"/>
        <w:rPr>
          <w:noProof/>
        </w:rPr>
      </w:pPr>
    </w:p>
    <w:p w:rsidR="007B2168" w:rsidRPr="006B5237" w:rsidRDefault="007B2168" w:rsidP="007B2168">
      <w:pPr>
        <w:autoSpaceDE w:val="0"/>
        <w:autoSpaceDN w:val="0"/>
        <w:adjustRightInd w:val="0"/>
        <w:rPr>
          <w:rFonts w:cs="Arial"/>
          <w:noProof/>
        </w:rPr>
      </w:pPr>
      <w:r w:rsidRPr="006B5237">
        <w:rPr>
          <w:noProof/>
        </w:rPr>
        <w:drawing>
          <wp:inline distT="0" distB="0" distL="0" distR="0" wp14:anchorId="2C59116E" wp14:editId="6FFE81F9">
            <wp:extent cx="5000625" cy="5343525"/>
            <wp:effectExtent l="0" t="0" r="9525" b="9525"/>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00625" cy="5343525"/>
                    </a:xfrm>
                    <a:prstGeom prst="rect">
                      <a:avLst/>
                    </a:prstGeom>
                    <a:noFill/>
                    <a:ln>
                      <a:noFill/>
                    </a:ln>
                  </pic:spPr>
                </pic:pic>
              </a:graphicData>
            </a:graphic>
          </wp:inline>
        </w:drawing>
      </w:r>
    </w:p>
    <w:p w:rsidR="007B2168" w:rsidRPr="006B5237" w:rsidRDefault="007B2168" w:rsidP="007B2168">
      <w:pPr>
        <w:autoSpaceDE w:val="0"/>
        <w:autoSpaceDN w:val="0"/>
        <w:adjustRightInd w:val="0"/>
        <w:rPr>
          <w:noProof/>
        </w:rPr>
      </w:pPr>
      <w:r w:rsidRPr="006B5237">
        <w:rPr>
          <w:noProof/>
        </w:rPr>
        <w:drawing>
          <wp:inline distT="0" distB="0" distL="0" distR="0" wp14:anchorId="11CD2592" wp14:editId="06270C1D">
            <wp:extent cx="4962525" cy="1533525"/>
            <wp:effectExtent l="0" t="0" r="9525" b="9525"/>
            <wp:docPr id="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962525" cy="1533525"/>
                    </a:xfrm>
                    <a:prstGeom prst="rect">
                      <a:avLst/>
                    </a:prstGeom>
                    <a:noFill/>
                    <a:ln>
                      <a:noFill/>
                    </a:ln>
                  </pic:spPr>
                </pic:pic>
              </a:graphicData>
            </a:graphic>
          </wp:inline>
        </w:drawing>
      </w:r>
    </w:p>
    <w:p w:rsidR="007B2168" w:rsidRPr="006B5237" w:rsidRDefault="007B2168" w:rsidP="007B2168">
      <w:pPr>
        <w:autoSpaceDE w:val="0"/>
        <w:autoSpaceDN w:val="0"/>
        <w:adjustRightInd w:val="0"/>
        <w:rPr>
          <w:noProof/>
        </w:rPr>
      </w:pPr>
    </w:p>
    <w:p w:rsidR="007B2168" w:rsidRPr="006B5237" w:rsidRDefault="007B2168" w:rsidP="007B2168">
      <w:pPr>
        <w:autoSpaceDE w:val="0"/>
        <w:autoSpaceDN w:val="0"/>
        <w:adjustRightInd w:val="0"/>
        <w:rPr>
          <w:noProof/>
        </w:rPr>
      </w:pPr>
      <w:r w:rsidRPr="006B5237">
        <w:rPr>
          <w:b/>
          <w:noProof/>
        </w:rPr>
        <w:lastRenderedPageBreak/>
        <w:t>Note:</w:t>
      </w:r>
      <w:r w:rsidRPr="006B5237">
        <w:rPr>
          <w:noProof/>
        </w:rPr>
        <w:t xml:space="preserve"> If values on Remit info is &gt; or &lt; 140, then the maker </w:t>
      </w:r>
      <w:r w:rsidR="00F21992" w:rsidRPr="006B5237">
        <w:rPr>
          <w:noProof/>
        </w:rPr>
        <w:t>is</w:t>
      </w:r>
      <w:r w:rsidRPr="006B5237">
        <w:rPr>
          <w:noProof/>
        </w:rPr>
        <w:t xml:space="preserve"> not be able to close/send the batch to Checker for authorization. During file generation at the back-end, pHub is auto-populating /REF/ on the first 5 fields of CTD-16.This functionality must remain..</w:t>
      </w:r>
    </w:p>
    <w:p w:rsidR="007B2168" w:rsidRPr="006B5237" w:rsidRDefault="007B2168" w:rsidP="007B2168">
      <w:pPr>
        <w:autoSpaceDE w:val="0"/>
        <w:autoSpaceDN w:val="0"/>
        <w:adjustRightInd w:val="0"/>
        <w:spacing w:after="0" w:line="240" w:lineRule="auto"/>
        <w:ind w:left="360"/>
        <w:rPr>
          <w:rFonts w:cs="Arial"/>
          <w:noProof/>
        </w:rPr>
      </w:pPr>
      <w:r w:rsidRPr="006B5237">
        <w:rPr>
          <w:rFonts w:cs="Arial"/>
          <w:noProof/>
        </w:rPr>
        <w:t xml:space="preserve">If pension contribution = New Employee first contribution-GPNEW, then only the following fields </w:t>
      </w:r>
      <w:r w:rsidR="00F21992" w:rsidRPr="006B5237">
        <w:rPr>
          <w:rFonts w:cs="Arial"/>
          <w:noProof/>
        </w:rPr>
        <w:t>are</w:t>
      </w:r>
      <w:r w:rsidRPr="006B5237">
        <w:rPr>
          <w:rFonts w:cs="Arial"/>
          <w:noProof/>
        </w:rPr>
        <w:t xml:space="preserve"> enabled for user input.The remaining fields are not required and </w:t>
      </w:r>
      <w:r w:rsidR="00F21992" w:rsidRPr="006B5237">
        <w:rPr>
          <w:rFonts w:cs="Arial"/>
          <w:noProof/>
        </w:rPr>
        <w:t>are</w:t>
      </w:r>
      <w:r w:rsidRPr="006B5237">
        <w:rPr>
          <w:rFonts w:cs="Arial"/>
          <w:noProof/>
        </w:rPr>
        <w:t xml:space="preserve"> disabled.  </w:t>
      </w:r>
    </w:p>
    <w:p w:rsidR="007B2168" w:rsidRPr="006B5237" w:rsidRDefault="007B2168" w:rsidP="007B2168">
      <w:pPr>
        <w:autoSpaceDE w:val="0"/>
        <w:autoSpaceDN w:val="0"/>
        <w:adjustRightInd w:val="0"/>
        <w:ind w:left="360"/>
        <w:rPr>
          <w:rFonts w:cs="Arial"/>
          <w:noProof/>
        </w:rPr>
      </w:pPr>
      <w:r w:rsidRPr="006B5237">
        <w:rPr>
          <w:noProof/>
        </w:rPr>
        <w:drawing>
          <wp:inline distT="0" distB="0" distL="0" distR="0" wp14:anchorId="23085F3F" wp14:editId="133ABBE5">
            <wp:extent cx="6457950" cy="2279650"/>
            <wp:effectExtent l="0" t="0" r="0" b="635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57950" cy="2279650"/>
                    </a:xfrm>
                    <a:prstGeom prst="rect">
                      <a:avLst/>
                    </a:prstGeom>
                  </pic:spPr>
                </pic:pic>
              </a:graphicData>
            </a:graphic>
          </wp:inline>
        </w:drawing>
      </w:r>
    </w:p>
    <w:p w:rsidR="007B2168" w:rsidRPr="006B5237" w:rsidRDefault="007B2168" w:rsidP="007B2168">
      <w:pPr>
        <w:pStyle w:val="ListParagraph"/>
        <w:numPr>
          <w:ilvl w:val="0"/>
          <w:numId w:val="20"/>
        </w:numPr>
        <w:autoSpaceDE w:val="0"/>
        <w:autoSpaceDN w:val="0"/>
        <w:adjustRightInd w:val="0"/>
        <w:spacing w:after="0" w:line="240" w:lineRule="auto"/>
        <w:rPr>
          <w:rFonts w:cs="Arial"/>
          <w:noProof/>
        </w:rPr>
      </w:pPr>
      <w:r w:rsidRPr="006B5237">
        <w:rPr>
          <w:rFonts w:cs="Arial"/>
          <w:noProof/>
        </w:rPr>
        <w:t xml:space="preserve">The CTD-19 field on FTS message </w:t>
      </w:r>
      <w:r w:rsidR="00F21992" w:rsidRPr="006B5237">
        <w:rPr>
          <w:rFonts w:cs="Arial"/>
          <w:noProof/>
        </w:rPr>
        <w:t>is</w:t>
      </w:r>
      <w:r w:rsidRPr="006B5237">
        <w:rPr>
          <w:rFonts w:cs="Arial"/>
          <w:noProof/>
        </w:rPr>
        <w:t xml:space="preserve"> propagated with the following components;</w:t>
      </w:r>
    </w:p>
    <w:p w:rsidR="007B2168" w:rsidRPr="006B5237" w:rsidRDefault="007B2168" w:rsidP="004E4D16">
      <w:pPr>
        <w:pStyle w:val="ListParagraph"/>
        <w:numPr>
          <w:ilvl w:val="0"/>
          <w:numId w:val="26"/>
        </w:numPr>
        <w:autoSpaceDE w:val="0"/>
        <w:autoSpaceDN w:val="0"/>
        <w:adjustRightInd w:val="0"/>
        <w:spacing w:after="0" w:line="240" w:lineRule="auto"/>
        <w:rPr>
          <w:rFonts w:cs="Arial"/>
          <w:noProof/>
        </w:rPr>
      </w:pPr>
      <w:r w:rsidRPr="006B5237">
        <w:rPr>
          <w:rFonts w:cs="Arial"/>
          <w:noProof/>
        </w:rPr>
        <w:t xml:space="preserve">/E= in strings 1 to 3, </w:t>
      </w:r>
    </w:p>
    <w:p w:rsidR="007B2168" w:rsidRPr="006B5237" w:rsidRDefault="007B2168" w:rsidP="004E4D16">
      <w:pPr>
        <w:pStyle w:val="ListParagraph"/>
        <w:numPr>
          <w:ilvl w:val="0"/>
          <w:numId w:val="26"/>
        </w:numPr>
        <w:autoSpaceDE w:val="0"/>
        <w:autoSpaceDN w:val="0"/>
        <w:adjustRightInd w:val="0"/>
        <w:spacing w:after="0" w:line="240" w:lineRule="auto"/>
        <w:rPr>
          <w:rFonts w:cs="Arial"/>
          <w:noProof/>
        </w:rPr>
      </w:pPr>
      <w:r w:rsidRPr="006B5237">
        <w:rPr>
          <w:rFonts w:cs="Arial"/>
          <w:noProof/>
        </w:rPr>
        <w:t>Amount of employee contribution on 4</w:t>
      </w:r>
      <w:r w:rsidRPr="006B5237">
        <w:rPr>
          <w:rFonts w:cs="Arial"/>
          <w:noProof/>
          <w:vertAlign w:val="superscript"/>
        </w:rPr>
        <w:t>th</w:t>
      </w:r>
      <w:r w:rsidRPr="006B5237">
        <w:rPr>
          <w:rFonts w:cs="Arial"/>
          <w:noProof/>
        </w:rPr>
        <w:t xml:space="preserve"> to 13</w:t>
      </w:r>
      <w:r w:rsidRPr="006B5237">
        <w:rPr>
          <w:rFonts w:cs="Arial"/>
          <w:noProof/>
          <w:vertAlign w:val="superscript"/>
        </w:rPr>
        <w:t>th</w:t>
      </w:r>
      <w:r w:rsidRPr="006B5237">
        <w:rPr>
          <w:rFonts w:cs="Arial"/>
          <w:noProof/>
        </w:rPr>
        <w:t xml:space="preserve"> string should be left padded with Zero to equate to 10 characters. </w:t>
      </w:r>
    </w:p>
    <w:p w:rsidR="007B2168" w:rsidRPr="006B5237" w:rsidRDefault="007B2168" w:rsidP="004E4D16">
      <w:pPr>
        <w:pStyle w:val="ListParagraph"/>
        <w:numPr>
          <w:ilvl w:val="0"/>
          <w:numId w:val="26"/>
        </w:numPr>
        <w:autoSpaceDE w:val="0"/>
        <w:autoSpaceDN w:val="0"/>
        <w:adjustRightInd w:val="0"/>
        <w:spacing w:after="0" w:line="240" w:lineRule="auto"/>
        <w:rPr>
          <w:rFonts w:cs="Arial"/>
          <w:noProof/>
        </w:rPr>
      </w:pPr>
      <w:r w:rsidRPr="006B5237">
        <w:rPr>
          <w:rFonts w:cs="Arial"/>
          <w:noProof/>
        </w:rPr>
        <w:t>/C= in string 14</w:t>
      </w:r>
      <w:r w:rsidRPr="006B5237">
        <w:rPr>
          <w:rFonts w:cs="Arial"/>
          <w:noProof/>
          <w:vertAlign w:val="superscript"/>
        </w:rPr>
        <w:t>th</w:t>
      </w:r>
      <w:r w:rsidRPr="006B5237">
        <w:rPr>
          <w:rFonts w:cs="Arial"/>
          <w:noProof/>
        </w:rPr>
        <w:t xml:space="preserve"> to 16th</w:t>
      </w:r>
    </w:p>
    <w:p w:rsidR="007B2168" w:rsidRPr="006B5237" w:rsidRDefault="007B2168" w:rsidP="004E4D16">
      <w:pPr>
        <w:pStyle w:val="ListParagraph"/>
        <w:numPr>
          <w:ilvl w:val="0"/>
          <w:numId w:val="26"/>
        </w:numPr>
        <w:spacing w:after="0" w:line="240" w:lineRule="auto"/>
        <w:jc w:val="both"/>
        <w:rPr>
          <w:rFonts w:cs="Arial"/>
          <w:noProof/>
        </w:rPr>
      </w:pPr>
      <w:r w:rsidRPr="006B5237">
        <w:rPr>
          <w:rFonts w:cs="Arial"/>
          <w:noProof/>
        </w:rPr>
        <w:t>Amount of Employer contribution should be propagated in 17</w:t>
      </w:r>
      <w:r w:rsidRPr="006B5237">
        <w:rPr>
          <w:rFonts w:cs="Arial"/>
          <w:noProof/>
          <w:vertAlign w:val="superscript"/>
        </w:rPr>
        <w:t>th</w:t>
      </w:r>
      <w:r w:rsidRPr="006B5237">
        <w:rPr>
          <w:rFonts w:cs="Arial"/>
          <w:noProof/>
        </w:rPr>
        <w:t xml:space="preserve"> to 26</w:t>
      </w:r>
      <w:r w:rsidRPr="006B5237">
        <w:rPr>
          <w:rFonts w:cs="Arial"/>
          <w:noProof/>
          <w:vertAlign w:val="superscript"/>
        </w:rPr>
        <w:t>th</w:t>
      </w:r>
      <w:r w:rsidRPr="006B5237">
        <w:rPr>
          <w:rFonts w:cs="Arial"/>
          <w:noProof/>
        </w:rPr>
        <w:t xml:space="preserve"> string</w:t>
      </w:r>
      <w:r w:rsidRPr="006B5237">
        <w:t xml:space="preserve"> </w:t>
      </w:r>
      <w:r w:rsidRPr="006B5237">
        <w:rPr>
          <w:rFonts w:cs="Arial"/>
          <w:noProof/>
        </w:rPr>
        <w:t xml:space="preserve">left padded with Zero to equate to 10 characters. </w:t>
      </w:r>
    </w:p>
    <w:p w:rsidR="007B2168" w:rsidRPr="006B5237" w:rsidRDefault="007B2168" w:rsidP="004E4D16">
      <w:pPr>
        <w:pStyle w:val="ListParagraph"/>
        <w:numPr>
          <w:ilvl w:val="0"/>
          <w:numId w:val="26"/>
        </w:numPr>
        <w:autoSpaceDE w:val="0"/>
        <w:autoSpaceDN w:val="0"/>
        <w:adjustRightInd w:val="0"/>
        <w:spacing w:after="0" w:line="240" w:lineRule="auto"/>
        <w:rPr>
          <w:rFonts w:cs="Arial"/>
          <w:noProof/>
        </w:rPr>
      </w:pPr>
      <w:r w:rsidRPr="006B5237">
        <w:rPr>
          <w:rFonts w:cs="Arial"/>
          <w:noProof/>
        </w:rPr>
        <w:t>/SD= string 27</w:t>
      </w:r>
      <w:r w:rsidRPr="006B5237">
        <w:rPr>
          <w:rFonts w:cs="Arial"/>
          <w:noProof/>
          <w:vertAlign w:val="superscript"/>
        </w:rPr>
        <w:t>th</w:t>
      </w:r>
      <w:r w:rsidRPr="006B5237">
        <w:rPr>
          <w:rFonts w:cs="Arial"/>
          <w:noProof/>
        </w:rPr>
        <w:t xml:space="preserve"> to 30th </w:t>
      </w:r>
    </w:p>
    <w:p w:rsidR="007B2168" w:rsidRPr="006B5237" w:rsidRDefault="007B2168" w:rsidP="004E4D16">
      <w:pPr>
        <w:pStyle w:val="ListParagraph"/>
        <w:numPr>
          <w:ilvl w:val="0"/>
          <w:numId w:val="26"/>
        </w:numPr>
        <w:autoSpaceDE w:val="0"/>
        <w:autoSpaceDN w:val="0"/>
        <w:adjustRightInd w:val="0"/>
        <w:spacing w:after="0" w:line="240" w:lineRule="auto"/>
        <w:rPr>
          <w:rFonts w:cs="Arial"/>
          <w:noProof/>
        </w:rPr>
      </w:pPr>
      <w:r w:rsidRPr="006B5237">
        <w:rPr>
          <w:rFonts w:cs="Arial"/>
          <w:noProof/>
        </w:rPr>
        <w:t>Start date value in 31</w:t>
      </w:r>
      <w:r w:rsidRPr="006B5237">
        <w:rPr>
          <w:rFonts w:cs="Arial"/>
          <w:noProof/>
          <w:vertAlign w:val="superscript"/>
        </w:rPr>
        <w:t>st</w:t>
      </w:r>
      <w:r w:rsidRPr="006B5237">
        <w:rPr>
          <w:rFonts w:cs="Arial"/>
          <w:noProof/>
        </w:rPr>
        <w:t xml:space="preserve"> to 36</w:t>
      </w:r>
      <w:r w:rsidRPr="006B5237">
        <w:rPr>
          <w:rFonts w:cs="Arial"/>
          <w:noProof/>
          <w:vertAlign w:val="superscript"/>
        </w:rPr>
        <w:t>th</w:t>
      </w:r>
      <w:r w:rsidRPr="006B5237">
        <w:rPr>
          <w:rFonts w:cs="Arial"/>
          <w:noProof/>
        </w:rPr>
        <w:t xml:space="preserve"> string.</w:t>
      </w:r>
    </w:p>
    <w:p w:rsidR="007B2168" w:rsidRPr="006B5237" w:rsidRDefault="007B2168" w:rsidP="007B2168">
      <w:pPr>
        <w:autoSpaceDE w:val="0"/>
        <w:autoSpaceDN w:val="0"/>
        <w:adjustRightInd w:val="0"/>
        <w:rPr>
          <w:noProof/>
        </w:rPr>
      </w:pPr>
      <w:r w:rsidRPr="006B5237">
        <w:rPr>
          <w:noProof/>
        </w:rPr>
        <w:t xml:space="preserve">                    </w:t>
      </w:r>
      <w:r w:rsidRPr="006B5237">
        <w:rPr>
          <w:noProof/>
        </w:rPr>
        <w:drawing>
          <wp:inline distT="0" distB="0" distL="0" distR="0" wp14:anchorId="4F470905" wp14:editId="7331F3EF">
            <wp:extent cx="3943350" cy="23812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943350" cy="238125"/>
                    </a:xfrm>
                    <a:prstGeom prst="rect">
                      <a:avLst/>
                    </a:prstGeom>
                  </pic:spPr>
                </pic:pic>
              </a:graphicData>
            </a:graphic>
          </wp:inline>
        </w:drawing>
      </w:r>
    </w:p>
    <w:p w:rsidR="007B2168" w:rsidRPr="006B5237" w:rsidRDefault="007B2168" w:rsidP="007B2168">
      <w:pPr>
        <w:pStyle w:val="ListParagraph"/>
        <w:numPr>
          <w:ilvl w:val="0"/>
          <w:numId w:val="19"/>
        </w:numPr>
        <w:autoSpaceDE w:val="0"/>
        <w:autoSpaceDN w:val="0"/>
        <w:adjustRightInd w:val="0"/>
        <w:spacing w:after="0" w:line="240" w:lineRule="auto"/>
        <w:rPr>
          <w:noProof/>
        </w:rPr>
      </w:pPr>
      <w:r w:rsidRPr="006B5237">
        <w:rPr>
          <w:noProof/>
        </w:rPr>
        <w:t xml:space="preserve">If values on CTD-19  &gt; or &lt; 36, then the maker </w:t>
      </w:r>
      <w:r w:rsidR="00F21992" w:rsidRPr="006B5237">
        <w:rPr>
          <w:noProof/>
        </w:rPr>
        <w:t xml:space="preserve">is </w:t>
      </w:r>
      <w:r w:rsidRPr="006B5237">
        <w:rPr>
          <w:noProof/>
        </w:rPr>
        <w:t>not  able to close/send the batch to Checker for authorization.</w:t>
      </w:r>
    </w:p>
    <w:p w:rsidR="007B2168" w:rsidRPr="006B5237" w:rsidRDefault="007B2168" w:rsidP="007B2168">
      <w:pPr>
        <w:autoSpaceDE w:val="0"/>
        <w:autoSpaceDN w:val="0"/>
        <w:adjustRightInd w:val="0"/>
        <w:rPr>
          <w:noProof/>
        </w:rPr>
      </w:pPr>
    </w:p>
    <w:p w:rsidR="007B2168" w:rsidRPr="006B5237" w:rsidRDefault="007B2168" w:rsidP="007B2168">
      <w:pPr>
        <w:autoSpaceDE w:val="0"/>
        <w:autoSpaceDN w:val="0"/>
        <w:adjustRightInd w:val="0"/>
        <w:rPr>
          <w:noProof/>
        </w:rPr>
      </w:pPr>
    </w:p>
    <w:p w:rsidR="007B2168" w:rsidRPr="006B5237" w:rsidRDefault="007B2168" w:rsidP="007B2168">
      <w:pPr>
        <w:autoSpaceDE w:val="0"/>
        <w:autoSpaceDN w:val="0"/>
        <w:adjustRightInd w:val="0"/>
        <w:rPr>
          <w:noProof/>
        </w:rPr>
      </w:pPr>
      <w:r w:rsidRPr="006B5237">
        <w:rPr>
          <w:noProof/>
        </w:rPr>
        <w:lastRenderedPageBreak/>
        <w:drawing>
          <wp:inline distT="0" distB="0" distL="0" distR="0" wp14:anchorId="5E67FFF9" wp14:editId="56D3DFE1">
            <wp:extent cx="5114925" cy="2543175"/>
            <wp:effectExtent l="0" t="0" r="9525" b="9525"/>
            <wp:docPr id="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114925" cy="2543175"/>
                    </a:xfrm>
                    <a:prstGeom prst="rect">
                      <a:avLst/>
                    </a:prstGeom>
                    <a:noFill/>
                    <a:ln>
                      <a:noFill/>
                    </a:ln>
                  </pic:spPr>
                </pic:pic>
              </a:graphicData>
            </a:graphic>
          </wp:inline>
        </w:drawing>
      </w:r>
    </w:p>
    <w:p w:rsidR="007B2168" w:rsidRPr="006B5237" w:rsidRDefault="007B2168" w:rsidP="007B2168">
      <w:pPr>
        <w:autoSpaceDE w:val="0"/>
        <w:autoSpaceDN w:val="0"/>
        <w:adjustRightInd w:val="0"/>
        <w:rPr>
          <w:noProof/>
        </w:rPr>
      </w:pPr>
    </w:p>
    <w:p w:rsidR="002614EF" w:rsidRPr="006B5237" w:rsidRDefault="002614EF">
      <w:pPr>
        <w:rPr>
          <w:rFonts w:cs="Arial"/>
          <w:b/>
          <w:u w:val="single"/>
          <w:lang w:eastAsia="x-none"/>
        </w:rPr>
      </w:pPr>
      <w:r w:rsidRPr="006B5237">
        <w:rPr>
          <w:rFonts w:cs="Arial"/>
          <w:b/>
          <w:u w:val="single"/>
          <w:lang w:eastAsia="x-none"/>
        </w:rPr>
        <w:br w:type="page"/>
      </w:r>
    </w:p>
    <w:p w:rsidR="007B2168" w:rsidRPr="006B5237" w:rsidRDefault="007B2168" w:rsidP="007B2168">
      <w:pPr>
        <w:numPr>
          <w:ilvl w:val="0"/>
          <w:numId w:val="16"/>
        </w:numPr>
        <w:autoSpaceDE w:val="0"/>
        <w:autoSpaceDN w:val="0"/>
        <w:adjustRightInd w:val="0"/>
        <w:spacing w:after="0" w:line="240" w:lineRule="auto"/>
        <w:jc w:val="both"/>
        <w:rPr>
          <w:rFonts w:cs="Arial"/>
          <w:noProof/>
        </w:rPr>
      </w:pPr>
      <w:r w:rsidRPr="006B5237">
        <w:rPr>
          <w:rFonts w:cs="Arial"/>
          <w:b/>
          <w:u w:val="single"/>
          <w:lang w:eastAsia="x-none"/>
        </w:rPr>
        <w:lastRenderedPageBreak/>
        <w:t>GPRET-Retro Payments for existing Employees CTD-16</w:t>
      </w:r>
    </w:p>
    <w:p w:rsidR="007B2168" w:rsidRPr="006B5237" w:rsidRDefault="007B2168" w:rsidP="007B2168">
      <w:pPr>
        <w:pStyle w:val="ListParagraph"/>
        <w:numPr>
          <w:ilvl w:val="0"/>
          <w:numId w:val="17"/>
        </w:numPr>
        <w:autoSpaceDE w:val="0"/>
        <w:autoSpaceDN w:val="0"/>
        <w:adjustRightInd w:val="0"/>
        <w:spacing w:after="0" w:line="240" w:lineRule="auto"/>
        <w:rPr>
          <w:rFonts w:cs="Arial"/>
          <w:noProof/>
        </w:rPr>
      </w:pPr>
      <w:r w:rsidRPr="006B5237">
        <w:rPr>
          <w:rFonts w:cs="Arial"/>
          <w:noProof/>
        </w:rPr>
        <w:t>GPRET-Retro Payments for existing Employees CTD-16</w:t>
      </w:r>
    </w:p>
    <w:p w:rsidR="007B2168" w:rsidRPr="006B5237" w:rsidRDefault="007B2168" w:rsidP="007B2168">
      <w:pPr>
        <w:autoSpaceDE w:val="0"/>
        <w:autoSpaceDN w:val="0"/>
        <w:adjustRightInd w:val="0"/>
        <w:rPr>
          <w:noProof/>
        </w:rPr>
      </w:pPr>
      <w:r w:rsidRPr="006B5237">
        <w:rPr>
          <w:noProof/>
        </w:rPr>
        <w:drawing>
          <wp:inline distT="0" distB="0" distL="0" distR="0" wp14:anchorId="19408E36" wp14:editId="5C9C6E6E">
            <wp:extent cx="5181600" cy="5543550"/>
            <wp:effectExtent l="0" t="0" r="0" b="0"/>
            <wp:docPr id="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181600" cy="5543550"/>
                    </a:xfrm>
                    <a:prstGeom prst="rect">
                      <a:avLst/>
                    </a:prstGeom>
                    <a:noFill/>
                    <a:ln>
                      <a:noFill/>
                    </a:ln>
                  </pic:spPr>
                </pic:pic>
              </a:graphicData>
            </a:graphic>
          </wp:inline>
        </w:drawing>
      </w:r>
      <w:r w:rsidRPr="006B5237">
        <w:rPr>
          <w:noProof/>
        </w:rPr>
        <w:drawing>
          <wp:inline distT="0" distB="0" distL="0" distR="0" wp14:anchorId="7845505E" wp14:editId="16292142">
            <wp:extent cx="5267325" cy="1647825"/>
            <wp:effectExtent l="0" t="0" r="9525" b="9525"/>
            <wp:docPr id="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67325" cy="1647825"/>
                    </a:xfrm>
                    <a:prstGeom prst="rect">
                      <a:avLst/>
                    </a:prstGeom>
                    <a:noFill/>
                    <a:ln>
                      <a:noFill/>
                    </a:ln>
                  </pic:spPr>
                </pic:pic>
              </a:graphicData>
            </a:graphic>
          </wp:inline>
        </w:drawing>
      </w:r>
    </w:p>
    <w:p w:rsidR="007B2168" w:rsidRPr="006B5237" w:rsidRDefault="007B2168" w:rsidP="007B2168">
      <w:pPr>
        <w:autoSpaceDE w:val="0"/>
        <w:autoSpaceDN w:val="0"/>
        <w:adjustRightInd w:val="0"/>
        <w:rPr>
          <w:noProof/>
        </w:rPr>
      </w:pPr>
      <w:r w:rsidRPr="006B5237">
        <w:rPr>
          <w:b/>
          <w:noProof/>
        </w:rPr>
        <w:t>Note</w:t>
      </w:r>
      <w:r w:rsidRPr="006B5237">
        <w:rPr>
          <w:noProof/>
        </w:rPr>
        <w:t xml:space="preserve">: If values on Remit info is &gt; or &lt; 140, then the maker </w:t>
      </w:r>
      <w:r w:rsidR="00F21992" w:rsidRPr="006B5237">
        <w:rPr>
          <w:noProof/>
        </w:rPr>
        <w:t>is</w:t>
      </w:r>
      <w:r w:rsidRPr="006B5237">
        <w:rPr>
          <w:noProof/>
        </w:rPr>
        <w:t xml:space="preserve"> not able to close/send the batch to Checker for authorization. During file generation at the back-end, pHub is auto-populating /REF/ on the first 5 fields of CTD-16.</w:t>
      </w:r>
    </w:p>
    <w:p w:rsidR="007B2168" w:rsidRPr="006B5237" w:rsidRDefault="007B2168" w:rsidP="007B2168">
      <w:pPr>
        <w:autoSpaceDE w:val="0"/>
        <w:autoSpaceDN w:val="0"/>
        <w:adjustRightInd w:val="0"/>
        <w:rPr>
          <w:noProof/>
        </w:rPr>
      </w:pPr>
      <w:r w:rsidRPr="006B5237">
        <w:rPr>
          <w:noProof/>
        </w:rPr>
        <w:lastRenderedPageBreak/>
        <w:t xml:space="preserve">    </w:t>
      </w:r>
      <w:r w:rsidRPr="006B5237">
        <w:rPr>
          <w:noProof/>
        </w:rPr>
        <w:drawing>
          <wp:inline distT="0" distB="0" distL="0" distR="0" wp14:anchorId="42EDA53D" wp14:editId="31E8DAD8">
            <wp:extent cx="5076825" cy="3267075"/>
            <wp:effectExtent l="0" t="0" r="9525" b="9525"/>
            <wp:docPr id="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76825" cy="3267075"/>
                    </a:xfrm>
                    <a:prstGeom prst="rect">
                      <a:avLst/>
                    </a:prstGeom>
                    <a:noFill/>
                    <a:ln>
                      <a:noFill/>
                    </a:ln>
                  </pic:spPr>
                </pic:pic>
              </a:graphicData>
            </a:graphic>
          </wp:inline>
        </w:drawing>
      </w:r>
    </w:p>
    <w:p w:rsidR="007B2168" w:rsidRPr="006B5237" w:rsidRDefault="007B2168" w:rsidP="0037691D">
      <w:pPr>
        <w:spacing w:after="0" w:line="240" w:lineRule="auto"/>
        <w:jc w:val="both"/>
        <w:rPr>
          <w:rFonts w:cs="Arial"/>
          <w:noProof/>
        </w:rPr>
      </w:pPr>
      <w:r w:rsidRPr="006B5237">
        <w:rPr>
          <w:rFonts w:cs="Arial"/>
          <w:noProof/>
        </w:rPr>
        <w:t xml:space="preserve">If pension contribution = Retro- GPRET, then only the following fields </w:t>
      </w:r>
      <w:r w:rsidR="00F21992" w:rsidRPr="006B5237">
        <w:rPr>
          <w:rFonts w:cs="Arial"/>
          <w:noProof/>
        </w:rPr>
        <w:t>are</w:t>
      </w:r>
      <w:r w:rsidRPr="006B5237">
        <w:rPr>
          <w:rFonts w:cs="Arial"/>
          <w:noProof/>
        </w:rPr>
        <w:t xml:space="preserve"> enabled for user input.The remaining fields are not required and </w:t>
      </w:r>
      <w:r w:rsidR="00F21992" w:rsidRPr="006B5237">
        <w:rPr>
          <w:rFonts w:cs="Arial"/>
          <w:noProof/>
        </w:rPr>
        <w:t xml:space="preserve">are </w:t>
      </w:r>
      <w:r w:rsidRPr="006B5237">
        <w:rPr>
          <w:rFonts w:cs="Arial"/>
          <w:noProof/>
        </w:rPr>
        <w:t xml:space="preserve">disabled </w:t>
      </w:r>
    </w:p>
    <w:p w:rsidR="007B2168" w:rsidRPr="006B5237" w:rsidRDefault="007B2168" w:rsidP="007B2168">
      <w:pPr>
        <w:autoSpaceDE w:val="0"/>
        <w:autoSpaceDN w:val="0"/>
        <w:adjustRightInd w:val="0"/>
        <w:ind w:left="360"/>
        <w:rPr>
          <w:rFonts w:cs="Arial"/>
          <w:noProof/>
        </w:rPr>
      </w:pPr>
      <w:r w:rsidRPr="006B5237">
        <w:rPr>
          <w:noProof/>
        </w:rPr>
        <w:drawing>
          <wp:inline distT="0" distB="0" distL="0" distR="0" wp14:anchorId="4D206776" wp14:editId="6F2DEF48">
            <wp:extent cx="5943600" cy="2071201"/>
            <wp:effectExtent l="0" t="0" r="0" b="571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6565" cy="2072234"/>
                    </a:xfrm>
                    <a:prstGeom prst="rect">
                      <a:avLst/>
                    </a:prstGeom>
                  </pic:spPr>
                </pic:pic>
              </a:graphicData>
            </a:graphic>
          </wp:inline>
        </w:drawing>
      </w:r>
    </w:p>
    <w:p w:rsidR="007B2168" w:rsidRPr="006B5237" w:rsidRDefault="007B2168" w:rsidP="004E4D16">
      <w:pPr>
        <w:pStyle w:val="ListParagraph"/>
        <w:numPr>
          <w:ilvl w:val="0"/>
          <w:numId w:val="25"/>
        </w:numPr>
        <w:autoSpaceDE w:val="0"/>
        <w:autoSpaceDN w:val="0"/>
        <w:adjustRightInd w:val="0"/>
        <w:rPr>
          <w:rFonts w:cs="Arial"/>
          <w:noProof/>
        </w:rPr>
      </w:pPr>
      <w:r w:rsidRPr="006B5237">
        <w:rPr>
          <w:rFonts w:cs="Arial"/>
          <w:noProof/>
        </w:rPr>
        <w:t xml:space="preserve">The CTD-19 field on FTS message </w:t>
      </w:r>
      <w:r w:rsidR="00F21992" w:rsidRPr="006B5237">
        <w:rPr>
          <w:rFonts w:cs="Arial"/>
          <w:noProof/>
        </w:rPr>
        <w:t>is</w:t>
      </w:r>
      <w:r w:rsidRPr="006B5237">
        <w:rPr>
          <w:rFonts w:cs="Arial"/>
          <w:noProof/>
        </w:rPr>
        <w:t xml:space="preserve"> propagated with the following components;</w:t>
      </w:r>
    </w:p>
    <w:p w:rsidR="007B2168" w:rsidRPr="006B5237" w:rsidRDefault="007B2168" w:rsidP="007B2168">
      <w:pPr>
        <w:pStyle w:val="ListParagraph"/>
        <w:numPr>
          <w:ilvl w:val="0"/>
          <w:numId w:val="22"/>
        </w:numPr>
        <w:tabs>
          <w:tab w:val="left" w:pos="949"/>
        </w:tabs>
        <w:autoSpaceDE w:val="0"/>
        <w:autoSpaceDN w:val="0"/>
        <w:adjustRightInd w:val="0"/>
        <w:spacing w:after="0" w:line="240" w:lineRule="auto"/>
        <w:ind w:left="990" w:hanging="180"/>
        <w:rPr>
          <w:rFonts w:cs="Arial"/>
          <w:noProof/>
        </w:rPr>
      </w:pPr>
      <w:r w:rsidRPr="006B5237">
        <w:rPr>
          <w:rFonts w:cs="Arial"/>
          <w:noProof/>
        </w:rPr>
        <w:t>/E= in strings 1 to 3</w:t>
      </w:r>
    </w:p>
    <w:p w:rsidR="007B2168" w:rsidRPr="006B5237" w:rsidRDefault="007B2168" w:rsidP="007B2168">
      <w:pPr>
        <w:pStyle w:val="ListParagraph"/>
        <w:numPr>
          <w:ilvl w:val="0"/>
          <w:numId w:val="22"/>
        </w:numPr>
        <w:tabs>
          <w:tab w:val="left" w:pos="949"/>
        </w:tabs>
        <w:autoSpaceDE w:val="0"/>
        <w:autoSpaceDN w:val="0"/>
        <w:adjustRightInd w:val="0"/>
        <w:spacing w:after="0" w:line="240" w:lineRule="auto"/>
        <w:ind w:left="990" w:hanging="180"/>
        <w:rPr>
          <w:rFonts w:cs="Arial"/>
          <w:noProof/>
        </w:rPr>
      </w:pPr>
      <w:r w:rsidRPr="006B5237">
        <w:rPr>
          <w:rFonts w:cs="Arial"/>
          <w:noProof/>
        </w:rPr>
        <w:t xml:space="preserve">Amount of employee contribution on 4th to 13th string should be left padded with Zero to equate to 10 characters. </w:t>
      </w:r>
    </w:p>
    <w:p w:rsidR="007B2168" w:rsidRPr="006B5237" w:rsidRDefault="007B2168" w:rsidP="007B2168">
      <w:pPr>
        <w:pStyle w:val="ListParagraph"/>
        <w:numPr>
          <w:ilvl w:val="0"/>
          <w:numId w:val="22"/>
        </w:numPr>
        <w:tabs>
          <w:tab w:val="left" w:pos="949"/>
          <w:tab w:val="left" w:pos="1609"/>
        </w:tabs>
        <w:autoSpaceDE w:val="0"/>
        <w:autoSpaceDN w:val="0"/>
        <w:adjustRightInd w:val="0"/>
        <w:spacing w:after="0" w:line="240" w:lineRule="auto"/>
        <w:ind w:left="990" w:hanging="180"/>
        <w:rPr>
          <w:rFonts w:cs="Arial"/>
          <w:noProof/>
        </w:rPr>
      </w:pPr>
      <w:r w:rsidRPr="006B5237">
        <w:rPr>
          <w:rFonts w:cs="Arial"/>
          <w:noProof/>
        </w:rPr>
        <w:t>/C= in string 14th to 16</w:t>
      </w:r>
      <w:r w:rsidRPr="006B5237">
        <w:rPr>
          <w:rFonts w:cs="Arial"/>
          <w:noProof/>
          <w:vertAlign w:val="superscript"/>
        </w:rPr>
        <w:t>th</w:t>
      </w:r>
    </w:p>
    <w:p w:rsidR="007B2168" w:rsidRPr="006B5237" w:rsidRDefault="007B2168" w:rsidP="007B2168">
      <w:pPr>
        <w:pStyle w:val="ListParagraph"/>
        <w:numPr>
          <w:ilvl w:val="0"/>
          <w:numId w:val="22"/>
        </w:numPr>
        <w:autoSpaceDE w:val="0"/>
        <w:autoSpaceDN w:val="0"/>
        <w:adjustRightInd w:val="0"/>
        <w:spacing w:after="0" w:line="240" w:lineRule="auto"/>
        <w:ind w:left="990" w:hanging="180"/>
        <w:rPr>
          <w:rFonts w:cs="Arial"/>
          <w:noProof/>
        </w:rPr>
      </w:pPr>
      <w:r w:rsidRPr="006B5237">
        <w:rPr>
          <w:rFonts w:cs="Arial"/>
          <w:noProof/>
        </w:rPr>
        <w:t>Amount of Employer contribution should be propagated in 17th to 26th string left padded with Zero to equate to 10 characters.</w:t>
      </w:r>
    </w:p>
    <w:p w:rsidR="007B2168" w:rsidRPr="006B5237" w:rsidRDefault="007B2168" w:rsidP="007B2168">
      <w:pPr>
        <w:pStyle w:val="ListParagraph"/>
        <w:numPr>
          <w:ilvl w:val="0"/>
          <w:numId w:val="22"/>
        </w:numPr>
        <w:tabs>
          <w:tab w:val="left" w:pos="949"/>
        </w:tabs>
        <w:autoSpaceDE w:val="0"/>
        <w:autoSpaceDN w:val="0"/>
        <w:adjustRightInd w:val="0"/>
        <w:spacing w:after="0" w:line="240" w:lineRule="auto"/>
        <w:ind w:left="990" w:hanging="180"/>
        <w:rPr>
          <w:rFonts w:cs="Arial"/>
          <w:noProof/>
        </w:rPr>
      </w:pPr>
      <w:r w:rsidRPr="006B5237">
        <w:rPr>
          <w:rFonts w:cs="Arial"/>
          <w:noProof/>
        </w:rPr>
        <w:t>/SD= string 27th to 30</w:t>
      </w:r>
      <w:r w:rsidRPr="006B5237">
        <w:rPr>
          <w:rFonts w:cs="Arial"/>
          <w:noProof/>
          <w:vertAlign w:val="superscript"/>
        </w:rPr>
        <w:t>th</w:t>
      </w:r>
    </w:p>
    <w:p w:rsidR="007B2168" w:rsidRPr="006B5237" w:rsidRDefault="007B2168" w:rsidP="007B2168">
      <w:pPr>
        <w:pStyle w:val="ListParagraph"/>
        <w:numPr>
          <w:ilvl w:val="0"/>
          <w:numId w:val="22"/>
        </w:numPr>
        <w:tabs>
          <w:tab w:val="left" w:pos="949"/>
        </w:tabs>
        <w:autoSpaceDE w:val="0"/>
        <w:autoSpaceDN w:val="0"/>
        <w:adjustRightInd w:val="0"/>
        <w:spacing w:after="0" w:line="240" w:lineRule="auto"/>
        <w:ind w:left="990" w:hanging="180"/>
        <w:rPr>
          <w:rFonts w:cs="Arial"/>
          <w:noProof/>
        </w:rPr>
      </w:pPr>
      <w:r w:rsidRPr="006B5237">
        <w:rPr>
          <w:rFonts w:cs="Arial"/>
          <w:noProof/>
        </w:rPr>
        <w:t>Start date 31</w:t>
      </w:r>
      <w:r w:rsidRPr="006B5237">
        <w:rPr>
          <w:rFonts w:cs="Arial"/>
          <w:noProof/>
          <w:vertAlign w:val="superscript"/>
        </w:rPr>
        <w:t>st</w:t>
      </w:r>
      <w:r w:rsidRPr="006B5237">
        <w:rPr>
          <w:rFonts w:cs="Arial"/>
          <w:noProof/>
        </w:rPr>
        <w:t xml:space="preserve"> to 36</w:t>
      </w:r>
      <w:r w:rsidRPr="006B5237">
        <w:rPr>
          <w:rFonts w:cs="Arial"/>
          <w:noProof/>
          <w:vertAlign w:val="superscript"/>
        </w:rPr>
        <w:t>th</w:t>
      </w:r>
      <w:r w:rsidRPr="006B5237">
        <w:rPr>
          <w:rFonts w:cs="Arial"/>
          <w:noProof/>
        </w:rPr>
        <w:t xml:space="preserve"> string</w:t>
      </w:r>
    </w:p>
    <w:p w:rsidR="007B2168" w:rsidRPr="006B5237" w:rsidRDefault="007B2168" w:rsidP="007B2168">
      <w:pPr>
        <w:pStyle w:val="ListParagraph"/>
        <w:numPr>
          <w:ilvl w:val="0"/>
          <w:numId w:val="22"/>
        </w:numPr>
        <w:tabs>
          <w:tab w:val="left" w:pos="949"/>
          <w:tab w:val="left" w:pos="1294"/>
        </w:tabs>
        <w:autoSpaceDE w:val="0"/>
        <w:autoSpaceDN w:val="0"/>
        <w:adjustRightInd w:val="0"/>
        <w:spacing w:after="0" w:line="240" w:lineRule="auto"/>
        <w:ind w:left="990" w:hanging="180"/>
        <w:rPr>
          <w:rFonts w:cs="Arial"/>
          <w:noProof/>
        </w:rPr>
      </w:pPr>
      <w:r w:rsidRPr="006B5237">
        <w:rPr>
          <w:rFonts w:cs="Arial"/>
          <w:noProof/>
        </w:rPr>
        <w:t>/ED=37</w:t>
      </w:r>
      <w:r w:rsidRPr="006B5237">
        <w:rPr>
          <w:rFonts w:cs="Arial"/>
          <w:noProof/>
          <w:vertAlign w:val="superscript"/>
        </w:rPr>
        <w:t>st</w:t>
      </w:r>
      <w:r w:rsidRPr="006B5237">
        <w:rPr>
          <w:rFonts w:cs="Arial"/>
          <w:noProof/>
        </w:rPr>
        <w:t xml:space="preserve"> to 40</w:t>
      </w:r>
      <w:r w:rsidRPr="006B5237">
        <w:rPr>
          <w:rFonts w:cs="Arial"/>
          <w:noProof/>
          <w:vertAlign w:val="superscript"/>
        </w:rPr>
        <w:t>th</w:t>
      </w:r>
      <w:r w:rsidRPr="006B5237">
        <w:rPr>
          <w:rFonts w:cs="Arial"/>
          <w:noProof/>
        </w:rPr>
        <w:t xml:space="preserve"> string</w:t>
      </w:r>
    </w:p>
    <w:p w:rsidR="007B2168" w:rsidRPr="006B5237" w:rsidRDefault="007B2168" w:rsidP="007B2168">
      <w:pPr>
        <w:pStyle w:val="ListParagraph"/>
        <w:numPr>
          <w:ilvl w:val="0"/>
          <w:numId w:val="22"/>
        </w:numPr>
        <w:tabs>
          <w:tab w:val="left" w:pos="949"/>
        </w:tabs>
        <w:autoSpaceDE w:val="0"/>
        <w:autoSpaceDN w:val="0"/>
        <w:adjustRightInd w:val="0"/>
        <w:spacing w:after="0" w:line="240" w:lineRule="auto"/>
        <w:ind w:left="990" w:hanging="180"/>
        <w:rPr>
          <w:rFonts w:cs="Arial"/>
          <w:noProof/>
        </w:rPr>
      </w:pPr>
      <w:r w:rsidRPr="006B5237">
        <w:rPr>
          <w:rFonts w:cs="Arial"/>
          <w:noProof/>
        </w:rPr>
        <w:t>End date value in 41th to 46th string.</w:t>
      </w:r>
    </w:p>
    <w:p w:rsidR="007B2168" w:rsidRPr="006B5237" w:rsidRDefault="007B2168" w:rsidP="007B2168">
      <w:pPr>
        <w:autoSpaceDE w:val="0"/>
        <w:autoSpaceDN w:val="0"/>
        <w:adjustRightInd w:val="0"/>
        <w:ind w:left="360"/>
        <w:rPr>
          <w:rFonts w:cs="Arial"/>
          <w:noProof/>
        </w:rPr>
      </w:pPr>
      <w:r w:rsidRPr="006B5237">
        <w:rPr>
          <w:rFonts w:cs="Arial"/>
          <w:noProof/>
        </w:rPr>
        <w:t xml:space="preserve">    </w:t>
      </w:r>
      <w:r w:rsidRPr="006B5237">
        <w:rPr>
          <w:noProof/>
        </w:rPr>
        <w:drawing>
          <wp:inline distT="0" distB="0" distL="0" distR="0" wp14:anchorId="5041A00E" wp14:editId="00A61F84">
            <wp:extent cx="5029200" cy="2095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029200" cy="209550"/>
                    </a:xfrm>
                    <a:prstGeom prst="rect">
                      <a:avLst/>
                    </a:prstGeom>
                  </pic:spPr>
                </pic:pic>
              </a:graphicData>
            </a:graphic>
          </wp:inline>
        </w:drawing>
      </w:r>
    </w:p>
    <w:p w:rsidR="007B2168" w:rsidRPr="006B5237" w:rsidRDefault="007B2168" w:rsidP="004E4D16">
      <w:pPr>
        <w:pStyle w:val="ListParagraph"/>
        <w:numPr>
          <w:ilvl w:val="0"/>
          <w:numId w:val="25"/>
        </w:numPr>
        <w:autoSpaceDE w:val="0"/>
        <w:autoSpaceDN w:val="0"/>
        <w:adjustRightInd w:val="0"/>
        <w:rPr>
          <w:rFonts w:cs="Arial"/>
          <w:noProof/>
        </w:rPr>
      </w:pPr>
      <w:r w:rsidRPr="006B5237">
        <w:rPr>
          <w:rFonts w:cs="Arial"/>
          <w:noProof/>
        </w:rPr>
        <w:lastRenderedPageBreak/>
        <w:t xml:space="preserve">If values on CTD-19  &gt; or &lt; 46, then the maker </w:t>
      </w:r>
      <w:r w:rsidR="00A826CB" w:rsidRPr="006B5237">
        <w:rPr>
          <w:rFonts w:cs="Arial"/>
          <w:noProof/>
        </w:rPr>
        <w:t xml:space="preserve">is </w:t>
      </w:r>
      <w:r w:rsidRPr="006B5237">
        <w:rPr>
          <w:rFonts w:cs="Arial"/>
          <w:noProof/>
        </w:rPr>
        <w:t>not able to close/send the batch to Checker for authorization.</w:t>
      </w:r>
    </w:p>
    <w:p w:rsidR="007B2168" w:rsidRPr="006B5237" w:rsidRDefault="007B2168" w:rsidP="007B2168">
      <w:pPr>
        <w:numPr>
          <w:ilvl w:val="0"/>
          <w:numId w:val="16"/>
        </w:numPr>
        <w:autoSpaceDE w:val="0"/>
        <w:autoSpaceDN w:val="0"/>
        <w:adjustRightInd w:val="0"/>
        <w:spacing w:after="0" w:line="240" w:lineRule="auto"/>
        <w:jc w:val="both"/>
        <w:rPr>
          <w:rFonts w:cs="Arial"/>
          <w:b/>
          <w:u w:val="single"/>
          <w:lang w:eastAsia="x-none"/>
        </w:rPr>
      </w:pPr>
      <w:r w:rsidRPr="006B5237">
        <w:rPr>
          <w:rFonts w:cs="Arial"/>
          <w:b/>
          <w:u w:val="single"/>
          <w:lang w:eastAsia="x-none"/>
        </w:rPr>
        <w:t>GPTSP-For temporary suspension</w:t>
      </w:r>
    </w:p>
    <w:p w:rsidR="007B2168" w:rsidRPr="006B5237" w:rsidRDefault="007B2168" w:rsidP="007B2168">
      <w:pPr>
        <w:pStyle w:val="ListParagraph"/>
        <w:numPr>
          <w:ilvl w:val="0"/>
          <w:numId w:val="17"/>
        </w:numPr>
        <w:autoSpaceDE w:val="0"/>
        <w:autoSpaceDN w:val="0"/>
        <w:adjustRightInd w:val="0"/>
        <w:spacing w:after="0" w:line="240" w:lineRule="auto"/>
        <w:rPr>
          <w:rFonts w:cs="Arial"/>
          <w:noProof/>
        </w:rPr>
      </w:pPr>
      <w:r w:rsidRPr="006B5237">
        <w:rPr>
          <w:rFonts w:cs="Arial"/>
          <w:noProof/>
        </w:rPr>
        <w:t>GPTSP-For temporary suspension CTD-16</w:t>
      </w:r>
    </w:p>
    <w:p w:rsidR="007B2168" w:rsidRPr="006B5237" w:rsidRDefault="007B2168" w:rsidP="007B2168">
      <w:pPr>
        <w:autoSpaceDE w:val="0"/>
        <w:autoSpaceDN w:val="0"/>
        <w:adjustRightInd w:val="0"/>
        <w:rPr>
          <w:noProof/>
        </w:rPr>
      </w:pPr>
      <w:r w:rsidRPr="006B5237">
        <w:rPr>
          <w:noProof/>
        </w:rPr>
        <w:drawing>
          <wp:inline distT="0" distB="0" distL="0" distR="0" wp14:anchorId="0013CA0C" wp14:editId="123ADF97">
            <wp:extent cx="5610225" cy="5962650"/>
            <wp:effectExtent l="0" t="0" r="9525" b="0"/>
            <wp:docPr id="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610225" cy="5962650"/>
                    </a:xfrm>
                    <a:prstGeom prst="rect">
                      <a:avLst/>
                    </a:prstGeom>
                    <a:noFill/>
                    <a:ln>
                      <a:noFill/>
                    </a:ln>
                  </pic:spPr>
                </pic:pic>
              </a:graphicData>
            </a:graphic>
          </wp:inline>
        </w:drawing>
      </w:r>
      <w:r w:rsidRPr="006B5237">
        <w:rPr>
          <w:noProof/>
        </w:rPr>
        <w:drawing>
          <wp:inline distT="0" distB="0" distL="0" distR="0" wp14:anchorId="77A06FCA" wp14:editId="60ED9A7A">
            <wp:extent cx="5781675" cy="1762125"/>
            <wp:effectExtent l="0" t="0" r="9525" b="9525"/>
            <wp:docPr id="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81675" cy="1762125"/>
                    </a:xfrm>
                    <a:prstGeom prst="rect">
                      <a:avLst/>
                    </a:prstGeom>
                    <a:noFill/>
                    <a:ln>
                      <a:noFill/>
                    </a:ln>
                  </pic:spPr>
                </pic:pic>
              </a:graphicData>
            </a:graphic>
          </wp:inline>
        </w:drawing>
      </w:r>
    </w:p>
    <w:p w:rsidR="007B2168" w:rsidRPr="006B5237" w:rsidRDefault="007B2168" w:rsidP="007B2168">
      <w:pPr>
        <w:autoSpaceDE w:val="0"/>
        <w:autoSpaceDN w:val="0"/>
        <w:adjustRightInd w:val="0"/>
        <w:rPr>
          <w:noProof/>
        </w:rPr>
      </w:pPr>
    </w:p>
    <w:p w:rsidR="007B2168" w:rsidRPr="006B5237" w:rsidRDefault="007B2168" w:rsidP="007B2168">
      <w:pPr>
        <w:autoSpaceDE w:val="0"/>
        <w:autoSpaceDN w:val="0"/>
        <w:adjustRightInd w:val="0"/>
        <w:rPr>
          <w:noProof/>
        </w:rPr>
      </w:pPr>
      <w:r w:rsidRPr="006B5237">
        <w:rPr>
          <w:b/>
          <w:noProof/>
        </w:rPr>
        <w:t>Note</w:t>
      </w:r>
      <w:r w:rsidRPr="006B5237">
        <w:rPr>
          <w:noProof/>
        </w:rPr>
        <w:t xml:space="preserve">: If values on Remit info is &gt; or &lt; 140, then the maker </w:t>
      </w:r>
      <w:r w:rsidR="00A826CB" w:rsidRPr="006B5237">
        <w:rPr>
          <w:noProof/>
        </w:rPr>
        <w:t xml:space="preserve">is </w:t>
      </w:r>
      <w:r w:rsidRPr="006B5237">
        <w:rPr>
          <w:noProof/>
        </w:rPr>
        <w:t>not be able to close/send the batch to Checker for authorization. During file generation at the back-end, pHub is auto-populating /REF/ on the first 5 fields of CTD-16.</w:t>
      </w:r>
    </w:p>
    <w:p w:rsidR="007B2168" w:rsidRPr="006B5237" w:rsidRDefault="007B2168" w:rsidP="00C3436F">
      <w:pPr>
        <w:autoSpaceDE w:val="0"/>
        <w:autoSpaceDN w:val="0"/>
        <w:adjustRightInd w:val="0"/>
        <w:rPr>
          <w:rFonts w:cs="Arial"/>
          <w:noProof/>
        </w:rPr>
      </w:pPr>
      <w:r w:rsidRPr="006B5237">
        <w:rPr>
          <w:noProof/>
        </w:rPr>
        <w:t xml:space="preserve">      </w:t>
      </w:r>
      <w:r w:rsidRPr="006B5237">
        <w:rPr>
          <w:noProof/>
        </w:rPr>
        <w:drawing>
          <wp:inline distT="0" distB="0" distL="0" distR="0" wp14:anchorId="164C18F5" wp14:editId="0066324B">
            <wp:extent cx="5086350" cy="3190875"/>
            <wp:effectExtent l="0" t="0" r="0" b="9525"/>
            <wp:docPr id="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086350" cy="3190875"/>
                    </a:xfrm>
                    <a:prstGeom prst="rect">
                      <a:avLst/>
                    </a:prstGeom>
                    <a:noFill/>
                    <a:ln>
                      <a:noFill/>
                    </a:ln>
                  </pic:spPr>
                </pic:pic>
              </a:graphicData>
            </a:graphic>
          </wp:inline>
        </w:drawing>
      </w:r>
    </w:p>
    <w:p w:rsidR="007B2168" w:rsidRPr="006B5237" w:rsidRDefault="007B2168" w:rsidP="007B2168">
      <w:pPr>
        <w:spacing w:after="0" w:line="240" w:lineRule="auto"/>
        <w:jc w:val="both"/>
        <w:rPr>
          <w:rFonts w:cs="Arial"/>
          <w:noProof/>
        </w:rPr>
      </w:pPr>
      <w:r w:rsidRPr="006B5237">
        <w:rPr>
          <w:rFonts w:cs="Arial"/>
          <w:noProof/>
        </w:rPr>
        <w:t xml:space="preserve">If pension contribution = Temporary Suspension- GPTSP, then only the following fields should be enabled for user input.The remaining fields are not required and should be disabled </w:t>
      </w:r>
    </w:p>
    <w:p w:rsidR="007B2168" w:rsidRPr="006B5237" w:rsidRDefault="007B2168" w:rsidP="007B2168">
      <w:pPr>
        <w:autoSpaceDE w:val="0"/>
        <w:autoSpaceDN w:val="0"/>
        <w:adjustRightInd w:val="0"/>
        <w:rPr>
          <w:rFonts w:cs="Arial"/>
          <w:noProof/>
        </w:rPr>
      </w:pPr>
      <w:r w:rsidRPr="006B5237">
        <w:rPr>
          <w:noProof/>
        </w:rPr>
        <w:t xml:space="preserve">    </w:t>
      </w:r>
      <w:r w:rsidRPr="006B5237">
        <w:rPr>
          <w:noProof/>
        </w:rPr>
        <w:drawing>
          <wp:inline distT="0" distB="0" distL="0" distR="0" wp14:anchorId="6BA41F11" wp14:editId="1248B562">
            <wp:extent cx="6457950" cy="2284095"/>
            <wp:effectExtent l="0" t="0" r="0" b="190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57950" cy="2284095"/>
                    </a:xfrm>
                    <a:prstGeom prst="rect">
                      <a:avLst/>
                    </a:prstGeom>
                  </pic:spPr>
                </pic:pic>
              </a:graphicData>
            </a:graphic>
          </wp:inline>
        </w:drawing>
      </w:r>
    </w:p>
    <w:p w:rsidR="007B2168" w:rsidRPr="006B5237" w:rsidRDefault="007B2168" w:rsidP="004E4D16">
      <w:pPr>
        <w:pStyle w:val="ListParagraph"/>
        <w:numPr>
          <w:ilvl w:val="0"/>
          <w:numId w:val="23"/>
        </w:numPr>
        <w:autoSpaceDE w:val="0"/>
        <w:autoSpaceDN w:val="0"/>
        <w:adjustRightInd w:val="0"/>
        <w:spacing w:after="0" w:line="240" w:lineRule="auto"/>
        <w:rPr>
          <w:rFonts w:cs="Arial"/>
          <w:noProof/>
        </w:rPr>
      </w:pPr>
      <w:r w:rsidRPr="006B5237">
        <w:rPr>
          <w:rFonts w:cs="Arial"/>
          <w:noProof/>
        </w:rPr>
        <w:t xml:space="preserve">The CTD-19 field on FTS message </w:t>
      </w:r>
      <w:r w:rsidR="00A826CB" w:rsidRPr="006B5237">
        <w:rPr>
          <w:rFonts w:cs="Arial"/>
          <w:noProof/>
        </w:rPr>
        <w:t xml:space="preserve">is </w:t>
      </w:r>
      <w:r w:rsidRPr="006B5237">
        <w:rPr>
          <w:rFonts w:cs="Arial"/>
          <w:noProof/>
        </w:rPr>
        <w:t xml:space="preserve"> propagated with the following components;</w:t>
      </w:r>
    </w:p>
    <w:p w:rsidR="007B2168" w:rsidRPr="006B5237" w:rsidRDefault="007B2168" w:rsidP="004E4D16">
      <w:pPr>
        <w:pStyle w:val="ListParagraph"/>
        <w:numPr>
          <w:ilvl w:val="0"/>
          <w:numId w:val="27"/>
        </w:numPr>
        <w:autoSpaceDE w:val="0"/>
        <w:autoSpaceDN w:val="0"/>
        <w:adjustRightInd w:val="0"/>
        <w:spacing w:after="0" w:line="240" w:lineRule="auto"/>
        <w:rPr>
          <w:rFonts w:cs="Arial"/>
          <w:noProof/>
        </w:rPr>
      </w:pPr>
      <w:r w:rsidRPr="006B5237">
        <w:rPr>
          <w:rFonts w:cs="Arial"/>
          <w:noProof/>
        </w:rPr>
        <w:t>/E= in strings 1 to 3</w:t>
      </w:r>
    </w:p>
    <w:p w:rsidR="007B2168" w:rsidRPr="006B5237" w:rsidRDefault="007B2168" w:rsidP="004E4D16">
      <w:pPr>
        <w:pStyle w:val="ListParagraph"/>
        <w:numPr>
          <w:ilvl w:val="0"/>
          <w:numId w:val="27"/>
        </w:numPr>
        <w:autoSpaceDE w:val="0"/>
        <w:autoSpaceDN w:val="0"/>
        <w:adjustRightInd w:val="0"/>
        <w:spacing w:after="0" w:line="240" w:lineRule="auto"/>
        <w:rPr>
          <w:rFonts w:cs="Arial"/>
          <w:noProof/>
        </w:rPr>
      </w:pPr>
      <w:r w:rsidRPr="006B5237">
        <w:rPr>
          <w:rFonts w:cs="Arial"/>
          <w:noProof/>
        </w:rPr>
        <w:t>Amount of employee contribution on 4th to 13th string should be left padded with Zero to equate to 10 characters.</w:t>
      </w:r>
    </w:p>
    <w:p w:rsidR="007B2168" w:rsidRPr="006B5237" w:rsidRDefault="007B2168" w:rsidP="004E4D16">
      <w:pPr>
        <w:pStyle w:val="ListParagraph"/>
        <w:numPr>
          <w:ilvl w:val="0"/>
          <w:numId w:val="27"/>
        </w:numPr>
        <w:autoSpaceDE w:val="0"/>
        <w:autoSpaceDN w:val="0"/>
        <w:adjustRightInd w:val="0"/>
        <w:spacing w:after="0" w:line="240" w:lineRule="auto"/>
        <w:rPr>
          <w:rFonts w:cs="Arial"/>
          <w:noProof/>
        </w:rPr>
      </w:pPr>
      <w:r w:rsidRPr="006B5237">
        <w:rPr>
          <w:rFonts w:cs="Arial"/>
          <w:noProof/>
        </w:rPr>
        <w:t>/C= in string 14th to 16</w:t>
      </w:r>
      <w:r w:rsidRPr="006B5237">
        <w:rPr>
          <w:rFonts w:cs="Arial"/>
          <w:noProof/>
          <w:vertAlign w:val="superscript"/>
        </w:rPr>
        <w:t>th</w:t>
      </w:r>
    </w:p>
    <w:p w:rsidR="007B2168" w:rsidRPr="006B5237" w:rsidRDefault="007B2168" w:rsidP="004E4D16">
      <w:pPr>
        <w:pStyle w:val="ListParagraph"/>
        <w:numPr>
          <w:ilvl w:val="0"/>
          <w:numId w:val="27"/>
        </w:numPr>
        <w:autoSpaceDE w:val="0"/>
        <w:autoSpaceDN w:val="0"/>
        <w:adjustRightInd w:val="0"/>
        <w:spacing w:after="0" w:line="240" w:lineRule="auto"/>
        <w:rPr>
          <w:rFonts w:cs="Arial"/>
          <w:noProof/>
        </w:rPr>
      </w:pPr>
      <w:r w:rsidRPr="006B5237">
        <w:rPr>
          <w:rFonts w:cs="Arial"/>
          <w:noProof/>
        </w:rPr>
        <w:t>Amount of Employer contribution should be propagated in 17th to 26th string left padded with Zero to equate to 10 characters.</w:t>
      </w:r>
    </w:p>
    <w:p w:rsidR="007B2168" w:rsidRPr="006B5237" w:rsidRDefault="007B2168" w:rsidP="004E4D16">
      <w:pPr>
        <w:pStyle w:val="ListParagraph"/>
        <w:numPr>
          <w:ilvl w:val="0"/>
          <w:numId w:val="27"/>
        </w:numPr>
        <w:autoSpaceDE w:val="0"/>
        <w:autoSpaceDN w:val="0"/>
        <w:adjustRightInd w:val="0"/>
        <w:spacing w:after="0" w:line="240" w:lineRule="auto"/>
        <w:rPr>
          <w:rFonts w:cs="Arial"/>
          <w:noProof/>
        </w:rPr>
      </w:pPr>
      <w:r w:rsidRPr="006B5237">
        <w:rPr>
          <w:rFonts w:cs="Arial"/>
          <w:noProof/>
        </w:rPr>
        <w:lastRenderedPageBreak/>
        <w:t>/SD= string 27th to 30</w:t>
      </w:r>
      <w:r w:rsidRPr="006B5237">
        <w:rPr>
          <w:rFonts w:cs="Arial"/>
          <w:noProof/>
          <w:vertAlign w:val="superscript"/>
        </w:rPr>
        <w:t>th</w:t>
      </w:r>
    </w:p>
    <w:p w:rsidR="007B2168" w:rsidRPr="006B5237" w:rsidRDefault="007B2168" w:rsidP="004E4D16">
      <w:pPr>
        <w:pStyle w:val="ListParagraph"/>
        <w:numPr>
          <w:ilvl w:val="0"/>
          <w:numId w:val="27"/>
        </w:numPr>
        <w:autoSpaceDE w:val="0"/>
        <w:autoSpaceDN w:val="0"/>
        <w:adjustRightInd w:val="0"/>
        <w:spacing w:after="0" w:line="240" w:lineRule="auto"/>
        <w:rPr>
          <w:rFonts w:cs="Arial"/>
          <w:noProof/>
        </w:rPr>
      </w:pPr>
      <w:r w:rsidRPr="006B5237">
        <w:rPr>
          <w:rFonts w:cs="Arial"/>
          <w:noProof/>
        </w:rPr>
        <w:t>Start date 31st to 36th string</w:t>
      </w:r>
    </w:p>
    <w:p w:rsidR="007B2168" w:rsidRPr="006B5237" w:rsidRDefault="007B2168" w:rsidP="004E4D16">
      <w:pPr>
        <w:pStyle w:val="ListParagraph"/>
        <w:numPr>
          <w:ilvl w:val="0"/>
          <w:numId w:val="27"/>
        </w:numPr>
        <w:autoSpaceDE w:val="0"/>
        <w:autoSpaceDN w:val="0"/>
        <w:adjustRightInd w:val="0"/>
        <w:spacing w:after="0" w:line="240" w:lineRule="auto"/>
        <w:rPr>
          <w:rFonts w:cs="Arial"/>
          <w:noProof/>
        </w:rPr>
      </w:pPr>
      <w:r w:rsidRPr="006B5237">
        <w:rPr>
          <w:rFonts w:cs="Arial"/>
          <w:noProof/>
        </w:rPr>
        <w:t>/ED=37st to 40th string</w:t>
      </w:r>
    </w:p>
    <w:p w:rsidR="007B2168" w:rsidRPr="006B5237" w:rsidRDefault="007B2168" w:rsidP="004E4D16">
      <w:pPr>
        <w:pStyle w:val="ListParagraph"/>
        <w:numPr>
          <w:ilvl w:val="0"/>
          <w:numId w:val="27"/>
        </w:numPr>
        <w:autoSpaceDE w:val="0"/>
        <w:autoSpaceDN w:val="0"/>
        <w:adjustRightInd w:val="0"/>
        <w:spacing w:after="0" w:line="240" w:lineRule="auto"/>
        <w:rPr>
          <w:rFonts w:cs="Arial"/>
          <w:noProof/>
        </w:rPr>
      </w:pPr>
      <w:r w:rsidRPr="006B5237">
        <w:rPr>
          <w:rFonts w:cs="Arial"/>
          <w:noProof/>
        </w:rPr>
        <w:t>End date value in 41th to 46th string.</w:t>
      </w:r>
    </w:p>
    <w:p w:rsidR="007B2168" w:rsidRPr="006B5237" w:rsidRDefault="007B2168" w:rsidP="007B2168">
      <w:pPr>
        <w:autoSpaceDE w:val="0"/>
        <w:autoSpaceDN w:val="0"/>
        <w:adjustRightInd w:val="0"/>
        <w:rPr>
          <w:rFonts w:cs="Arial"/>
          <w:noProof/>
        </w:rPr>
      </w:pPr>
      <w:r w:rsidRPr="006B5237">
        <w:rPr>
          <w:rFonts w:cs="Arial"/>
          <w:noProof/>
        </w:rPr>
        <w:t xml:space="preserve">             </w:t>
      </w:r>
      <w:r w:rsidRPr="006B5237">
        <w:rPr>
          <w:noProof/>
        </w:rPr>
        <w:drawing>
          <wp:inline distT="0" distB="0" distL="0" distR="0" wp14:anchorId="0A63292D" wp14:editId="192F5C25">
            <wp:extent cx="4381500" cy="2571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381500" cy="257175"/>
                    </a:xfrm>
                    <a:prstGeom prst="rect">
                      <a:avLst/>
                    </a:prstGeom>
                  </pic:spPr>
                </pic:pic>
              </a:graphicData>
            </a:graphic>
          </wp:inline>
        </w:drawing>
      </w:r>
    </w:p>
    <w:p w:rsidR="007B2168" w:rsidRPr="006B5237" w:rsidRDefault="007B2168" w:rsidP="004E4D16">
      <w:pPr>
        <w:pStyle w:val="ListParagraph"/>
        <w:numPr>
          <w:ilvl w:val="0"/>
          <w:numId w:val="23"/>
        </w:numPr>
        <w:autoSpaceDE w:val="0"/>
        <w:autoSpaceDN w:val="0"/>
        <w:adjustRightInd w:val="0"/>
        <w:spacing w:after="0" w:line="240" w:lineRule="auto"/>
        <w:rPr>
          <w:rFonts w:cs="Arial"/>
          <w:noProof/>
        </w:rPr>
      </w:pPr>
      <w:r w:rsidRPr="006B5237">
        <w:rPr>
          <w:rFonts w:cs="Arial"/>
          <w:noProof/>
        </w:rPr>
        <w:t xml:space="preserve">If values on CTD-19  &gt; or &lt; 46, then the maker </w:t>
      </w:r>
      <w:r w:rsidR="00A826CB" w:rsidRPr="006B5237">
        <w:rPr>
          <w:rFonts w:cs="Arial"/>
          <w:noProof/>
        </w:rPr>
        <w:t>is not</w:t>
      </w:r>
      <w:r w:rsidRPr="006B5237">
        <w:rPr>
          <w:rFonts w:cs="Arial"/>
          <w:noProof/>
        </w:rPr>
        <w:t xml:space="preserve"> able to close/send the batch to Checker for authorization.</w:t>
      </w:r>
    </w:p>
    <w:p w:rsidR="00C3436F" w:rsidRPr="006B5237" w:rsidRDefault="00C3436F">
      <w:pPr>
        <w:rPr>
          <w:rFonts w:cs="Arial"/>
          <w:noProof/>
        </w:rPr>
      </w:pPr>
      <w:r w:rsidRPr="006B5237">
        <w:rPr>
          <w:rFonts w:cs="Arial"/>
          <w:noProof/>
        </w:rPr>
        <w:br w:type="page"/>
      </w:r>
    </w:p>
    <w:p w:rsidR="007B2168" w:rsidRPr="006B5237" w:rsidRDefault="007B2168" w:rsidP="007B2168">
      <w:pPr>
        <w:numPr>
          <w:ilvl w:val="0"/>
          <w:numId w:val="16"/>
        </w:numPr>
        <w:autoSpaceDE w:val="0"/>
        <w:autoSpaceDN w:val="0"/>
        <w:adjustRightInd w:val="0"/>
        <w:spacing w:after="0" w:line="240" w:lineRule="auto"/>
        <w:rPr>
          <w:rFonts w:cs="Arial"/>
          <w:b/>
          <w:noProof/>
        </w:rPr>
      </w:pPr>
      <w:r w:rsidRPr="006B5237">
        <w:rPr>
          <w:rFonts w:cs="Arial"/>
          <w:b/>
          <w:noProof/>
        </w:rPr>
        <w:lastRenderedPageBreak/>
        <w:t>GPRSM- Resumption Post Temporary Suspension</w:t>
      </w:r>
    </w:p>
    <w:p w:rsidR="007B2168" w:rsidRPr="006B5237" w:rsidRDefault="007B2168" w:rsidP="007B2168">
      <w:pPr>
        <w:pStyle w:val="ListParagraph"/>
        <w:numPr>
          <w:ilvl w:val="0"/>
          <w:numId w:val="17"/>
        </w:numPr>
        <w:autoSpaceDE w:val="0"/>
        <w:autoSpaceDN w:val="0"/>
        <w:adjustRightInd w:val="0"/>
        <w:spacing w:after="0" w:line="240" w:lineRule="auto"/>
        <w:rPr>
          <w:rFonts w:cs="Arial"/>
          <w:noProof/>
        </w:rPr>
      </w:pPr>
      <w:r w:rsidRPr="006B5237">
        <w:rPr>
          <w:rFonts w:cs="Arial"/>
          <w:noProof/>
        </w:rPr>
        <w:t>GPRSM- Resumption Post Temporary Suspension-CTD-16</w:t>
      </w:r>
    </w:p>
    <w:p w:rsidR="007B2168" w:rsidRPr="006B5237" w:rsidRDefault="007B2168" w:rsidP="007B2168">
      <w:pPr>
        <w:autoSpaceDE w:val="0"/>
        <w:autoSpaceDN w:val="0"/>
        <w:adjustRightInd w:val="0"/>
        <w:rPr>
          <w:noProof/>
        </w:rPr>
      </w:pPr>
      <w:r w:rsidRPr="006B5237">
        <w:rPr>
          <w:noProof/>
        </w:rPr>
        <w:drawing>
          <wp:inline distT="0" distB="0" distL="0" distR="0" wp14:anchorId="48EEC524" wp14:editId="0B0DDDC8">
            <wp:extent cx="5381625" cy="5686425"/>
            <wp:effectExtent l="0" t="0" r="9525" b="9525"/>
            <wp:docPr id="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381625" cy="5686425"/>
                    </a:xfrm>
                    <a:prstGeom prst="rect">
                      <a:avLst/>
                    </a:prstGeom>
                    <a:noFill/>
                    <a:ln>
                      <a:noFill/>
                    </a:ln>
                  </pic:spPr>
                </pic:pic>
              </a:graphicData>
            </a:graphic>
          </wp:inline>
        </w:drawing>
      </w:r>
      <w:r w:rsidRPr="006B5237">
        <w:rPr>
          <w:noProof/>
        </w:rPr>
        <w:t xml:space="preserve"> </w:t>
      </w:r>
      <w:r w:rsidRPr="006B5237">
        <w:rPr>
          <w:noProof/>
        </w:rPr>
        <w:drawing>
          <wp:inline distT="0" distB="0" distL="0" distR="0" wp14:anchorId="2E02041E" wp14:editId="1E64D129">
            <wp:extent cx="5334000" cy="1657350"/>
            <wp:effectExtent l="0" t="0" r="0" b="0"/>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334000" cy="1657350"/>
                    </a:xfrm>
                    <a:prstGeom prst="rect">
                      <a:avLst/>
                    </a:prstGeom>
                    <a:noFill/>
                    <a:ln>
                      <a:noFill/>
                    </a:ln>
                  </pic:spPr>
                </pic:pic>
              </a:graphicData>
            </a:graphic>
          </wp:inline>
        </w:drawing>
      </w:r>
    </w:p>
    <w:p w:rsidR="007B2168" w:rsidRPr="006B5237" w:rsidRDefault="007B2168" w:rsidP="007B2168">
      <w:pPr>
        <w:autoSpaceDE w:val="0"/>
        <w:autoSpaceDN w:val="0"/>
        <w:adjustRightInd w:val="0"/>
        <w:rPr>
          <w:noProof/>
        </w:rPr>
      </w:pPr>
    </w:p>
    <w:p w:rsidR="007B2168" w:rsidRPr="006B5237" w:rsidRDefault="007B2168" w:rsidP="007B2168">
      <w:pPr>
        <w:autoSpaceDE w:val="0"/>
        <w:autoSpaceDN w:val="0"/>
        <w:adjustRightInd w:val="0"/>
        <w:rPr>
          <w:noProof/>
        </w:rPr>
      </w:pPr>
      <w:r w:rsidRPr="006B5237">
        <w:rPr>
          <w:noProof/>
        </w:rPr>
        <w:lastRenderedPageBreak/>
        <w:t xml:space="preserve">Note: If values on Remit info is &gt; or &lt; 140, then the maker </w:t>
      </w:r>
      <w:r w:rsidR="00A826CB" w:rsidRPr="006B5237">
        <w:rPr>
          <w:noProof/>
        </w:rPr>
        <w:t>is not</w:t>
      </w:r>
      <w:r w:rsidRPr="006B5237">
        <w:rPr>
          <w:noProof/>
        </w:rPr>
        <w:t xml:space="preserve"> able to close/send the batch to Checker for authorization. During file generation at the back-end, pHub is auto-populating /REF/ on the first 5 fields of CTD-16.</w:t>
      </w:r>
    </w:p>
    <w:p w:rsidR="007B2168" w:rsidRPr="006B5237" w:rsidRDefault="007B2168" w:rsidP="007B2168">
      <w:pPr>
        <w:autoSpaceDE w:val="0"/>
        <w:autoSpaceDN w:val="0"/>
        <w:adjustRightInd w:val="0"/>
        <w:rPr>
          <w:noProof/>
        </w:rPr>
      </w:pPr>
      <w:r w:rsidRPr="006B5237">
        <w:rPr>
          <w:noProof/>
        </w:rPr>
        <w:t xml:space="preserve">   </w:t>
      </w:r>
      <w:r w:rsidRPr="006B5237">
        <w:rPr>
          <w:noProof/>
        </w:rPr>
        <w:drawing>
          <wp:inline distT="0" distB="0" distL="0" distR="0" wp14:anchorId="1CB8D8B4" wp14:editId="7A5E3DD0">
            <wp:extent cx="4429125" cy="2169199"/>
            <wp:effectExtent l="0" t="0" r="0" b="2540"/>
            <wp:docPr id="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436304" cy="2172715"/>
                    </a:xfrm>
                    <a:prstGeom prst="rect">
                      <a:avLst/>
                    </a:prstGeom>
                    <a:noFill/>
                    <a:ln>
                      <a:noFill/>
                    </a:ln>
                  </pic:spPr>
                </pic:pic>
              </a:graphicData>
            </a:graphic>
          </wp:inline>
        </w:drawing>
      </w:r>
    </w:p>
    <w:p w:rsidR="00C3436F" w:rsidRPr="006B5237" w:rsidRDefault="007B2168" w:rsidP="00C41CB3">
      <w:pPr>
        <w:pStyle w:val="ListParagraph"/>
        <w:numPr>
          <w:ilvl w:val="0"/>
          <w:numId w:val="21"/>
        </w:numPr>
        <w:autoSpaceDE w:val="0"/>
        <w:autoSpaceDN w:val="0"/>
        <w:adjustRightInd w:val="0"/>
        <w:spacing w:after="0" w:line="240" w:lineRule="auto"/>
        <w:jc w:val="both"/>
        <w:rPr>
          <w:rFonts w:cs="Arial"/>
          <w:noProof/>
        </w:rPr>
      </w:pPr>
      <w:r w:rsidRPr="006B5237">
        <w:rPr>
          <w:rFonts w:cs="Arial"/>
          <w:noProof/>
        </w:rPr>
        <w:t xml:space="preserve">If pension contribution = Resumption post temporary suspension - GPRSM, then only the following fields </w:t>
      </w:r>
      <w:r w:rsidR="00C3436F" w:rsidRPr="006B5237">
        <w:rPr>
          <w:rFonts w:cs="Arial"/>
          <w:noProof/>
        </w:rPr>
        <w:t>are</w:t>
      </w:r>
      <w:r w:rsidRPr="006B5237">
        <w:rPr>
          <w:rFonts w:cs="Arial"/>
          <w:noProof/>
        </w:rPr>
        <w:t xml:space="preserve"> enabled for user input.The remaining fields are not required and </w:t>
      </w:r>
      <w:r w:rsidR="00C3436F" w:rsidRPr="006B5237">
        <w:rPr>
          <w:rFonts w:cs="Arial"/>
          <w:noProof/>
        </w:rPr>
        <w:t>are disabled.</w:t>
      </w:r>
    </w:p>
    <w:p w:rsidR="007B2168" w:rsidRPr="006B5237" w:rsidRDefault="007B2168" w:rsidP="00C3436F">
      <w:pPr>
        <w:pStyle w:val="ListParagraph"/>
        <w:autoSpaceDE w:val="0"/>
        <w:autoSpaceDN w:val="0"/>
        <w:adjustRightInd w:val="0"/>
        <w:spacing w:after="0" w:line="240" w:lineRule="auto"/>
        <w:jc w:val="both"/>
        <w:rPr>
          <w:rFonts w:cs="Arial"/>
          <w:noProof/>
        </w:rPr>
      </w:pPr>
      <w:r w:rsidRPr="006B5237">
        <w:rPr>
          <w:rFonts w:cs="Arial"/>
          <w:noProof/>
        </w:rPr>
        <w:t xml:space="preserve">      </w:t>
      </w:r>
      <w:r w:rsidRPr="006B5237">
        <w:rPr>
          <w:noProof/>
        </w:rPr>
        <w:drawing>
          <wp:inline distT="0" distB="0" distL="0" distR="0" wp14:anchorId="0C765F42" wp14:editId="343122D8">
            <wp:extent cx="5648325" cy="2112151"/>
            <wp:effectExtent l="0" t="0" r="0" b="254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655206" cy="2114724"/>
                    </a:xfrm>
                    <a:prstGeom prst="rect">
                      <a:avLst/>
                    </a:prstGeom>
                  </pic:spPr>
                </pic:pic>
              </a:graphicData>
            </a:graphic>
          </wp:inline>
        </w:drawing>
      </w:r>
    </w:p>
    <w:p w:rsidR="007B2168" w:rsidRPr="006B5237" w:rsidRDefault="007B2168" w:rsidP="004E4D16">
      <w:pPr>
        <w:pStyle w:val="ListParagraph"/>
        <w:numPr>
          <w:ilvl w:val="0"/>
          <w:numId w:val="24"/>
        </w:numPr>
        <w:tabs>
          <w:tab w:val="left" w:pos="1459"/>
        </w:tabs>
        <w:autoSpaceDE w:val="0"/>
        <w:autoSpaceDN w:val="0"/>
        <w:adjustRightInd w:val="0"/>
        <w:spacing w:after="0" w:line="240" w:lineRule="auto"/>
        <w:ind w:left="1039"/>
        <w:rPr>
          <w:rFonts w:cs="Arial"/>
          <w:noProof/>
        </w:rPr>
      </w:pPr>
      <w:r w:rsidRPr="006B5237">
        <w:rPr>
          <w:rFonts w:cs="Arial"/>
          <w:noProof/>
        </w:rPr>
        <w:t xml:space="preserve">The CTD-19 field on FTS message </w:t>
      </w:r>
      <w:r w:rsidR="00A826CB" w:rsidRPr="006B5237">
        <w:rPr>
          <w:rFonts w:cs="Arial"/>
          <w:noProof/>
        </w:rPr>
        <w:t>is</w:t>
      </w:r>
      <w:r w:rsidRPr="006B5237">
        <w:rPr>
          <w:rFonts w:cs="Arial"/>
          <w:noProof/>
        </w:rPr>
        <w:t xml:space="preserve"> propagated with the following components;</w:t>
      </w:r>
    </w:p>
    <w:p w:rsidR="007B2168" w:rsidRPr="006B5237" w:rsidRDefault="007B2168" w:rsidP="007B2168">
      <w:pPr>
        <w:autoSpaceDE w:val="0"/>
        <w:autoSpaceDN w:val="0"/>
        <w:adjustRightInd w:val="0"/>
        <w:ind w:left="360"/>
        <w:rPr>
          <w:rFonts w:cs="Arial"/>
          <w:noProof/>
        </w:rPr>
      </w:pPr>
      <w:r w:rsidRPr="006B5237">
        <w:rPr>
          <w:rFonts w:cs="Arial"/>
          <w:noProof/>
        </w:rPr>
        <w:tab/>
        <w:t xml:space="preserve">/E= in strings 1 to 3, </w:t>
      </w:r>
    </w:p>
    <w:p w:rsidR="007B2168" w:rsidRPr="006B5237" w:rsidRDefault="007B2168" w:rsidP="004E4D16">
      <w:pPr>
        <w:pStyle w:val="ListParagraph"/>
        <w:numPr>
          <w:ilvl w:val="0"/>
          <w:numId w:val="28"/>
        </w:numPr>
        <w:tabs>
          <w:tab w:val="left" w:pos="1459"/>
        </w:tabs>
        <w:autoSpaceDE w:val="0"/>
        <w:autoSpaceDN w:val="0"/>
        <w:adjustRightInd w:val="0"/>
        <w:spacing w:after="0" w:line="240" w:lineRule="auto"/>
        <w:rPr>
          <w:rFonts w:cs="Arial"/>
          <w:noProof/>
        </w:rPr>
      </w:pPr>
      <w:r w:rsidRPr="006B5237">
        <w:rPr>
          <w:rFonts w:cs="Arial"/>
          <w:noProof/>
        </w:rPr>
        <w:t>Amount of employee contribution on 4th to 13th string should be left padded with Zero to equate to 10 characters.</w:t>
      </w:r>
    </w:p>
    <w:p w:rsidR="007B2168" w:rsidRPr="006B5237" w:rsidRDefault="007B2168" w:rsidP="004E4D16">
      <w:pPr>
        <w:pStyle w:val="ListParagraph"/>
        <w:numPr>
          <w:ilvl w:val="0"/>
          <w:numId w:val="28"/>
        </w:numPr>
        <w:tabs>
          <w:tab w:val="left" w:pos="1039"/>
        </w:tabs>
        <w:autoSpaceDE w:val="0"/>
        <w:autoSpaceDN w:val="0"/>
        <w:adjustRightInd w:val="0"/>
        <w:spacing w:after="0" w:line="240" w:lineRule="auto"/>
        <w:rPr>
          <w:rFonts w:cs="Arial"/>
          <w:noProof/>
        </w:rPr>
      </w:pPr>
      <w:r w:rsidRPr="006B5237">
        <w:rPr>
          <w:rFonts w:cs="Arial"/>
          <w:noProof/>
        </w:rPr>
        <w:t>/C= in string 14th to 16</w:t>
      </w:r>
      <w:r w:rsidRPr="006B5237">
        <w:rPr>
          <w:rFonts w:cs="Arial"/>
          <w:noProof/>
          <w:vertAlign w:val="superscript"/>
        </w:rPr>
        <w:t>th</w:t>
      </w:r>
    </w:p>
    <w:p w:rsidR="007B2168" w:rsidRPr="006B5237" w:rsidRDefault="007B2168" w:rsidP="004E4D16">
      <w:pPr>
        <w:pStyle w:val="ListParagraph"/>
        <w:numPr>
          <w:ilvl w:val="0"/>
          <w:numId w:val="28"/>
        </w:numPr>
        <w:autoSpaceDE w:val="0"/>
        <w:autoSpaceDN w:val="0"/>
        <w:adjustRightInd w:val="0"/>
        <w:spacing w:after="0" w:line="240" w:lineRule="auto"/>
        <w:rPr>
          <w:rFonts w:cs="Arial"/>
          <w:noProof/>
        </w:rPr>
      </w:pPr>
      <w:r w:rsidRPr="006B5237">
        <w:rPr>
          <w:rFonts w:cs="Arial"/>
          <w:noProof/>
        </w:rPr>
        <w:t xml:space="preserve">Amount of Employer contribution should be propagated in 17th to 26th string left padded with Zero to equate to 10 characters. </w:t>
      </w:r>
    </w:p>
    <w:p w:rsidR="007B2168" w:rsidRPr="006B5237" w:rsidRDefault="007B2168" w:rsidP="004E4D16">
      <w:pPr>
        <w:pStyle w:val="ListParagraph"/>
        <w:numPr>
          <w:ilvl w:val="0"/>
          <w:numId w:val="28"/>
        </w:numPr>
        <w:tabs>
          <w:tab w:val="left" w:pos="1039"/>
        </w:tabs>
        <w:autoSpaceDE w:val="0"/>
        <w:autoSpaceDN w:val="0"/>
        <w:adjustRightInd w:val="0"/>
        <w:spacing w:after="0" w:line="240" w:lineRule="auto"/>
        <w:rPr>
          <w:rFonts w:cs="Arial"/>
          <w:noProof/>
        </w:rPr>
      </w:pPr>
      <w:r w:rsidRPr="006B5237">
        <w:rPr>
          <w:rFonts w:cs="Arial"/>
          <w:noProof/>
        </w:rPr>
        <w:t>/RO= string 27th to 30</w:t>
      </w:r>
      <w:r w:rsidRPr="006B5237">
        <w:rPr>
          <w:rFonts w:cs="Arial"/>
          <w:noProof/>
          <w:vertAlign w:val="superscript"/>
        </w:rPr>
        <w:t>th</w:t>
      </w:r>
    </w:p>
    <w:p w:rsidR="007B2168" w:rsidRPr="006B5237" w:rsidRDefault="007B2168" w:rsidP="004E4D16">
      <w:pPr>
        <w:pStyle w:val="ListParagraph"/>
        <w:numPr>
          <w:ilvl w:val="0"/>
          <w:numId w:val="28"/>
        </w:numPr>
        <w:tabs>
          <w:tab w:val="left" w:pos="1039"/>
        </w:tabs>
        <w:autoSpaceDE w:val="0"/>
        <w:autoSpaceDN w:val="0"/>
        <w:adjustRightInd w:val="0"/>
        <w:spacing w:after="0" w:line="240" w:lineRule="auto"/>
        <w:rPr>
          <w:rFonts w:cs="Arial"/>
          <w:noProof/>
        </w:rPr>
      </w:pPr>
      <w:r w:rsidRPr="006B5237">
        <w:rPr>
          <w:rFonts w:cs="Arial"/>
          <w:noProof/>
        </w:rPr>
        <w:t>Resumption date value in 31st to 36th string.</w:t>
      </w:r>
    </w:p>
    <w:p w:rsidR="007B2168" w:rsidRPr="006B5237" w:rsidRDefault="007B2168" w:rsidP="007B2168">
      <w:pPr>
        <w:autoSpaceDE w:val="0"/>
        <w:autoSpaceDN w:val="0"/>
        <w:adjustRightInd w:val="0"/>
        <w:ind w:left="360"/>
        <w:rPr>
          <w:rFonts w:cs="Arial"/>
          <w:noProof/>
        </w:rPr>
      </w:pPr>
      <w:r w:rsidRPr="006B5237">
        <w:rPr>
          <w:rFonts w:cs="Arial"/>
          <w:noProof/>
        </w:rPr>
        <w:t xml:space="preserve">       </w:t>
      </w:r>
      <w:r w:rsidRPr="006B5237">
        <w:rPr>
          <w:noProof/>
        </w:rPr>
        <w:drawing>
          <wp:inline distT="0" distB="0" distL="0" distR="0" wp14:anchorId="5C129754" wp14:editId="504449B5">
            <wp:extent cx="3514725" cy="23812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14725" cy="238125"/>
                    </a:xfrm>
                    <a:prstGeom prst="rect">
                      <a:avLst/>
                    </a:prstGeom>
                  </pic:spPr>
                </pic:pic>
              </a:graphicData>
            </a:graphic>
          </wp:inline>
        </w:drawing>
      </w:r>
    </w:p>
    <w:p w:rsidR="007B2168" w:rsidRPr="006B5237" w:rsidRDefault="007B2168" w:rsidP="004E4D16">
      <w:pPr>
        <w:pStyle w:val="ListParagraph"/>
        <w:numPr>
          <w:ilvl w:val="0"/>
          <w:numId w:val="24"/>
        </w:numPr>
        <w:tabs>
          <w:tab w:val="left" w:pos="1459"/>
        </w:tabs>
        <w:autoSpaceDE w:val="0"/>
        <w:autoSpaceDN w:val="0"/>
        <w:adjustRightInd w:val="0"/>
        <w:spacing w:after="0" w:line="240" w:lineRule="auto"/>
        <w:ind w:left="1039"/>
        <w:rPr>
          <w:rFonts w:cs="Arial"/>
          <w:noProof/>
        </w:rPr>
      </w:pPr>
      <w:r w:rsidRPr="006B5237">
        <w:rPr>
          <w:rFonts w:cs="Arial"/>
          <w:noProof/>
        </w:rPr>
        <w:t xml:space="preserve">If values on CTD-19  &gt; or &lt; 46, then the maker </w:t>
      </w:r>
      <w:r w:rsidR="00A826CB" w:rsidRPr="006B5237">
        <w:rPr>
          <w:rFonts w:cs="Arial"/>
          <w:noProof/>
        </w:rPr>
        <w:t>is</w:t>
      </w:r>
      <w:r w:rsidRPr="006B5237">
        <w:rPr>
          <w:rFonts w:cs="Arial"/>
          <w:noProof/>
        </w:rPr>
        <w:t xml:space="preserve"> not </w:t>
      </w:r>
      <w:r w:rsidR="001125C0" w:rsidRPr="006B5237">
        <w:rPr>
          <w:rFonts w:cs="Arial"/>
          <w:noProof/>
        </w:rPr>
        <w:t>s</w:t>
      </w:r>
      <w:r w:rsidRPr="006B5237">
        <w:rPr>
          <w:rFonts w:cs="Arial"/>
          <w:noProof/>
        </w:rPr>
        <w:t>able to close/send the batch to Checker for authorization.</w:t>
      </w:r>
    </w:p>
    <w:p w:rsidR="00F55ACF" w:rsidRPr="006B5237" w:rsidRDefault="00F55ACF" w:rsidP="00F55ACF">
      <w:pPr>
        <w:spacing w:after="0" w:line="240" w:lineRule="auto"/>
        <w:ind w:left="360"/>
        <w:jc w:val="both"/>
        <w:rPr>
          <w:rFonts w:eastAsia="Times New Roman" w:cs="Times New Roman"/>
        </w:rPr>
      </w:pPr>
    </w:p>
    <w:p w:rsidR="00F55ACF" w:rsidRPr="006B5237" w:rsidRDefault="00F55ACF" w:rsidP="006D7889">
      <w:pPr>
        <w:pStyle w:val="ListParagraph"/>
        <w:keepNext/>
        <w:tabs>
          <w:tab w:val="left" w:pos="720"/>
        </w:tabs>
        <w:spacing w:before="200" w:line="360" w:lineRule="auto"/>
        <w:ind w:left="1224"/>
        <w:outlineLvl w:val="1"/>
        <w:rPr>
          <w:rFonts w:eastAsia="Times New Roman" w:cs="Times New Roman"/>
        </w:rPr>
      </w:pPr>
    </w:p>
    <w:p w:rsidR="006D7889" w:rsidRPr="006B5237" w:rsidRDefault="001125C0" w:rsidP="001125C0">
      <w:pPr>
        <w:pStyle w:val="ListParagraph"/>
        <w:keepNext/>
        <w:numPr>
          <w:ilvl w:val="3"/>
          <w:numId w:val="2"/>
        </w:numPr>
        <w:tabs>
          <w:tab w:val="left" w:pos="720"/>
        </w:tabs>
        <w:spacing w:before="200" w:line="360" w:lineRule="auto"/>
        <w:ind w:hanging="1728"/>
        <w:outlineLvl w:val="1"/>
        <w:rPr>
          <w:rFonts w:eastAsia="Times New Roman" w:cs="Times New Roman"/>
        </w:rPr>
      </w:pPr>
      <w:bookmarkStart w:id="101" w:name="_Toc530389163"/>
      <w:r w:rsidRPr="006B5237">
        <w:rPr>
          <w:b/>
          <w:u w:val="single"/>
        </w:rPr>
        <w:t>Rep – Maker / Rep – Checker / Frd – Maker / Frd – Checker / Salary – Maker/Checker</w:t>
      </w:r>
      <w:bookmarkEnd w:id="101"/>
    </w:p>
    <w:p w:rsidR="001125C0" w:rsidRPr="006B5237" w:rsidRDefault="001125C0" w:rsidP="001125C0">
      <w:pPr>
        <w:keepNext/>
        <w:tabs>
          <w:tab w:val="left" w:pos="720"/>
        </w:tabs>
        <w:spacing w:before="200" w:line="360" w:lineRule="auto"/>
        <w:outlineLvl w:val="1"/>
        <w:rPr>
          <w:rFonts w:eastAsia="Times New Roman" w:cs="Times New Roman"/>
        </w:rPr>
      </w:pPr>
      <w:bookmarkStart w:id="102" w:name="_Toc529716465"/>
      <w:bookmarkStart w:id="103" w:name="_Toc530389164"/>
      <w:r w:rsidRPr="006B5237">
        <w:rPr>
          <w:rFonts w:eastAsia="Times New Roman" w:cs="Times New Roman"/>
        </w:rPr>
        <w:t>When any transaction comes into payment hub java engine, certain validations are done on that particular transacition (Insufficient balance check, invalid account check, fraud check, invalid account title check etc.) and if any of the validion is failed, the transaction comes to repair query where either user can reprocess the transaction or delete the transaction based on the error code.</w:t>
      </w:r>
      <w:bookmarkEnd w:id="102"/>
      <w:bookmarkEnd w:id="103"/>
    </w:p>
    <w:p w:rsidR="00F04FB1" w:rsidRPr="006B5237" w:rsidRDefault="00F04FB1" w:rsidP="001125C0">
      <w:pPr>
        <w:keepNext/>
        <w:tabs>
          <w:tab w:val="left" w:pos="720"/>
        </w:tabs>
        <w:spacing w:before="200" w:line="360" w:lineRule="auto"/>
        <w:outlineLvl w:val="1"/>
        <w:rPr>
          <w:rFonts w:eastAsia="Times New Roman" w:cs="Times New Roman"/>
        </w:rPr>
      </w:pPr>
      <w:bookmarkStart w:id="104" w:name="_Toc529716466"/>
      <w:bookmarkStart w:id="105" w:name="_Toc530389165"/>
      <w:r w:rsidRPr="006B5237">
        <w:rPr>
          <w:b/>
          <w:noProof/>
          <w:u w:val="single"/>
        </w:rPr>
        <w:drawing>
          <wp:inline distT="0" distB="0" distL="0" distR="0" wp14:anchorId="6CA973BC" wp14:editId="3BC9E2D4">
            <wp:extent cx="5723890" cy="1668780"/>
            <wp:effectExtent l="0" t="0" r="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23890" cy="1668780"/>
                    </a:xfrm>
                    <a:prstGeom prst="rect">
                      <a:avLst/>
                    </a:prstGeom>
                    <a:noFill/>
                    <a:ln>
                      <a:noFill/>
                    </a:ln>
                  </pic:spPr>
                </pic:pic>
              </a:graphicData>
            </a:graphic>
          </wp:inline>
        </w:drawing>
      </w:r>
      <w:bookmarkEnd w:id="104"/>
      <w:bookmarkEnd w:id="105"/>
    </w:p>
    <w:p w:rsidR="00F04FB1" w:rsidRPr="006B5237" w:rsidRDefault="00F04FB1" w:rsidP="00F04FB1">
      <w:pPr>
        <w:pStyle w:val="ListParagraph"/>
      </w:pPr>
      <w:r w:rsidRPr="006B5237">
        <w:t>Once the user selects the transaction, it can either be reprocessed or deleted.</w:t>
      </w:r>
    </w:p>
    <w:p w:rsidR="00F04FB1" w:rsidRPr="006B5237" w:rsidRDefault="00F04FB1" w:rsidP="00F04FB1">
      <w:pPr>
        <w:pStyle w:val="ListParagraph"/>
      </w:pPr>
    </w:p>
    <w:p w:rsidR="00F04FB1" w:rsidRPr="006B5237" w:rsidRDefault="00F04FB1" w:rsidP="00F04FB1">
      <w:pPr>
        <w:pStyle w:val="ListParagraph"/>
      </w:pPr>
      <w:r w:rsidRPr="006B5237">
        <w:rPr>
          <w:noProof/>
        </w:rPr>
        <w:drawing>
          <wp:inline distT="0" distB="0" distL="0" distR="0" wp14:anchorId="24347EE1" wp14:editId="0CF43D35">
            <wp:extent cx="5732145" cy="358267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32145" cy="3582670"/>
                    </a:xfrm>
                    <a:prstGeom prst="rect">
                      <a:avLst/>
                    </a:prstGeom>
                  </pic:spPr>
                </pic:pic>
              </a:graphicData>
            </a:graphic>
          </wp:inline>
        </w:drawing>
      </w:r>
    </w:p>
    <w:p w:rsidR="00F04FB1" w:rsidRPr="006B5237" w:rsidRDefault="00F04FB1" w:rsidP="00F04FB1">
      <w:pPr>
        <w:pStyle w:val="ListParagraph"/>
      </w:pPr>
      <w:r w:rsidRPr="006B5237">
        <w:t>For each repair scenario, the query to fetch the transaction is same except for the error code. Below is the query for maker profile.</w:t>
      </w:r>
    </w:p>
    <w:p w:rsidR="00F04FB1" w:rsidRPr="006B5237" w:rsidRDefault="00F04FB1" w:rsidP="00F04FB1">
      <w:pPr>
        <w:pStyle w:val="ListParagraph"/>
      </w:pPr>
    </w:p>
    <w:p w:rsidR="00F04FB1" w:rsidRPr="006B5237" w:rsidRDefault="00F04FB1" w:rsidP="00F04FB1">
      <w:pPr>
        <w:pStyle w:val="ListParagraph"/>
      </w:pPr>
      <w:r w:rsidRPr="006B5237">
        <w:rPr>
          <w:rFonts w:cs="Courier New"/>
          <w:color w:val="000080"/>
          <w:highlight w:val="white"/>
        </w:rPr>
        <w:lastRenderedPageBreak/>
        <w:t xml:space="preserve">  </w:t>
      </w:r>
      <w:r w:rsidRPr="006B5237">
        <w:rPr>
          <w:rFonts w:cs="Courier New"/>
          <w:color w:val="008080"/>
          <w:highlight w:val="white"/>
        </w:rPr>
        <w:t>SELECT</w:t>
      </w:r>
      <w:r w:rsidRPr="006B5237">
        <w:rPr>
          <w:rFonts w:cs="Courier New"/>
          <w:color w:val="000080"/>
          <w:highlight w:val="white"/>
        </w:rPr>
        <w:t xml:space="preserve">   batch_id "Batch ID", txn_ref_no "Transaction Ref. No.",           pymnt_amnt "Payment Amt.", </w:t>
      </w:r>
      <w:r w:rsidRPr="006B5237">
        <w:rPr>
          <w:rFonts w:cs="Courier New"/>
          <w:color w:val="0000FF"/>
          <w:highlight w:val="white"/>
        </w:rPr>
        <w:t>''</w:t>
      </w:r>
      <w:r w:rsidRPr="006B5237">
        <w:rPr>
          <w:rFonts w:cs="Courier New"/>
          <w:color w:val="000080"/>
          <w:highlight w:val="white"/>
        </w:rPr>
        <w:t xml:space="preserve"> "Value Date", </w:t>
      </w:r>
      <w:r w:rsidRPr="006B5237">
        <w:rPr>
          <w:rFonts w:cs="Courier New"/>
          <w:color w:val="008080"/>
          <w:highlight w:val="white"/>
        </w:rPr>
        <w:t>ERROR_CODE</w:t>
      </w:r>
      <w:r w:rsidRPr="006B5237">
        <w:rPr>
          <w:rFonts w:cs="Courier New"/>
          <w:color w:val="000080"/>
          <w:highlight w:val="white"/>
        </w:rPr>
        <w:t xml:space="preserve"> "Error Code",             rejection_desc "Error Desc.", bene_acc_no "Beneficiary Acct. No.",             bene_name "Beneficiary Name", debit_acc_no "Debit Acct. No.", transaction_type "Transaction Type", </w:t>
      </w:r>
      <w:r w:rsidRPr="006B5237">
        <w:rPr>
          <w:rFonts w:cs="Courier New"/>
          <w:color w:val="008080"/>
          <w:highlight w:val="white"/>
        </w:rPr>
        <w:t>CASE</w:t>
      </w:r>
      <w:r w:rsidRPr="006B5237">
        <w:rPr>
          <w:rFonts w:cs="Courier New"/>
          <w:color w:val="000080"/>
          <w:highlight w:val="white"/>
        </w:rPr>
        <w:t xml:space="preserve"> mt.record_type </w:t>
      </w:r>
      <w:r w:rsidRPr="006B5237">
        <w:rPr>
          <w:rFonts w:cs="Courier New"/>
          <w:color w:val="008080"/>
          <w:highlight w:val="white"/>
        </w:rPr>
        <w:t>WHEN</w:t>
      </w:r>
      <w:r w:rsidRPr="006B5237">
        <w:rPr>
          <w:rFonts w:cs="Courier New"/>
          <w:color w:val="000080"/>
          <w:highlight w:val="white"/>
        </w:rPr>
        <w:t xml:space="preserve"> </w:t>
      </w:r>
      <w:r w:rsidRPr="006B5237">
        <w:rPr>
          <w:rFonts w:cs="Courier New"/>
          <w:color w:val="0000FF"/>
          <w:highlight w:val="white"/>
        </w:rPr>
        <w:t>'1'</w:t>
      </w:r>
      <w:r w:rsidRPr="006B5237">
        <w:rPr>
          <w:rFonts w:cs="Courier New"/>
          <w:color w:val="000080"/>
          <w:highlight w:val="white"/>
        </w:rPr>
        <w:t xml:space="preserve"> </w:t>
      </w:r>
      <w:r w:rsidRPr="006B5237">
        <w:rPr>
          <w:rFonts w:cs="Courier New"/>
          <w:color w:val="008080"/>
          <w:highlight w:val="white"/>
        </w:rPr>
        <w:t>THEN</w:t>
      </w: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filename </w:t>
      </w:r>
      <w:r w:rsidRPr="006B5237">
        <w:rPr>
          <w:rFonts w:cs="Courier New"/>
          <w:color w:val="008080"/>
          <w:highlight w:val="white"/>
        </w:rPr>
        <w:t>FROM</w:t>
      </w:r>
      <w:r w:rsidRPr="006B5237">
        <w:rPr>
          <w:rFonts w:cs="Courier New"/>
          <w:color w:val="000080"/>
          <w:highlight w:val="white"/>
        </w:rPr>
        <w:t xml:space="preserve"> uaefts_inward_batch </w:t>
      </w:r>
      <w:r w:rsidRPr="006B5237">
        <w:rPr>
          <w:rFonts w:cs="Courier New"/>
          <w:color w:val="008080"/>
          <w:highlight w:val="white"/>
        </w:rPr>
        <w:t>WHERE</w:t>
      </w:r>
      <w:r w:rsidRPr="006B5237">
        <w:rPr>
          <w:rFonts w:cs="Courier New"/>
          <w:color w:val="000080"/>
          <w:highlight w:val="white"/>
        </w:rPr>
        <w:t xml:space="preserve"> uaefts_inward_batch.batchid = mt.batch_id)                                 </w:t>
      </w:r>
      <w:r w:rsidRPr="006B5237">
        <w:rPr>
          <w:rFonts w:cs="Courier New"/>
          <w:color w:val="008080"/>
          <w:highlight w:val="white"/>
        </w:rPr>
        <w:t>WHEN</w:t>
      </w:r>
      <w:r w:rsidRPr="006B5237">
        <w:rPr>
          <w:rFonts w:cs="Courier New"/>
          <w:color w:val="000080"/>
          <w:highlight w:val="white"/>
        </w:rPr>
        <w:t xml:space="preserve"> </w:t>
      </w:r>
      <w:r w:rsidRPr="006B5237">
        <w:rPr>
          <w:rFonts w:cs="Courier New"/>
          <w:color w:val="0000FF"/>
          <w:highlight w:val="white"/>
        </w:rPr>
        <w:t>'2'</w:t>
      </w:r>
      <w:r w:rsidRPr="006B5237">
        <w:rPr>
          <w:rFonts w:cs="Courier New"/>
          <w:color w:val="000080"/>
          <w:highlight w:val="white"/>
        </w:rPr>
        <w:t xml:space="preserve"> </w:t>
      </w:r>
      <w:r w:rsidRPr="006B5237">
        <w:rPr>
          <w:rFonts w:cs="Courier New"/>
          <w:color w:val="008080"/>
          <w:highlight w:val="white"/>
        </w:rPr>
        <w:t>THEN</w:t>
      </w: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batchdesc </w:t>
      </w:r>
      <w:r w:rsidRPr="006B5237">
        <w:rPr>
          <w:rFonts w:cs="Courier New"/>
          <w:color w:val="008080"/>
          <w:highlight w:val="white"/>
        </w:rPr>
        <w:t>FROM</w:t>
      </w:r>
      <w:r w:rsidRPr="006B5237">
        <w:rPr>
          <w:rFonts w:cs="Courier New"/>
          <w:color w:val="000080"/>
          <w:highlight w:val="white"/>
        </w:rPr>
        <w:t xml:space="preserve"> uaefts_batch </w:t>
      </w:r>
      <w:r w:rsidRPr="006B5237">
        <w:rPr>
          <w:rFonts w:cs="Courier New"/>
          <w:color w:val="008080"/>
          <w:highlight w:val="white"/>
        </w:rPr>
        <w:t>WHERE</w:t>
      </w:r>
      <w:r w:rsidRPr="006B5237">
        <w:rPr>
          <w:rFonts w:cs="Courier New"/>
          <w:color w:val="000080"/>
          <w:highlight w:val="white"/>
        </w:rPr>
        <w:t xml:space="preserve">   batchid = mt.batch_id) </w:t>
      </w:r>
      <w:r w:rsidRPr="006B5237">
        <w:rPr>
          <w:rFonts w:cs="Courier New"/>
          <w:color w:val="008080"/>
          <w:highlight w:val="white"/>
        </w:rPr>
        <w:t>END</w:t>
      </w:r>
      <w:r w:rsidRPr="006B5237">
        <w:rPr>
          <w:rFonts w:cs="Courier New"/>
          <w:color w:val="000080"/>
          <w:highlight w:val="white"/>
        </w:rPr>
        <w:t xml:space="preserve"> "Batch Description",  record_type,           order_cust_name "Debit Acct Name", pymnt_curr "Payment Curr" ,         status_datetime "Date &amp; Time" </w:t>
      </w:r>
      <w:r w:rsidRPr="006B5237">
        <w:rPr>
          <w:rFonts w:cs="Courier New"/>
          <w:color w:val="008080"/>
          <w:highlight w:val="white"/>
        </w:rPr>
        <w:t>FROM</w:t>
      </w:r>
      <w:r w:rsidRPr="006B5237">
        <w:rPr>
          <w:rFonts w:cs="Courier New"/>
          <w:color w:val="000080"/>
          <w:highlight w:val="white"/>
        </w:rPr>
        <w:t xml:space="preserve">  payment_txn_mt mt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rejection ct </w:t>
      </w:r>
      <w:r w:rsidRPr="006B5237">
        <w:rPr>
          <w:rFonts w:cs="Courier New"/>
          <w:color w:val="008080"/>
          <w:highlight w:val="white"/>
        </w:rPr>
        <w:t>ON</w:t>
      </w:r>
      <w:r w:rsidRPr="006B5237">
        <w:rPr>
          <w:rFonts w:cs="Courier New"/>
          <w:color w:val="000080"/>
          <w:highlight w:val="white"/>
        </w:rPr>
        <w:t xml:space="preserve"> mt.ERROR_CODE = ct.rejection_code  </w:t>
      </w:r>
      <w:r w:rsidRPr="006B5237">
        <w:rPr>
          <w:rFonts w:cs="Courier New"/>
          <w:color w:val="008080"/>
          <w:highlight w:val="white"/>
        </w:rPr>
        <w:t>WHERE</w:t>
      </w:r>
      <w:r w:rsidRPr="006B5237">
        <w:rPr>
          <w:rFonts w:cs="Courier New"/>
          <w:color w:val="000080"/>
          <w:highlight w:val="white"/>
        </w:rPr>
        <w:t xml:space="preserve">      status_datetime &lt; </w:t>
      </w:r>
      <w:r w:rsidRPr="006B5237">
        <w:rPr>
          <w:rFonts w:cs="Courier New"/>
          <w:color w:val="008080"/>
          <w:highlight w:val="white"/>
        </w:rPr>
        <w:t>SYSTIMESTAMP</w:t>
      </w:r>
      <w:r w:rsidRPr="006B5237">
        <w:rPr>
          <w:rFonts w:cs="Courier New"/>
          <w:color w:val="000080"/>
          <w:highlight w:val="white"/>
        </w:rPr>
        <w:t xml:space="preserve"> - (</w:t>
      </w:r>
      <w:r w:rsidRPr="006B5237">
        <w:rPr>
          <w:rFonts w:cs="Courier New"/>
          <w:color w:val="0000FF"/>
          <w:highlight w:val="white"/>
        </w:rPr>
        <w:t>5</w:t>
      </w:r>
      <w:r w:rsidRPr="006B5237">
        <w:rPr>
          <w:rFonts w:cs="Courier New"/>
          <w:color w:val="000080"/>
          <w:highlight w:val="white"/>
        </w:rPr>
        <w:t>/</w:t>
      </w:r>
      <w:r w:rsidRPr="006B5237">
        <w:rPr>
          <w:rFonts w:cs="Courier New"/>
          <w:color w:val="0000FF"/>
          <w:highlight w:val="white"/>
        </w:rPr>
        <w:t>1440</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transaction_type &lt;&gt; </w:t>
      </w:r>
      <w:r w:rsidRPr="006B5237">
        <w:rPr>
          <w:rFonts w:cs="Courier New"/>
          <w:color w:val="0000FF"/>
          <w:highlight w:val="white"/>
        </w:rPr>
        <w:t>'CST'</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mt.receiving_channel_id </w:t>
      </w:r>
      <w:r w:rsidRPr="006B5237">
        <w:rPr>
          <w:rFonts w:cs="Courier New"/>
          <w:color w:val="008080"/>
          <w:highlight w:val="white"/>
        </w:rPr>
        <w:t>not</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12'</w:t>
      </w:r>
      <w:r w:rsidRPr="006B5237">
        <w:rPr>
          <w:rFonts w:cs="Courier New"/>
          <w:color w:val="000080"/>
          <w:highlight w:val="white"/>
        </w:rPr>
        <w:t>,</w:t>
      </w:r>
      <w:r w:rsidRPr="006B5237">
        <w:rPr>
          <w:rFonts w:cs="Courier New"/>
          <w:color w:val="0000FF"/>
          <w:highlight w:val="white"/>
        </w:rPr>
        <w:t>'14'</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 status = </w:t>
      </w:r>
      <w:r w:rsidRPr="006B5237">
        <w:rPr>
          <w:rFonts w:cs="Courier New"/>
          <w:color w:val="0000FF"/>
          <w:highlight w:val="white"/>
        </w:rPr>
        <w:t>'5'</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yellow"/>
        </w:rPr>
        <w:t>ERROR_CODE</w:t>
      </w:r>
      <w:r w:rsidRPr="006B5237">
        <w:rPr>
          <w:rFonts w:cs="Courier New"/>
          <w:color w:val="000080"/>
          <w:highlight w:val="yellow"/>
        </w:rPr>
        <w:t xml:space="preserve"> </w:t>
      </w:r>
      <w:r w:rsidRPr="006B5237">
        <w:rPr>
          <w:rFonts w:cs="Courier New"/>
          <w:color w:val="008080"/>
          <w:highlight w:val="yellow"/>
        </w:rPr>
        <w:t>in</w:t>
      </w:r>
      <w:r w:rsidRPr="006B5237">
        <w:rPr>
          <w:rFonts w:cs="Courier New"/>
          <w:color w:val="000080"/>
          <w:highlight w:val="yellow"/>
        </w:rPr>
        <w:t xml:space="preserve"> (</w:t>
      </w:r>
      <w:r w:rsidRPr="006B5237">
        <w:rPr>
          <w:rFonts w:cs="Courier New"/>
          <w:color w:val="0000FF"/>
          <w:highlight w:val="yellow"/>
        </w:rPr>
        <w:t>'16'</w:t>
      </w:r>
      <w:r w:rsidRPr="006B5237">
        <w:rPr>
          <w:rFonts w:cs="Courier New"/>
          <w:color w:val="000080"/>
          <w:highlight w:val="yellow"/>
        </w:rPr>
        <w:t xml:space="preserve">) </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receiving_branch_code,mt.error_code) </w:t>
      </w:r>
      <w:r w:rsidRPr="006B5237">
        <w:rPr>
          <w:rFonts w:cs="Courier New"/>
          <w:color w:val="008080"/>
          <w:highlight w:val="white"/>
        </w:rPr>
        <w:t>not</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distinct</w:t>
      </w:r>
      <w:r w:rsidRPr="006B5237">
        <w:rPr>
          <w:rFonts w:cs="Courier New"/>
          <w:color w:val="000080"/>
          <w:highlight w:val="white"/>
        </w:rPr>
        <w:t xml:space="preserve"> branch_code,</w:t>
      </w:r>
      <w:r w:rsidRPr="006B5237">
        <w:rPr>
          <w:rFonts w:cs="Courier New"/>
          <w:color w:val="008080"/>
          <w:highlight w:val="white"/>
        </w:rPr>
        <w:t>error_code</w:t>
      </w: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repair_screen_cntrl </w:t>
      </w:r>
      <w:r w:rsidRPr="006B5237">
        <w:rPr>
          <w:rFonts w:cs="Courier New"/>
          <w:color w:val="008080"/>
          <w:highlight w:val="white"/>
        </w:rPr>
        <w:t>where</w:t>
      </w:r>
      <w:r w:rsidRPr="006B5237">
        <w:rPr>
          <w:rFonts w:cs="Courier New"/>
          <w:color w:val="000080"/>
          <w:highlight w:val="white"/>
        </w:rPr>
        <w:t xml:space="preserve"> </w:t>
      </w:r>
      <w:r w:rsidRPr="006B5237">
        <w:rPr>
          <w:rFonts w:cs="Courier New"/>
          <w:color w:val="008080"/>
          <w:highlight w:val="white"/>
        </w:rPr>
        <w:t>enabled</w:t>
      </w:r>
      <w:r w:rsidRPr="006B5237">
        <w:rPr>
          <w:rFonts w:cs="Courier New"/>
          <w:color w:val="000080"/>
          <w:highlight w:val="white"/>
        </w:rPr>
        <w:t xml:space="preserve">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OR</w:t>
      </w:r>
      <w:r w:rsidRPr="006B5237">
        <w:rPr>
          <w:rFonts w:cs="Courier New"/>
          <w:color w:val="000080"/>
          <w:highlight w:val="white"/>
        </w:rPr>
        <w:t xml:space="preserve"> receiving_branch_code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mt.TXN_CONSOLIDATION_FLG = </w:t>
      </w:r>
      <w:r w:rsidRPr="006B5237">
        <w:rPr>
          <w:rFonts w:cs="Courier New"/>
          <w:color w:val="0000FF"/>
          <w:highlight w:val="white"/>
        </w:rPr>
        <w:t>'N'</w:t>
      </w:r>
      <w:r w:rsidRPr="006B5237">
        <w:rPr>
          <w:rFonts w:cs="Courier New"/>
          <w:color w:val="000080"/>
          <w:highlight w:val="white"/>
        </w:rPr>
        <w:t xml:space="preserve">  </w:t>
      </w:r>
      <w:r w:rsidRPr="006B5237">
        <w:rPr>
          <w:rFonts w:cs="Courier New"/>
          <w:color w:val="008080"/>
          <w:highlight w:val="white"/>
        </w:rPr>
        <w:t>ORDER</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batch_id </w:t>
      </w:r>
      <w:r w:rsidRPr="006B5237">
        <w:rPr>
          <w:rFonts w:cs="Courier New"/>
          <w:color w:val="008080"/>
          <w:highlight w:val="white"/>
        </w:rPr>
        <w:t>DESC</w:t>
      </w:r>
    </w:p>
    <w:p w:rsidR="00F04FB1" w:rsidRPr="006B5237" w:rsidRDefault="00F04FB1" w:rsidP="00F04FB1">
      <w:pPr>
        <w:spacing w:after="160" w:line="259" w:lineRule="auto"/>
      </w:pPr>
      <w:r w:rsidRPr="006B5237">
        <w:tab/>
      </w:r>
    </w:p>
    <w:p w:rsidR="00F04FB1" w:rsidRPr="006B5237" w:rsidRDefault="00F04FB1" w:rsidP="00F04FB1">
      <w:pPr>
        <w:spacing w:after="160" w:line="259" w:lineRule="auto"/>
      </w:pPr>
      <w:r w:rsidRPr="006B5237">
        <w:t xml:space="preserve">And the checker query </w:t>
      </w:r>
    </w:p>
    <w:p w:rsidR="00F04FB1" w:rsidRPr="006B5237" w:rsidRDefault="00F04FB1" w:rsidP="00F04FB1">
      <w:pPr>
        <w:spacing w:after="160" w:line="259" w:lineRule="auto"/>
      </w:pPr>
    </w:p>
    <w:p w:rsidR="00F04FB1" w:rsidRPr="006B5237" w:rsidRDefault="00F04FB1" w:rsidP="00F04FB1">
      <w:pPr>
        <w:spacing w:after="160" w:line="259" w:lineRule="auto"/>
      </w:pP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mt.checkerrowid, mt.batch_id "Batch ID",            mt.txn_ref_no "Transaction Ref. No.", mt.pymnt_amnt "Payment Amt.",            TO_CHAR (mt.pymnt_value_date, </w:t>
      </w:r>
      <w:r w:rsidRPr="006B5237">
        <w:rPr>
          <w:rFonts w:cs="Courier New"/>
          <w:color w:val="0000FF"/>
          <w:highlight w:val="white"/>
        </w:rPr>
        <w:t>'DD-Mon-YYYY'</w:t>
      </w:r>
      <w:r w:rsidRPr="006B5237">
        <w:rPr>
          <w:rFonts w:cs="Courier New"/>
          <w:color w:val="000080"/>
          <w:highlight w:val="white"/>
        </w:rPr>
        <w:t xml:space="preserve">) "Value Date", mt.ERROR_CODE "Error Code", rejection_desc "Error Desc.", mt.bene_acc_no "Beneficiary Acct. No.", mt.bene_name "Beneficiary Name", mt.debit_acc_no "Debit Acct. No.", mt.transaction_type "Transaction Type", </w:t>
      </w:r>
      <w:r w:rsidRPr="006B5237">
        <w:rPr>
          <w:rFonts w:cs="Courier New"/>
          <w:color w:val="008080"/>
          <w:highlight w:val="white"/>
        </w:rPr>
        <w:t>CASE</w:t>
      </w:r>
      <w:r w:rsidRPr="006B5237">
        <w:rPr>
          <w:rFonts w:cs="Courier New"/>
          <w:color w:val="000080"/>
          <w:highlight w:val="white"/>
        </w:rPr>
        <w:t xml:space="preserve"> mt.record_type                </w:t>
      </w:r>
      <w:r w:rsidRPr="006B5237">
        <w:rPr>
          <w:rFonts w:cs="Courier New"/>
          <w:color w:val="008080"/>
          <w:highlight w:val="white"/>
        </w:rPr>
        <w:t>WHEN</w:t>
      </w:r>
      <w:r w:rsidRPr="006B5237">
        <w:rPr>
          <w:rFonts w:cs="Courier New"/>
          <w:color w:val="000080"/>
          <w:highlight w:val="white"/>
        </w:rPr>
        <w:t xml:space="preserve"> </w:t>
      </w:r>
      <w:r w:rsidRPr="006B5237">
        <w:rPr>
          <w:rFonts w:cs="Courier New"/>
          <w:color w:val="0000FF"/>
          <w:highlight w:val="white"/>
        </w:rPr>
        <w:t>'1'</w:t>
      </w:r>
      <w:r w:rsidRPr="006B5237">
        <w:rPr>
          <w:rFonts w:cs="Courier New"/>
          <w:color w:val="000080"/>
          <w:highlight w:val="white"/>
        </w:rPr>
        <w:t xml:space="preserve"> </w:t>
      </w:r>
      <w:r w:rsidRPr="006B5237">
        <w:rPr>
          <w:rFonts w:cs="Courier New"/>
          <w:color w:val="008080"/>
          <w:highlight w:val="white"/>
        </w:rPr>
        <w:t>THEN</w:t>
      </w: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filename </w:t>
      </w:r>
      <w:r w:rsidRPr="006B5237">
        <w:rPr>
          <w:rFonts w:cs="Courier New"/>
          <w:color w:val="008080"/>
          <w:highlight w:val="white"/>
        </w:rPr>
        <w:t>FROM</w:t>
      </w:r>
      <w:r w:rsidRPr="006B5237">
        <w:rPr>
          <w:rFonts w:cs="Courier New"/>
          <w:color w:val="000080"/>
          <w:highlight w:val="white"/>
        </w:rPr>
        <w:t xml:space="preserve">   uaefts_inward_batch                      </w:t>
      </w:r>
      <w:r w:rsidRPr="006B5237">
        <w:rPr>
          <w:rFonts w:cs="Courier New"/>
          <w:color w:val="008080"/>
          <w:highlight w:val="white"/>
        </w:rPr>
        <w:t>WHERE</w:t>
      </w:r>
      <w:r w:rsidRPr="006B5237">
        <w:rPr>
          <w:rFonts w:cs="Courier New"/>
          <w:color w:val="000080"/>
          <w:highlight w:val="white"/>
        </w:rPr>
        <w:t xml:space="preserve">  uaefts_inward_batch.batchid = mt.batch_id) </w:t>
      </w:r>
      <w:r w:rsidRPr="006B5237">
        <w:rPr>
          <w:rFonts w:cs="Courier New"/>
          <w:color w:val="008080"/>
          <w:highlight w:val="white"/>
        </w:rPr>
        <w:t>WHEN</w:t>
      </w:r>
      <w:r w:rsidRPr="006B5237">
        <w:rPr>
          <w:rFonts w:cs="Courier New"/>
          <w:color w:val="000080"/>
          <w:highlight w:val="white"/>
        </w:rPr>
        <w:t xml:space="preserve"> </w:t>
      </w:r>
      <w:r w:rsidRPr="006B5237">
        <w:rPr>
          <w:rFonts w:cs="Courier New"/>
          <w:color w:val="0000FF"/>
          <w:highlight w:val="white"/>
        </w:rPr>
        <w:t>'2'</w:t>
      </w:r>
      <w:r w:rsidRPr="006B5237">
        <w:rPr>
          <w:rFonts w:cs="Courier New"/>
          <w:color w:val="000080"/>
          <w:highlight w:val="white"/>
        </w:rPr>
        <w:t xml:space="preserve">                </w:t>
      </w:r>
      <w:r w:rsidRPr="006B5237">
        <w:rPr>
          <w:rFonts w:cs="Courier New"/>
          <w:color w:val="008080"/>
          <w:highlight w:val="white"/>
        </w:rPr>
        <w:t>THEN</w:t>
      </w: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batchdesc </w:t>
      </w:r>
      <w:r w:rsidRPr="006B5237">
        <w:rPr>
          <w:rFonts w:cs="Courier New"/>
          <w:color w:val="008080"/>
          <w:highlight w:val="white"/>
        </w:rPr>
        <w:t>FROM</w:t>
      </w:r>
      <w:r w:rsidRPr="006B5237">
        <w:rPr>
          <w:rFonts w:cs="Courier New"/>
          <w:color w:val="000080"/>
          <w:highlight w:val="white"/>
        </w:rPr>
        <w:t xml:space="preserve"> uaefts_batch </w:t>
      </w:r>
      <w:r w:rsidRPr="006B5237">
        <w:rPr>
          <w:rFonts w:cs="Courier New"/>
          <w:color w:val="008080"/>
          <w:highlight w:val="white"/>
        </w:rPr>
        <w:t>WHERE</w:t>
      </w:r>
      <w:r w:rsidRPr="006B5237">
        <w:rPr>
          <w:rFonts w:cs="Courier New"/>
          <w:color w:val="000080"/>
          <w:highlight w:val="white"/>
        </w:rPr>
        <w:t xml:space="preserve"> batchid = mt.batch_id)            </w:t>
      </w:r>
      <w:r w:rsidRPr="006B5237">
        <w:rPr>
          <w:rFonts w:cs="Courier New"/>
          <w:color w:val="008080"/>
          <w:highlight w:val="white"/>
        </w:rPr>
        <w:t>END</w:t>
      </w:r>
      <w:r w:rsidRPr="006B5237">
        <w:rPr>
          <w:rFonts w:cs="Courier New"/>
          <w:color w:val="000080"/>
          <w:highlight w:val="white"/>
        </w:rPr>
        <w:t xml:space="preserve"> "Batch Description", mt.record_type, mt.pymnt_curr "Payment Curr",           mt.order_cust_name "Debit Acct Name",  mt.mdate "Date &amp; Time" </w:t>
      </w:r>
      <w:r w:rsidRPr="006B5237">
        <w:rPr>
          <w:rFonts w:cs="Courier New"/>
          <w:color w:val="008080"/>
          <w:highlight w:val="white"/>
        </w:rPr>
        <w:t>FROM</w:t>
      </w:r>
      <w:r w:rsidRPr="006B5237">
        <w:rPr>
          <w:rFonts w:cs="Courier New"/>
          <w:color w:val="000080"/>
          <w:highlight w:val="white"/>
        </w:rPr>
        <w:t xml:space="preserve">     payment_txn_mt mst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payment_txn_mt_repairckr mt </w:t>
      </w:r>
      <w:r w:rsidRPr="006B5237">
        <w:rPr>
          <w:rFonts w:cs="Courier New"/>
          <w:color w:val="008080"/>
          <w:highlight w:val="white"/>
        </w:rPr>
        <w:t>ON</w:t>
      </w:r>
      <w:r w:rsidRPr="006B5237">
        <w:rPr>
          <w:rFonts w:cs="Courier New"/>
          <w:color w:val="000080"/>
          <w:highlight w:val="white"/>
        </w:rPr>
        <w:t xml:space="preserve"> mst.batch_id = mt.batch_id </w:t>
      </w:r>
      <w:r w:rsidRPr="006B5237">
        <w:rPr>
          <w:rFonts w:cs="Courier New"/>
          <w:color w:val="008080"/>
          <w:highlight w:val="white"/>
        </w:rPr>
        <w:t>and</w:t>
      </w:r>
      <w:r w:rsidRPr="006B5237">
        <w:rPr>
          <w:rFonts w:cs="Courier New"/>
          <w:color w:val="000080"/>
          <w:highlight w:val="white"/>
        </w:rPr>
        <w:t xml:space="preserve"> mst.txn_ref_no=mt.txn_Ref_no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rejection ct </w:t>
      </w:r>
      <w:r w:rsidRPr="006B5237">
        <w:rPr>
          <w:rFonts w:cs="Courier New"/>
          <w:color w:val="008080"/>
          <w:highlight w:val="white"/>
        </w:rPr>
        <w:t>ON</w:t>
      </w:r>
      <w:r w:rsidRPr="006B5237">
        <w:rPr>
          <w:rFonts w:cs="Courier New"/>
          <w:color w:val="000080"/>
          <w:highlight w:val="white"/>
        </w:rPr>
        <w:t xml:space="preserve"> mt.ERROR_CODE = ct.rejection_code </w:t>
      </w:r>
      <w:r w:rsidRPr="006B5237">
        <w:rPr>
          <w:rFonts w:cs="Courier New"/>
          <w:color w:val="008080"/>
          <w:highlight w:val="white"/>
        </w:rPr>
        <w:t>WHERE</w:t>
      </w:r>
      <w:r w:rsidRPr="006B5237">
        <w:rPr>
          <w:rFonts w:cs="Courier New"/>
          <w:color w:val="000080"/>
          <w:highlight w:val="white"/>
        </w:rPr>
        <w:t xml:space="preserve"> mt.STATUS = </w:t>
      </w:r>
      <w:r w:rsidRPr="006B5237">
        <w:rPr>
          <w:rFonts w:cs="Courier New"/>
          <w:color w:val="0000FF"/>
          <w:highlight w:val="white"/>
        </w:rPr>
        <w:t>'5'</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mt.recstatus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mt.receiving_channel_id </w:t>
      </w:r>
      <w:r w:rsidRPr="006B5237">
        <w:rPr>
          <w:rFonts w:cs="Courier New"/>
          <w:color w:val="008080"/>
          <w:highlight w:val="white"/>
        </w:rPr>
        <w:t>not</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12'</w:t>
      </w:r>
      <w:r w:rsidRPr="006B5237">
        <w:rPr>
          <w:rFonts w:cs="Courier New"/>
          <w:color w:val="000080"/>
          <w:highlight w:val="white"/>
        </w:rPr>
        <w:t>,</w:t>
      </w:r>
      <w:r w:rsidRPr="006B5237">
        <w:rPr>
          <w:rFonts w:cs="Courier New"/>
          <w:color w:val="0000FF"/>
          <w:highlight w:val="white"/>
        </w:rPr>
        <w:t>'14'</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0080"/>
          <w:highlight w:val="yellow"/>
        </w:rPr>
        <w:t xml:space="preserve">mt.ERROR_CODE </w:t>
      </w:r>
      <w:r w:rsidRPr="006B5237">
        <w:rPr>
          <w:rFonts w:cs="Courier New"/>
          <w:color w:val="008080"/>
          <w:highlight w:val="yellow"/>
        </w:rPr>
        <w:t>IN</w:t>
      </w:r>
      <w:r w:rsidRPr="006B5237">
        <w:rPr>
          <w:rFonts w:cs="Courier New"/>
          <w:color w:val="000080"/>
          <w:highlight w:val="yellow"/>
        </w:rPr>
        <w:t xml:space="preserve"> (</w:t>
      </w:r>
      <w:r w:rsidRPr="006B5237">
        <w:rPr>
          <w:rFonts w:cs="Courier New"/>
          <w:color w:val="0000FF"/>
          <w:highlight w:val="yellow"/>
        </w:rPr>
        <w:t>'16'</w:t>
      </w:r>
      <w:r w:rsidRPr="006B5237">
        <w:rPr>
          <w:rFonts w:cs="Courier New"/>
          <w:color w:val="000080"/>
          <w:highlight w:val="yellow"/>
        </w:rPr>
        <w:t xml:space="preserve">) </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receiving_branch_code,mt.error_code) </w:t>
      </w:r>
      <w:r w:rsidRPr="006B5237">
        <w:rPr>
          <w:rFonts w:cs="Courier New"/>
          <w:color w:val="008080"/>
          <w:highlight w:val="white"/>
        </w:rPr>
        <w:t>not</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distinct</w:t>
      </w:r>
      <w:r w:rsidRPr="006B5237">
        <w:rPr>
          <w:rFonts w:cs="Courier New"/>
          <w:color w:val="000080"/>
          <w:highlight w:val="white"/>
        </w:rPr>
        <w:t xml:space="preserve"> branch_code,</w:t>
      </w:r>
      <w:r w:rsidRPr="006B5237">
        <w:rPr>
          <w:rFonts w:cs="Courier New"/>
          <w:color w:val="008080"/>
          <w:highlight w:val="white"/>
        </w:rPr>
        <w:t>error_code</w:t>
      </w: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repair_screen_cntrl </w:t>
      </w:r>
      <w:r w:rsidRPr="006B5237">
        <w:rPr>
          <w:rFonts w:cs="Courier New"/>
          <w:color w:val="008080"/>
          <w:highlight w:val="white"/>
        </w:rPr>
        <w:t>where</w:t>
      </w:r>
      <w:r w:rsidRPr="006B5237">
        <w:rPr>
          <w:rFonts w:cs="Courier New"/>
          <w:color w:val="000080"/>
          <w:highlight w:val="white"/>
        </w:rPr>
        <w:t xml:space="preserve"> </w:t>
      </w:r>
      <w:r w:rsidRPr="006B5237">
        <w:rPr>
          <w:rFonts w:cs="Courier New"/>
          <w:color w:val="008080"/>
          <w:highlight w:val="white"/>
        </w:rPr>
        <w:t>enabled</w:t>
      </w:r>
      <w:r w:rsidRPr="006B5237">
        <w:rPr>
          <w:rFonts w:cs="Courier New"/>
          <w:color w:val="000080"/>
          <w:highlight w:val="white"/>
        </w:rPr>
        <w:t xml:space="preserve">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OR</w:t>
      </w:r>
      <w:r w:rsidRPr="006B5237">
        <w:rPr>
          <w:rFonts w:cs="Courier New"/>
          <w:color w:val="000080"/>
          <w:highlight w:val="white"/>
        </w:rPr>
        <w:t xml:space="preserve"> receiving_branch_code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mt.TXN_CONSOLIDATION_FLG = </w:t>
      </w:r>
      <w:r w:rsidRPr="006B5237">
        <w:rPr>
          <w:rFonts w:cs="Courier New"/>
          <w:color w:val="0000FF"/>
          <w:highlight w:val="yellow"/>
        </w:rPr>
        <w:t>'N'</w:t>
      </w:r>
      <w:r w:rsidRPr="006B5237">
        <w:rPr>
          <w:rFonts w:cs="Courier New"/>
          <w:color w:val="000080"/>
          <w:highlight w:val="white"/>
        </w:rPr>
        <w:t xml:space="preserve">    </w:t>
      </w:r>
      <w:r w:rsidRPr="006B5237">
        <w:rPr>
          <w:rFonts w:cs="Courier New"/>
          <w:color w:val="008080"/>
          <w:highlight w:val="white"/>
        </w:rPr>
        <w:t>ORDER</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checkerrowid </w:t>
      </w:r>
      <w:r w:rsidRPr="006B5237">
        <w:rPr>
          <w:rFonts w:cs="Courier New"/>
          <w:color w:val="008080"/>
          <w:highlight w:val="white"/>
        </w:rPr>
        <w:t>DESC</w:t>
      </w:r>
    </w:p>
    <w:p w:rsidR="00F04FB1" w:rsidRPr="006B5237" w:rsidRDefault="00F04FB1" w:rsidP="00F04FB1">
      <w:pPr>
        <w:pStyle w:val="ListParagraph"/>
      </w:pPr>
    </w:p>
    <w:p w:rsidR="00F04FB1" w:rsidRPr="006B5237" w:rsidRDefault="00F04FB1" w:rsidP="00F04FB1"/>
    <w:p w:rsidR="00F04FB1" w:rsidRPr="006B5237" w:rsidRDefault="00F04FB1" w:rsidP="00F04FB1">
      <w:pPr>
        <w:spacing w:after="160" w:line="259" w:lineRule="auto"/>
        <w:rPr>
          <w:b/>
        </w:rPr>
      </w:pPr>
    </w:p>
    <w:tbl>
      <w:tblPr>
        <w:tblW w:w="10800" w:type="dxa"/>
        <w:tblInd w:w="-1000" w:type="dxa"/>
        <w:tblLayout w:type="fixed"/>
        <w:tblLook w:val="04A0" w:firstRow="1" w:lastRow="0" w:firstColumn="1" w:lastColumn="0" w:noHBand="0" w:noVBand="1"/>
      </w:tblPr>
      <w:tblGrid>
        <w:gridCol w:w="1980"/>
        <w:gridCol w:w="4050"/>
        <w:gridCol w:w="4770"/>
      </w:tblGrid>
      <w:tr w:rsidR="00F04FB1" w:rsidRPr="006B5237" w:rsidTr="00C41CB3">
        <w:trPr>
          <w:trHeight w:val="315"/>
        </w:trPr>
        <w:tc>
          <w:tcPr>
            <w:tcW w:w="1980" w:type="dxa"/>
            <w:tcBorders>
              <w:top w:val="single" w:sz="8" w:space="0" w:color="999999"/>
              <w:left w:val="single" w:sz="8" w:space="0" w:color="999999"/>
              <w:bottom w:val="single" w:sz="12" w:space="0" w:color="666666"/>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Repair Queue</w:t>
            </w:r>
          </w:p>
        </w:tc>
        <w:tc>
          <w:tcPr>
            <w:tcW w:w="4050" w:type="dxa"/>
            <w:tcBorders>
              <w:top w:val="single" w:sz="8" w:space="0" w:color="999999"/>
              <w:left w:val="nil"/>
              <w:bottom w:val="single" w:sz="12" w:space="0" w:color="666666"/>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Error Code</w:t>
            </w:r>
          </w:p>
        </w:tc>
        <w:tc>
          <w:tcPr>
            <w:tcW w:w="4770" w:type="dxa"/>
            <w:tcBorders>
              <w:top w:val="single" w:sz="8" w:space="0" w:color="999999"/>
              <w:left w:val="nil"/>
              <w:bottom w:val="single" w:sz="12" w:space="0" w:color="666666"/>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Reprocessing Possible</w:t>
            </w:r>
          </w:p>
        </w:tc>
      </w:tr>
      <w:tr w:rsidR="00F04FB1" w:rsidRPr="006B5237" w:rsidTr="00C41CB3">
        <w:trPr>
          <w:trHeight w:val="930"/>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lastRenderedPageBreak/>
              <w:t>Account Status Credit Repair</w:t>
            </w:r>
          </w:p>
        </w:tc>
        <w:tc>
          <w:tcPr>
            <w:tcW w:w="405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Consolas"/>
                <w:color w:val="A31515"/>
              </w:rPr>
            </w:pPr>
            <w:r w:rsidRPr="006B5237">
              <w:rPr>
                <w:rFonts w:eastAsia="Times New Roman" w:cs="Consolas"/>
                <w:color w:val="A31515"/>
              </w:rPr>
              <w:t>'108','109','110','111','112','113','114','115','116','117','118','119','126','127','128','129','130'</w:t>
            </w:r>
          </w:p>
        </w:tc>
        <w:tc>
          <w:tcPr>
            <w:tcW w:w="477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select COD_Acct_status from   uaefts_debit_acct_status where flag='P' and error_code=@error_Code</w:t>
            </w:r>
          </w:p>
        </w:tc>
      </w:tr>
      <w:tr w:rsidR="00F04FB1" w:rsidRPr="006B5237" w:rsidTr="00C41CB3">
        <w:trPr>
          <w:trHeight w:val="915"/>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Account Status Debit Repair</w:t>
            </w:r>
          </w:p>
        </w:tc>
        <w:tc>
          <w:tcPr>
            <w:tcW w:w="405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Consolas"/>
                <w:color w:val="A31515"/>
              </w:rPr>
            </w:pPr>
            <w:r w:rsidRPr="006B5237">
              <w:rPr>
                <w:rFonts w:eastAsia="Times New Roman" w:cs="Consolas"/>
                <w:color w:val="A31515"/>
              </w:rPr>
              <w:t>'95','96','98','99','100','15','7','102','103','104','105','106','150','94','97','106','123','124','125'</w:t>
            </w:r>
          </w:p>
        </w:tc>
        <w:tc>
          <w:tcPr>
            <w:tcW w:w="477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select COD_Acct_status from   uaefts_credit_acct_status where flag='P' and error_code=@error_code</w:t>
            </w:r>
          </w:p>
        </w:tc>
      </w:tr>
      <w:tr w:rsidR="00F04FB1" w:rsidRPr="006B5237" w:rsidTr="00C41CB3">
        <w:trPr>
          <w:trHeight w:val="315"/>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Invalid Account Repair</w:t>
            </w:r>
          </w:p>
        </w:tc>
        <w:tc>
          <w:tcPr>
            <w:tcW w:w="405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Consolas"/>
                <w:color w:val="A31515"/>
              </w:rPr>
            </w:pPr>
            <w:r w:rsidRPr="006B5237">
              <w:rPr>
                <w:rFonts w:eastAsia="Times New Roman" w:cs="Consolas"/>
                <w:color w:val="A31515"/>
              </w:rPr>
              <w:t>'6','13'</w:t>
            </w:r>
          </w:p>
        </w:tc>
        <w:tc>
          <w:tcPr>
            <w:tcW w:w="477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N</w:t>
            </w:r>
          </w:p>
        </w:tc>
      </w:tr>
      <w:tr w:rsidR="00F04FB1" w:rsidRPr="006B5237" w:rsidTr="00C41CB3">
        <w:trPr>
          <w:trHeight w:val="315"/>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Insufficient Funds Repair</w:t>
            </w:r>
          </w:p>
        </w:tc>
        <w:tc>
          <w:tcPr>
            <w:tcW w:w="405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Consolas"/>
                <w:color w:val="A31515"/>
              </w:rPr>
            </w:pPr>
            <w:r w:rsidRPr="006B5237">
              <w:rPr>
                <w:rFonts w:eastAsia="Times New Roman" w:cs="Consolas"/>
                <w:color w:val="A31515"/>
              </w:rPr>
              <w:t>'16'</w:t>
            </w:r>
          </w:p>
        </w:tc>
        <w:tc>
          <w:tcPr>
            <w:tcW w:w="477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Y</w:t>
            </w:r>
          </w:p>
        </w:tc>
      </w:tr>
      <w:tr w:rsidR="00F04FB1" w:rsidRPr="006B5237" w:rsidTr="00C41CB3">
        <w:trPr>
          <w:trHeight w:val="315"/>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Account Title Repair</w:t>
            </w:r>
          </w:p>
        </w:tc>
        <w:tc>
          <w:tcPr>
            <w:tcW w:w="405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Consolas"/>
                <w:color w:val="A31515"/>
              </w:rPr>
            </w:pPr>
            <w:r w:rsidRPr="006B5237">
              <w:rPr>
                <w:rFonts w:eastAsia="Times New Roman" w:cs="Consolas"/>
                <w:color w:val="A31515"/>
              </w:rPr>
              <w:t>'5'</w:t>
            </w:r>
          </w:p>
        </w:tc>
        <w:tc>
          <w:tcPr>
            <w:tcW w:w="477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Y</w:t>
            </w:r>
          </w:p>
        </w:tc>
      </w:tr>
      <w:tr w:rsidR="00F04FB1" w:rsidRPr="006B5237" w:rsidTr="00C41CB3">
        <w:trPr>
          <w:trHeight w:val="315"/>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Duplicate Repair</w:t>
            </w:r>
          </w:p>
        </w:tc>
        <w:tc>
          <w:tcPr>
            <w:tcW w:w="405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Consolas"/>
                <w:color w:val="A31515"/>
              </w:rPr>
            </w:pPr>
            <w:r w:rsidRPr="006B5237">
              <w:rPr>
                <w:rFonts w:eastAsia="Times New Roman" w:cs="Consolas"/>
                <w:color w:val="A31515"/>
              </w:rPr>
              <w:t>'24'</w:t>
            </w:r>
          </w:p>
        </w:tc>
        <w:tc>
          <w:tcPr>
            <w:tcW w:w="477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Y</w:t>
            </w:r>
          </w:p>
        </w:tc>
      </w:tr>
      <w:tr w:rsidR="00F04FB1" w:rsidRPr="006B5237" w:rsidTr="00C41CB3">
        <w:trPr>
          <w:trHeight w:val="315"/>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Fraud Repair</w:t>
            </w:r>
          </w:p>
        </w:tc>
        <w:tc>
          <w:tcPr>
            <w:tcW w:w="405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Consolas"/>
                <w:color w:val="A31515"/>
              </w:rPr>
            </w:pPr>
            <w:r w:rsidRPr="006B5237">
              <w:rPr>
                <w:rFonts w:eastAsia="Times New Roman" w:cs="Consolas"/>
                <w:color w:val="A31515"/>
              </w:rPr>
              <w:t>'8','132'</w:t>
            </w:r>
          </w:p>
        </w:tc>
        <w:tc>
          <w:tcPr>
            <w:tcW w:w="477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 xml:space="preserve">Y </w:t>
            </w:r>
          </w:p>
        </w:tc>
      </w:tr>
      <w:tr w:rsidR="00F04FB1" w:rsidRPr="006B5237" w:rsidTr="00C41CB3">
        <w:trPr>
          <w:trHeight w:val="315"/>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Transaction Code Repair</w:t>
            </w:r>
          </w:p>
        </w:tc>
        <w:tc>
          <w:tcPr>
            <w:tcW w:w="405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Consolas"/>
                <w:color w:val="A31515"/>
              </w:rPr>
            </w:pPr>
            <w:r w:rsidRPr="006B5237">
              <w:rPr>
                <w:rFonts w:eastAsia="Times New Roman" w:cs="Consolas"/>
                <w:color w:val="A31515"/>
              </w:rPr>
              <w:t>'209','210'</w:t>
            </w:r>
          </w:p>
        </w:tc>
        <w:tc>
          <w:tcPr>
            <w:tcW w:w="477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Y</w:t>
            </w:r>
          </w:p>
        </w:tc>
      </w:tr>
      <w:tr w:rsidR="00F04FB1" w:rsidRPr="006B5237" w:rsidTr="00C41CB3">
        <w:trPr>
          <w:trHeight w:val="780"/>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Consolidated Debit Repair</w:t>
            </w:r>
          </w:p>
        </w:tc>
        <w:tc>
          <w:tcPr>
            <w:tcW w:w="405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Consolas"/>
                <w:color w:val="A31515"/>
              </w:rPr>
            </w:pPr>
            <w:r w:rsidRPr="006B5237">
              <w:rPr>
                <w:rFonts w:eastAsia="Times New Roman" w:cs="Consolas"/>
                <w:color w:val="A31515"/>
              </w:rPr>
              <w:t>'16' and TXN_CONSOLIDATION_FLG = 'Y'</w:t>
            </w:r>
            <w:r w:rsidRPr="006B5237">
              <w:rPr>
                <w:rFonts w:eastAsia="Times New Roman" w:cs="Consolas"/>
                <w:color w:val="A31515"/>
              </w:rPr>
              <w:br/>
              <w:t>(For Consolidation repair, the query is different)</w:t>
            </w:r>
          </w:p>
        </w:tc>
        <w:tc>
          <w:tcPr>
            <w:tcW w:w="477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Y</w:t>
            </w:r>
          </w:p>
        </w:tc>
      </w:tr>
    </w:tbl>
    <w:p w:rsidR="00F04FB1" w:rsidRPr="006B5237" w:rsidRDefault="00F04FB1" w:rsidP="00F04FB1">
      <w:pPr>
        <w:spacing w:after="160" w:line="259" w:lineRule="auto"/>
        <w:rPr>
          <w:b/>
        </w:rPr>
      </w:pPr>
    </w:p>
    <w:p w:rsidR="00F04FB1" w:rsidRPr="006B5237" w:rsidRDefault="00F04FB1" w:rsidP="00F04FB1">
      <w:pPr>
        <w:keepNext/>
        <w:tabs>
          <w:tab w:val="left" w:pos="720"/>
        </w:tabs>
        <w:spacing w:before="200" w:line="360" w:lineRule="auto"/>
        <w:outlineLvl w:val="1"/>
      </w:pPr>
      <w:bookmarkStart w:id="106" w:name="_Toc529716467"/>
      <w:bookmarkStart w:id="107" w:name="_Toc530389166"/>
      <w:r w:rsidRPr="006B5237">
        <w:t xml:space="preserve">Once the repair is done, the record is inserted in to </w:t>
      </w:r>
      <w:r w:rsidRPr="006B5237">
        <w:rPr>
          <w:i/>
        </w:rPr>
        <w:t>payment_txn_mt_repairckr</w:t>
      </w:r>
      <w:r w:rsidRPr="006B5237">
        <w:t xml:space="preserve"> table and goes to checker. After approval of checker, the record again goes through validation and if all the validations are succeeded, the record is sent for file generation or posting based on its payment type.</w:t>
      </w:r>
      <w:bookmarkEnd w:id="106"/>
      <w:bookmarkEnd w:id="107"/>
    </w:p>
    <w:p w:rsidR="00F04FB1" w:rsidRPr="006B5237" w:rsidRDefault="00F04FB1" w:rsidP="00F04FB1">
      <w:pPr>
        <w:rPr>
          <w:b/>
        </w:rPr>
      </w:pPr>
      <w:r w:rsidRPr="006B5237">
        <w:rPr>
          <w:b/>
        </w:rPr>
        <w:t>Consolidated Repair Queue Maker Query</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BATCHID, DEPT, BATCHDESC, TOTRECORDS,ACCTNO, OPENBY, OPENON </w:t>
      </w:r>
      <w:r w:rsidRPr="006B5237">
        <w:rPr>
          <w:rFonts w:cs="Courier New"/>
          <w:color w:val="008080"/>
          <w:highlight w:val="white"/>
        </w:rPr>
        <w:t>FROM</w:t>
      </w:r>
      <w:r w:rsidRPr="006B5237">
        <w:rPr>
          <w:rFonts w:cs="Courier New"/>
          <w:color w:val="000080"/>
          <w:highlight w:val="white"/>
        </w:rPr>
        <w:t xml:space="preserve"> UAEFTS_BATCH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BATCHID </w:t>
      </w:r>
      <w:r w:rsidRPr="006B5237">
        <w:rPr>
          <w:rFonts w:cs="Courier New"/>
          <w:color w:val="008080"/>
          <w:highlight w:val="white"/>
        </w:rPr>
        <w:t>IN</w:t>
      </w:r>
      <w:r w:rsidRPr="006B5237">
        <w:rPr>
          <w:rFonts w:cs="Courier New"/>
          <w:color w:val="000080"/>
          <w:highlight w:val="white"/>
        </w:rPr>
        <w:t xml:space="preserve">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w:t>
      </w:r>
      <w:r w:rsidRPr="006B5237">
        <w:rPr>
          <w:rFonts w:cs="Courier New"/>
          <w:color w:val="008080"/>
          <w:highlight w:val="white"/>
        </w:rPr>
        <w:t>SELECT</w:t>
      </w:r>
      <w:r w:rsidRPr="006B5237">
        <w:rPr>
          <w:rFonts w:cs="Courier New"/>
          <w:color w:val="000080"/>
          <w:highlight w:val="white"/>
        </w:rPr>
        <w:t xml:space="preserve"> batch_id </w:t>
      </w:r>
      <w:r w:rsidRPr="006B5237">
        <w:rPr>
          <w:rFonts w:cs="Courier New"/>
          <w:color w:val="008080"/>
          <w:highlight w:val="white"/>
        </w:rPr>
        <w:t>FROM</w:t>
      </w:r>
      <w:r w:rsidRPr="006B5237">
        <w:rPr>
          <w:rFonts w:cs="Courier New"/>
          <w:color w:val="000080"/>
          <w:highlight w:val="white"/>
        </w:rPr>
        <w:t xml:space="preserve"> payment_txn_mt mt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uaefts_rejection ct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ON</w:t>
      </w:r>
      <w:r w:rsidRPr="006B5237">
        <w:rPr>
          <w:rFonts w:cs="Courier New"/>
          <w:color w:val="000080"/>
          <w:highlight w:val="white"/>
        </w:rPr>
        <w:t xml:space="preserve"> mt.ERROR_CODE = ct.rejection_code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status_datetime &lt; </w:t>
      </w:r>
      <w:r w:rsidRPr="006B5237">
        <w:rPr>
          <w:rFonts w:cs="Courier New"/>
          <w:color w:val="008080"/>
          <w:highlight w:val="white"/>
        </w:rPr>
        <w:t>SYSTIMESTAMP</w:t>
      </w:r>
      <w:r w:rsidRPr="006B5237">
        <w:rPr>
          <w:rFonts w:cs="Courier New"/>
          <w:color w:val="000080"/>
          <w:highlight w:val="white"/>
        </w:rPr>
        <w:t xml:space="preserve"> - (</w:t>
      </w:r>
      <w:r w:rsidRPr="006B5237">
        <w:rPr>
          <w:rFonts w:cs="Courier New"/>
          <w:color w:val="0000FF"/>
          <w:highlight w:val="white"/>
        </w:rPr>
        <w:t>5</w:t>
      </w:r>
      <w:r w:rsidRPr="006B5237">
        <w:rPr>
          <w:rFonts w:cs="Courier New"/>
          <w:color w:val="000080"/>
          <w:highlight w:val="white"/>
        </w:rPr>
        <w:t>/</w:t>
      </w:r>
      <w:r w:rsidRPr="006B5237">
        <w:rPr>
          <w:rFonts w:cs="Courier New"/>
          <w:color w:val="0000FF"/>
          <w:highlight w:val="white"/>
        </w:rPr>
        <w:t>1440</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transaction_type &lt;&gt; </w:t>
      </w:r>
      <w:r w:rsidRPr="006B5237">
        <w:rPr>
          <w:rFonts w:cs="Courier New"/>
          <w:color w:val="0000FF"/>
          <w:highlight w:val="white"/>
        </w:rPr>
        <w:t>'CST'</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 status = </w:t>
      </w:r>
      <w:r w:rsidRPr="006B5237">
        <w:rPr>
          <w:rFonts w:cs="Courier New"/>
          <w:color w:val="0000FF"/>
          <w:highlight w:val="white"/>
        </w:rPr>
        <w:t>'5'</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16'</w:t>
      </w:r>
      <w:r w:rsidRPr="006B5237">
        <w:rPr>
          <w:rFonts w:cs="Courier New"/>
          <w:color w:val="000080"/>
          <w:highlight w:val="white"/>
        </w:rPr>
        <w:t xml:space="preserve">) )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TXN_CONSOLIDATION_FLG = </w:t>
      </w:r>
      <w:r w:rsidRPr="006B5237">
        <w:rPr>
          <w:rFonts w:cs="Courier New"/>
          <w:color w:val="0000FF"/>
          <w:highlight w:val="white"/>
        </w:rPr>
        <w:t>'Y'</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mt.receiving_channel_id </w:t>
      </w:r>
      <w:r w:rsidRPr="006B5237">
        <w:rPr>
          <w:rFonts w:cs="Courier New"/>
          <w:color w:val="008080"/>
          <w:highlight w:val="white"/>
        </w:rPr>
        <w:t>not</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12'</w:t>
      </w:r>
      <w:r w:rsidRPr="006B5237">
        <w:rPr>
          <w:rFonts w:cs="Courier New"/>
          <w:color w:val="000080"/>
          <w:highlight w:val="white"/>
        </w:rPr>
        <w:t>,</w:t>
      </w:r>
      <w:r w:rsidRPr="006B5237">
        <w:rPr>
          <w:rFonts w:cs="Courier New"/>
          <w:color w:val="0000FF"/>
          <w:highlight w:val="white"/>
        </w:rPr>
        <w:t>'14'</w:t>
      </w:r>
      <w:r w:rsidRPr="006B5237">
        <w:rPr>
          <w:rFonts w:cs="Courier New"/>
          <w:color w:val="000080"/>
          <w:highlight w:val="white"/>
        </w:rPr>
        <w:t>)</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_id &gt; @maxBatchID)</w:t>
      </w:r>
    </w:p>
    <w:p w:rsidR="00F04FB1" w:rsidRPr="006B5237" w:rsidRDefault="00F04FB1" w:rsidP="00F04FB1">
      <w:pPr>
        <w:spacing w:after="0" w:line="259" w:lineRule="auto"/>
      </w:pPr>
    </w:p>
    <w:p w:rsidR="00F04FB1" w:rsidRPr="006B5237" w:rsidRDefault="00F04FB1" w:rsidP="00F04FB1">
      <w:pPr>
        <w:rPr>
          <w:b/>
        </w:rPr>
      </w:pPr>
    </w:p>
    <w:p w:rsidR="00F04FB1" w:rsidRPr="006B5237" w:rsidRDefault="00F04FB1" w:rsidP="00F04FB1">
      <w:pPr>
        <w:rPr>
          <w:b/>
        </w:rPr>
      </w:pPr>
      <w:r w:rsidRPr="006B5237">
        <w:rPr>
          <w:b/>
        </w:rPr>
        <w:t>Consolidated Repair Queue Checker Query</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BATCHID, DEPT, BATCHDESC, TOTRECORDS,ACCTNO, OPENBY, OPENON </w:t>
      </w:r>
      <w:r w:rsidRPr="006B5237">
        <w:rPr>
          <w:rFonts w:cs="Courier New"/>
          <w:color w:val="008080"/>
          <w:highlight w:val="white"/>
        </w:rPr>
        <w:t>FROM</w:t>
      </w:r>
      <w:r w:rsidRPr="006B5237">
        <w:rPr>
          <w:rFonts w:cs="Courier New"/>
          <w:color w:val="000080"/>
          <w:highlight w:val="white"/>
        </w:rPr>
        <w:t xml:space="preserve"> UAEFTS_BATCH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BATCHID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80"/>
          <w:highlight w:val="white"/>
        </w:rPr>
        <w:tab/>
      </w:r>
      <w:r w:rsidRPr="006B5237">
        <w:rPr>
          <w:rFonts w:cs="Courier New"/>
          <w:color w:val="000080"/>
          <w:highlight w:val="white"/>
        </w:rPr>
        <w:tab/>
      </w:r>
      <w:r w:rsidRPr="006B5237">
        <w:rPr>
          <w:rFonts w:cs="Courier New"/>
          <w:color w:val="000080"/>
          <w:highlight w:val="white"/>
        </w:rPr>
        <w:tab/>
      </w:r>
      <w:r w:rsidRPr="006B5237">
        <w:rPr>
          <w:rFonts w:cs="Courier New"/>
          <w:color w:val="008080"/>
          <w:highlight w:val="white"/>
        </w:rPr>
        <w:t>AND</w:t>
      </w:r>
      <w:r w:rsidRPr="006B5237">
        <w:rPr>
          <w:rFonts w:cs="Courier New"/>
          <w:color w:val="000080"/>
          <w:highlight w:val="white"/>
        </w:rPr>
        <w:t xml:space="preserve"> TXN_CONSOLIDATION_FLG = </w:t>
      </w:r>
      <w:r w:rsidRPr="006B5237">
        <w:rPr>
          <w:rFonts w:cs="Courier New"/>
          <w:color w:val="0000FF"/>
          <w:highlight w:val="white"/>
        </w:rPr>
        <w:t>'Y'</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mt.receiving_channel_id </w:t>
      </w:r>
      <w:r w:rsidRPr="006B5237">
        <w:rPr>
          <w:rFonts w:cs="Courier New"/>
          <w:color w:val="008080"/>
          <w:highlight w:val="white"/>
        </w:rPr>
        <w:t>not</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12'</w:t>
      </w:r>
      <w:r w:rsidRPr="006B5237">
        <w:rPr>
          <w:rFonts w:cs="Courier New"/>
          <w:color w:val="000080"/>
          <w:highlight w:val="white"/>
        </w:rPr>
        <w:t>,</w:t>
      </w:r>
      <w:r w:rsidRPr="006B5237">
        <w:rPr>
          <w:rFonts w:cs="Courier New"/>
          <w:color w:val="0000FF"/>
          <w:highlight w:val="white"/>
        </w:rPr>
        <w:t>'14'</w:t>
      </w:r>
      <w:r w:rsidRPr="006B5237">
        <w:rPr>
          <w:rFonts w:cs="Courier New"/>
          <w:color w:val="000080"/>
          <w:highlight w:val="white"/>
        </w:rPr>
        <w:t>)</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lastRenderedPageBreak/>
        <w:t>(</w:t>
      </w:r>
      <w:r w:rsidRPr="006B5237">
        <w:rPr>
          <w:rFonts w:cs="Courier New"/>
          <w:color w:val="008080"/>
          <w:highlight w:val="white"/>
        </w:rPr>
        <w:t>SELECT</w:t>
      </w:r>
      <w:r w:rsidRPr="006B5237">
        <w:rPr>
          <w:rFonts w:cs="Courier New"/>
          <w:color w:val="000080"/>
          <w:highlight w:val="white"/>
        </w:rPr>
        <w:t xml:space="preserve"> batch_id </w:t>
      </w:r>
      <w:r w:rsidRPr="006B5237">
        <w:rPr>
          <w:rFonts w:cs="Courier New"/>
          <w:color w:val="008080"/>
          <w:highlight w:val="white"/>
        </w:rPr>
        <w:t>FROM</w:t>
      </w:r>
      <w:r w:rsidRPr="006B5237">
        <w:rPr>
          <w:rFonts w:cs="Courier New"/>
          <w:color w:val="000080"/>
          <w:highlight w:val="white"/>
        </w:rPr>
        <w:t xml:space="preserve"> payment_txn_mt_repairckr mt            </w:t>
      </w:r>
      <w:r w:rsidRPr="006B5237">
        <w:rPr>
          <w:rFonts w:cs="Courier New"/>
          <w:color w:val="008080"/>
          <w:highlight w:val="white"/>
        </w:rPr>
        <w:t>AND</w:t>
      </w:r>
      <w:r w:rsidRPr="006B5237">
        <w:rPr>
          <w:rFonts w:cs="Courier New"/>
          <w:color w:val="000080"/>
          <w:highlight w:val="white"/>
        </w:rPr>
        <w:t xml:space="preserve"> batch_id &gt; @maxBatchID</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uaefts_rejection ct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ON</w:t>
      </w:r>
      <w:r w:rsidRPr="006B5237">
        <w:rPr>
          <w:rFonts w:cs="Courier New"/>
          <w:color w:val="000080"/>
          <w:highlight w:val="white"/>
        </w:rPr>
        <w:t xml:space="preserve"> mt.ERROR_CODE = ct.rejection_code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recstatus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 + cmsEx + "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16'</w:t>
      </w:r>
      <w:r w:rsidRPr="006B5237">
        <w:rPr>
          <w:rFonts w:cs="Courier New"/>
          <w:color w:val="000080"/>
          <w:highlight w:val="white"/>
        </w:rPr>
        <w:t xml:space="preserve">) )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TXN_CONSOLIDATION_FLG = </w:t>
      </w:r>
      <w:r w:rsidRPr="006B5237">
        <w:rPr>
          <w:rFonts w:cs="Courier New"/>
          <w:color w:val="0000FF"/>
          <w:highlight w:val="white"/>
        </w:rPr>
        <w:t>'Y'</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mt.receiving_channel_id </w:t>
      </w:r>
      <w:r w:rsidRPr="006B5237">
        <w:rPr>
          <w:rFonts w:cs="Courier New"/>
          <w:color w:val="008080"/>
          <w:highlight w:val="white"/>
        </w:rPr>
        <w:t>not</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12'</w:t>
      </w:r>
      <w:r w:rsidRPr="006B5237">
        <w:rPr>
          <w:rFonts w:cs="Courier New"/>
          <w:color w:val="000080"/>
          <w:highlight w:val="white"/>
        </w:rPr>
        <w:t>,</w:t>
      </w:r>
      <w:r w:rsidRPr="006B5237">
        <w:rPr>
          <w:rFonts w:cs="Courier New"/>
          <w:color w:val="0000FF"/>
          <w:highlight w:val="white"/>
        </w:rPr>
        <w:t>'14'</w:t>
      </w:r>
      <w:r w:rsidRPr="006B5237">
        <w:rPr>
          <w:rFonts w:cs="Courier New"/>
          <w:color w:val="000080"/>
          <w:highlight w:val="white"/>
        </w:rPr>
        <w:t>)</w:t>
      </w:r>
    </w:p>
    <w:p w:rsidR="00F04FB1" w:rsidRPr="006B5237" w:rsidRDefault="00F04FB1" w:rsidP="00F04FB1">
      <w:pPr>
        <w:spacing w:after="0" w:line="259" w:lineRule="auto"/>
      </w:pP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_id &gt; @maxBatchID)</w:t>
      </w:r>
    </w:p>
    <w:p w:rsidR="00F04FB1" w:rsidRPr="006B5237" w:rsidRDefault="00F04FB1" w:rsidP="00F04FB1">
      <w:pPr>
        <w:spacing w:after="0" w:line="259" w:lineRule="auto"/>
      </w:pPr>
    </w:p>
    <w:p w:rsidR="00F04FB1" w:rsidRPr="006B5237" w:rsidRDefault="00F04FB1" w:rsidP="00F04FB1">
      <w:pPr>
        <w:spacing w:after="0" w:line="259" w:lineRule="auto"/>
      </w:pPr>
    </w:p>
    <w:p w:rsidR="00F04FB1" w:rsidRPr="006B5237" w:rsidRDefault="00F04FB1" w:rsidP="00F04FB1">
      <w:pPr>
        <w:spacing w:after="160" w:line="259" w:lineRule="auto"/>
      </w:pPr>
      <w:r w:rsidRPr="006B5237">
        <w:t>Transactions can either be repaired or deleted. Once all transactions are repaired, the transaction goes through the validation again and then posting is done for IFT and EFD (if EFD is incoming then posting is done otherwise EFD will go for file generation). For outgoing EFD’s, Central bank will either sent ACK or NACK. If it is NACK from Central Bank then the transaction will go to NACK screen for NACK repair.</w:t>
      </w:r>
    </w:p>
    <w:p w:rsidR="00F04FB1" w:rsidRPr="006B5237" w:rsidRDefault="00F04FB1" w:rsidP="00F04FB1">
      <w:pPr>
        <w:spacing w:after="160" w:line="259" w:lineRule="auto"/>
      </w:pPr>
      <w:r w:rsidRPr="006B5237">
        <w:t>For EFI transaction, it the transaction rule is defined, it will go through STP otherwise it will go to EFI repair queue (Remit – Maker/Checker).</w:t>
      </w:r>
    </w:p>
    <w:p w:rsidR="00F04FB1" w:rsidRPr="006B5237" w:rsidRDefault="00F04FB1" w:rsidP="00F04FB1">
      <w:pPr>
        <w:spacing w:after="160" w:line="259" w:lineRule="auto"/>
      </w:pPr>
      <w:r w:rsidRPr="006B5237">
        <w:t>For CST transaction, the repair is done in separate application called “Payment Gateway – Salary”</w:t>
      </w:r>
    </w:p>
    <w:p w:rsidR="002B65A7" w:rsidRPr="006B5237" w:rsidRDefault="00F04FB1" w:rsidP="007C7487">
      <w:pPr>
        <w:spacing w:after="160" w:line="259" w:lineRule="auto"/>
      </w:pPr>
      <w:r w:rsidRPr="006B5237">
        <w:t>Repair or deletion of the transaction is based on the error codes (Error_Code column).</w:t>
      </w:r>
    </w:p>
    <w:p w:rsidR="001125C0" w:rsidRPr="006B5237" w:rsidRDefault="00F04FB1" w:rsidP="001125C0">
      <w:pPr>
        <w:pStyle w:val="ListParagraph"/>
        <w:keepNext/>
        <w:numPr>
          <w:ilvl w:val="3"/>
          <w:numId w:val="2"/>
        </w:numPr>
        <w:tabs>
          <w:tab w:val="left" w:pos="720"/>
        </w:tabs>
        <w:spacing w:before="200" w:line="360" w:lineRule="auto"/>
        <w:ind w:hanging="1728"/>
        <w:outlineLvl w:val="1"/>
        <w:rPr>
          <w:rFonts w:eastAsia="Times New Roman" w:cs="Times New Roman"/>
        </w:rPr>
      </w:pPr>
      <w:bookmarkStart w:id="108" w:name="_Toc530389167"/>
      <w:r w:rsidRPr="006B5237">
        <w:rPr>
          <w:b/>
        </w:rPr>
        <w:t>Upload Maker / Upload Checker Profile</w:t>
      </w:r>
      <w:bookmarkEnd w:id="108"/>
    </w:p>
    <w:p w:rsidR="00F04FB1" w:rsidRPr="006B5237" w:rsidRDefault="00F04FB1" w:rsidP="00F04FB1">
      <w:pPr>
        <w:pStyle w:val="ListParagraph"/>
        <w:spacing w:after="160" w:line="259" w:lineRule="auto"/>
        <w:ind w:left="360"/>
      </w:pPr>
      <w:r w:rsidRPr="006B5237">
        <w:t>In this profile the custom bulk upload files are uploaded by maker and approved by checker. Once the checker approves it, the file is placed on a particular location defined in webconfig file. There is one service called UAEFTS_DES which will pick these files and perform the validations and upload each transaction in payment hub using URL calls.</w:t>
      </w:r>
    </w:p>
    <w:p w:rsidR="00F04FB1" w:rsidRPr="006B5237" w:rsidRDefault="00F04FB1" w:rsidP="00F04FB1">
      <w:pPr>
        <w:pStyle w:val="ListParagraph"/>
        <w:spacing w:after="160" w:line="259" w:lineRule="auto"/>
        <w:ind w:left="360"/>
      </w:pPr>
      <w:r w:rsidRPr="006B5237">
        <w:rPr>
          <w:noProof/>
        </w:rPr>
        <w:drawing>
          <wp:inline distT="0" distB="0" distL="0" distR="0" wp14:anchorId="07617B24" wp14:editId="41BDD50B">
            <wp:extent cx="5725160" cy="2560320"/>
            <wp:effectExtent l="0" t="0" r="889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725160" cy="2560320"/>
                    </a:xfrm>
                    <a:prstGeom prst="rect">
                      <a:avLst/>
                    </a:prstGeom>
                    <a:noFill/>
                    <a:ln>
                      <a:noFill/>
                    </a:ln>
                  </pic:spPr>
                </pic:pic>
              </a:graphicData>
            </a:graphic>
          </wp:inline>
        </w:drawing>
      </w:r>
    </w:p>
    <w:p w:rsidR="00F04FB1" w:rsidRPr="006B5237" w:rsidRDefault="00F04FB1" w:rsidP="00F04FB1">
      <w:pPr>
        <w:pStyle w:val="ListParagraph"/>
        <w:spacing w:after="160" w:line="259" w:lineRule="auto"/>
        <w:ind w:left="360"/>
      </w:pPr>
      <w:r w:rsidRPr="006B5237">
        <w:rPr>
          <w:noProof/>
        </w:rPr>
        <w:lastRenderedPageBreak/>
        <w:drawing>
          <wp:inline distT="0" distB="0" distL="0" distR="0" wp14:anchorId="2AA2CCFB" wp14:editId="429E85B0">
            <wp:extent cx="5760720" cy="2926080"/>
            <wp:effectExtent l="0" t="0" r="0" b="762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760720" cy="2926080"/>
                    </a:xfrm>
                    <a:prstGeom prst="rect">
                      <a:avLst/>
                    </a:prstGeom>
                    <a:noFill/>
                    <a:ln>
                      <a:noFill/>
                    </a:ln>
                  </pic:spPr>
                </pic:pic>
              </a:graphicData>
            </a:graphic>
          </wp:inline>
        </w:drawing>
      </w:r>
    </w:p>
    <w:p w:rsidR="00F04FB1" w:rsidRPr="006B5237" w:rsidRDefault="00F04FB1" w:rsidP="00F04FB1">
      <w:pPr>
        <w:pStyle w:val="ListParagraph"/>
        <w:spacing w:after="160" w:line="259" w:lineRule="auto"/>
        <w:ind w:left="360"/>
      </w:pPr>
      <w:r w:rsidRPr="006B5237">
        <w:t>The service will pick the file path from below table.</w:t>
      </w:r>
    </w:p>
    <w:p w:rsidR="00F04FB1" w:rsidRPr="006B5237" w:rsidRDefault="00F04FB1" w:rsidP="00F04FB1">
      <w:pPr>
        <w:pStyle w:val="ListParagraph"/>
        <w:spacing w:after="160" w:line="259" w:lineRule="auto"/>
        <w:ind w:left="360"/>
      </w:pPr>
      <w:r w:rsidRPr="006B5237">
        <w:rPr>
          <w:rFonts w:cs="Courier New"/>
          <w:color w:val="008080"/>
          <w:highlight w:val="white"/>
        </w:rPr>
        <w:t>select</w:t>
      </w:r>
      <w:r w:rsidRPr="006B5237">
        <w:rPr>
          <w:rFonts w:cs="Courier New"/>
          <w:color w:val="000080"/>
          <w:highlight w:val="white"/>
        </w:rPr>
        <w:t xml:space="preserve"> * </w:t>
      </w:r>
      <w:r w:rsidRPr="006B5237">
        <w:rPr>
          <w:rFonts w:cs="Courier New"/>
          <w:color w:val="008080"/>
          <w:highlight w:val="white"/>
        </w:rPr>
        <w:t>from</w:t>
      </w:r>
      <w:r w:rsidRPr="006B5237">
        <w:rPr>
          <w:rFonts w:cs="Courier New"/>
          <w:color w:val="000080"/>
          <w:highlight w:val="white"/>
        </w:rPr>
        <w:t xml:space="preserve"> uaefts_des_filedtls </w:t>
      </w:r>
      <w:r w:rsidRPr="006B5237">
        <w:rPr>
          <w:rFonts w:cs="Courier New"/>
          <w:color w:val="008080"/>
          <w:highlight w:val="white"/>
        </w:rPr>
        <w:t>where</w:t>
      </w:r>
      <w:r w:rsidRPr="006B5237">
        <w:rPr>
          <w:rFonts w:cs="Courier New"/>
          <w:color w:val="000080"/>
          <w:highlight w:val="white"/>
        </w:rPr>
        <w:t xml:space="preserve"> file_id = </w:t>
      </w:r>
      <w:r w:rsidRPr="006B5237">
        <w:rPr>
          <w:rFonts w:cs="Courier New"/>
          <w:color w:val="0000FF"/>
          <w:highlight w:val="white"/>
        </w:rPr>
        <w:t>9</w:t>
      </w:r>
      <w:r w:rsidRPr="006B5237">
        <w:rPr>
          <w:rFonts w:cs="Courier New"/>
          <w:color w:val="0000FF"/>
        </w:rPr>
        <w:t xml:space="preserve"> or Template =’CUSTOMXXXX’</w:t>
      </w:r>
    </w:p>
    <w:p w:rsidR="00F04FB1" w:rsidRPr="006B5237" w:rsidRDefault="00F04FB1" w:rsidP="00F04FB1">
      <w:pPr>
        <w:pStyle w:val="ListParagraph"/>
        <w:spacing w:after="160" w:line="259" w:lineRule="auto"/>
        <w:ind w:left="360"/>
      </w:pPr>
      <w:r w:rsidRPr="006B5237">
        <w:rPr>
          <w:noProof/>
        </w:rPr>
        <w:drawing>
          <wp:inline distT="0" distB="0" distL="0" distR="0" wp14:anchorId="567B75DF" wp14:editId="5965CA0C">
            <wp:extent cx="5719445" cy="1457960"/>
            <wp:effectExtent l="0" t="0" r="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19445" cy="1457960"/>
                    </a:xfrm>
                    <a:prstGeom prst="rect">
                      <a:avLst/>
                    </a:prstGeom>
                    <a:noFill/>
                    <a:ln>
                      <a:noFill/>
                    </a:ln>
                  </pic:spPr>
                </pic:pic>
              </a:graphicData>
            </a:graphic>
          </wp:inline>
        </w:drawing>
      </w:r>
    </w:p>
    <w:p w:rsidR="00F04FB1" w:rsidRPr="006B5237" w:rsidRDefault="00F04FB1" w:rsidP="00F04FB1">
      <w:pPr>
        <w:pStyle w:val="ListParagraph"/>
        <w:spacing w:after="160" w:line="259" w:lineRule="auto"/>
        <w:ind w:left="360"/>
      </w:pPr>
    </w:p>
    <w:p w:rsidR="00F04FB1" w:rsidRPr="006B5237" w:rsidRDefault="00F04FB1" w:rsidP="00F04FB1">
      <w:pPr>
        <w:pStyle w:val="ListParagraph"/>
        <w:spacing w:after="160" w:line="259" w:lineRule="auto"/>
        <w:ind w:left="360"/>
        <w:rPr>
          <w:rFonts w:cs="Courier New"/>
          <w:color w:val="008080"/>
          <w:highlight w:val="white"/>
        </w:rPr>
      </w:pPr>
      <w:r w:rsidRPr="006B5237">
        <w:t>No of fields available are defined in below table.</w:t>
      </w:r>
    </w:p>
    <w:p w:rsidR="00F04FB1" w:rsidRPr="006B5237" w:rsidRDefault="00F04FB1" w:rsidP="00F04FB1">
      <w:pPr>
        <w:pStyle w:val="ListParagraph"/>
        <w:spacing w:after="160" w:line="259" w:lineRule="auto"/>
        <w:ind w:left="360"/>
        <w:rPr>
          <w:rFonts w:cs="Courier New"/>
          <w:color w:val="008080"/>
          <w:highlight w:val="white"/>
        </w:rPr>
      </w:pPr>
    </w:p>
    <w:p w:rsidR="00F04FB1" w:rsidRPr="006B5237" w:rsidRDefault="00F04FB1" w:rsidP="00F04FB1">
      <w:pPr>
        <w:pStyle w:val="ListParagraph"/>
        <w:spacing w:after="160" w:line="259" w:lineRule="auto"/>
        <w:ind w:left="360"/>
        <w:rPr>
          <w:rFonts w:cs="Courier New"/>
          <w:color w:val="0000FF"/>
        </w:rPr>
      </w:pPr>
      <w:r w:rsidRPr="006B5237">
        <w:rPr>
          <w:rFonts w:cs="Courier New"/>
          <w:color w:val="008080"/>
          <w:highlight w:val="white"/>
        </w:rPr>
        <w:t>select</w:t>
      </w:r>
      <w:r w:rsidRPr="006B5237">
        <w:rPr>
          <w:rFonts w:cs="Courier New"/>
          <w:color w:val="000080"/>
          <w:highlight w:val="white"/>
        </w:rPr>
        <w:t xml:space="preserve"> * </w:t>
      </w:r>
      <w:r w:rsidRPr="006B5237">
        <w:rPr>
          <w:rFonts w:cs="Courier New"/>
          <w:color w:val="008080"/>
          <w:highlight w:val="white"/>
        </w:rPr>
        <w:t>from</w:t>
      </w:r>
      <w:r w:rsidRPr="006B5237">
        <w:rPr>
          <w:rFonts w:cs="Courier New"/>
          <w:color w:val="000080"/>
          <w:highlight w:val="white"/>
        </w:rPr>
        <w:t xml:space="preserve"> uaefts_des_filemapping </w:t>
      </w:r>
      <w:r w:rsidRPr="006B5237">
        <w:rPr>
          <w:rFonts w:cs="Courier New"/>
          <w:color w:val="008080"/>
          <w:highlight w:val="white"/>
        </w:rPr>
        <w:t>order</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w:t>
      </w:r>
      <w:r w:rsidRPr="006B5237">
        <w:rPr>
          <w:rFonts w:cs="Courier New"/>
          <w:color w:val="0000FF"/>
          <w:highlight w:val="white"/>
        </w:rPr>
        <w:t>1</w:t>
      </w:r>
    </w:p>
    <w:p w:rsidR="00F04FB1" w:rsidRPr="006B5237" w:rsidRDefault="00F04FB1" w:rsidP="00F04FB1">
      <w:pPr>
        <w:pStyle w:val="ListParagraph"/>
        <w:spacing w:after="160" w:line="259" w:lineRule="auto"/>
        <w:ind w:left="360"/>
      </w:pPr>
      <w:r w:rsidRPr="006B5237">
        <w:rPr>
          <w:noProof/>
        </w:rPr>
        <w:lastRenderedPageBreak/>
        <w:drawing>
          <wp:inline distT="0" distB="0" distL="0" distR="0" wp14:anchorId="310506A0" wp14:editId="28DC00EB">
            <wp:extent cx="3026468" cy="3591834"/>
            <wp:effectExtent l="0" t="0" r="254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048517" cy="3618002"/>
                    </a:xfrm>
                    <a:prstGeom prst="rect">
                      <a:avLst/>
                    </a:prstGeom>
                    <a:noFill/>
                    <a:ln>
                      <a:noFill/>
                    </a:ln>
                  </pic:spPr>
                </pic:pic>
              </a:graphicData>
            </a:graphic>
          </wp:inline>
        </w:drawing>
      </w:r>
    </w:p>
    <w:p w:rsidR="00F04FB1" w:rsidRPr="006B5237" w:rsidRDefault="00F04FB1" w:rsidP="00F04FB1">
      <w:pPr>
        <w:pStyle w:val="ListParagraph"/>
        <w:spacing w:after="160" w:line="259" w:lineRule="auto"/>
        <w:ind w:left="360"/>
      </w:pPr>
    </w:p>
    <w:p w:rsidR="00F04FB1" w:rsidRPr="006B5237" w:rsidRDefault="00F04FB1" w:rsidP="00F04FB1">
      <w:pPr>
        <w:pStyle w:val="ListParagraph"/>
        <w:spacing w:after="160" w:line="259" w:lineRule="auto"/>
        <w:ind w:left="360"/>
      </w:pPr>
    </w:p>
    <w:p w:rsidR="00F04FB1" w:rsidRPr="006B5237" w:rsidRDefault="00F04FB1" w:rsidP="00F04FB1">
      <w:pPr>
        <w:pStyle w:val="ListParagraph"/>
        <w:spacing w:after="160" w:line="259" w:lineRule="auto"/>
        <w:ind w:left="360"/>
      </w:pPr>
      <w:r w:rsidRPr="006B5237">
        <w:t>Mapping for custom bulk file fields is defined in below table. If any new field is to be added for custom bulk file, two tables are required to be updated. One is uaefts_des_filemappinggdtls and the other one is uaefts_des_filemapping. We will discuss in detail about Custom Bulk Upload in UAEFTS_DES service module.</w:t>
      </w:r>
    </w:p>
    <w:p w:rsidR="00F04FB1" w:rsidRPr="006B5237" w:rsidRDefault="00F04FB1" w:rsidP="00F04FB1">
      <w:pPr>
        <w:pStyle w:val="ListParagraph"/>
        <w:spacing w:after="160" w:line="259" w:lineRule="auto"/>
        <w:ind w:left="360"/>
      </w:pPr>
      <w:r w:rsidRPr="006B5237">
        <w:rPr>
          <w:noProof/>
        </w:rPr>
        <w:drawing>
          <wp:inline distT="0" distB="0" distL="0" distR="0" wp14:anchorId="1B1BF437" wp14:editId="1A74A857">
            <wp:extent cx="4405745" cy="328270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430521" cy="3301162"/>
                    </a:xfrm>
                    <a:prstGeom prst="rect">
                      <a:avLst/>
                    </a:prstGeom>
                    <a:noFill/>
                    <a:ln>
                      <a:noFill/>
                    </a:ln>
                  </pic:spPr>
                </pic:pic>
              </a:graphicData>
            </a:graphic>
          </wp:inline>
        </w:drawing>
      </w:r>
    </w:p>
    <w:p w:rsidR="00F04FB1" w:rsidRPr="006B5237" w:rsidRDefault="00F04FB1" w:rsidP="00F04FB1">
      <w:pPr>
        <w:pStyle w:val="ListParagraph"/>
        <w:spacing w:after="160" w:line="259" w:lineRule="auto"/>
        <w:ind w:left="360"/>
      </w:pPr>
    </w:p>
    <w:p w:rsidR="00F04FB1" w:rsidRPr="006B5237" w:rsidRDefault="00F04FB1" w:rsidP="00F04FB1">
      <w:pPr>
        <w:pStyle w:val="ListParagraph"/>
        <w:spacing w:after="160" w:line="259" w:lineRule="auto"/>
        <w:ind w:left="360"/>
      </w:pPr>
      <w:r w:rsidRPr="006B5237">
        <w:t>Below is the structure of custom bulk upload file.</w:t>
      </w:r>
    </w:p>
    <w:tbl>
      <w:tblPr>
        <w:tblW w:w="6387" w:type="dxa"/>
        <w:tblLook w:val="04A0" w:firstRow="1" w:lastRow="0" w:firstColumn="1" w:lastColumn="0" w:noHBand="0" w:noVBand="1"/>
      </w:tblPr>
      <w:tblGrid>
        <w:gridCol w:w="1000"/>
        <w:gridCol w:w="2780"/>
        <w:gridCol w:w="2793"/>
      </w:tblGrid>
      <w:tr w:rsidR="00F04FB1" w:rsidRPr="006B5237" w:rsidTr="00C41CB3">
        <w:trPr>
          <w:trHeight w:val="300"/>
        </w:trPr>
        <w:tc>
          <w:tcPr>
            <w:tcW w:w="1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lastRenderedPageBreak/>
              <w:t>Excel Cell</w:t>
            </w:r>
          </w:p>
        </w:tc>
        <w:tc>
          <w:tcPr>
            <w:tcW w:w="2780" w:type="dxa"/>
            <w:tcBorders>
              <w:top w:val="single" w:sz="4" w:space="0" w:color="auto"/>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Column Name</w:t>
            </w:r>
          </w:p>
        </w:tc>
        <w:tc>
          <w:tcPr>
            <w:tcW w:w="2607" w:type="dxa"/>
            <w:tcBorders>
              <w:top w:val="single" w:sz="4" w:space="0" w:color="auto"/>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Example</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F1 </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USER_REF_NO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CPD/TT/12/001          </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F2 </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PaymentType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EFD                    </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F3 </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Transaction_code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REM                    </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F4 </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AcctNo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256017095001</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F5 </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Amt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25</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F6 </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BCurrency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AED                    </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F7 </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ValDate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30-Oct-18</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F8 </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BenificiaryAcctName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Rashid Latif         </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F9 </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BenificiaryAcctNo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AE140240003520932687101</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F10</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BenificiaryBnkId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Dubai Islamic Bank     </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F11</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BenificiaryBrId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802420101</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F12</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Info1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INV 323                </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F13</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ChargeF71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OUR                    </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F14</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CORPORATE_REF_NO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CORPORATE REF NO       </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F15</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special_inst_for_bene_bank</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CTD19                  </w:t>
            </w:r>
          </w:p>
        </w:tc>
      </w:tr>
    </w:tbl>
    <w:p w:rsidR="00D815D7" w:rsidRPr="006B5237" w:rsidRDefault="00D815D7">
      <w:pPr>
        <w:rPr>
          <w:b/>
        </w:rPr>
      </w:pPr>
    </w:p>
    <w:p w:rsidR="00F142C0" w:rsidRPr="006B5237" w:rsidRDefault="004E4D16" w:rsidP="00F142C0">
      <w:pPr>
        <w:pStyle w:val="ListParagraph"/>
        <w:keepNext/>
        <w:numPr>
          <w:ilvl w:val="3"/>
          <w:numId w:val="2"/>
        </w:numPr>
        <w:tabs>
          <w:tab w:val="left" w:pos="720"/>
        </w:tabs>
        <w:spacing w:before="200" w:line="360" w:lineRule="auto"/>
        <w:ind w:hanging="1728"/>
        <w:outlineLvl w:val="1"/>
        <w:rPr>
          <w:rFonts w:eastAsia="Times New Roman" w:cs="Times New Roman"/>
        </w:rPr>
      </w:pPr>
      <w:bookmarkStart w:id="109" w:name="_Toc530389168"/>
      <w:r w:rsidRPr="006B5237">
        <w:rPr>
          <w:b/>
        </w:rPr>
        <w:t>Treasury Maker / Treasury Checker Profiles (CB202/CB2C2)</w:t>
      </w:r>
      <w:bookmarkEnd w:id="109"/>
    </w:p>
    <w:p w:rsidR="004E4D16" w:rsidRPr="006B5237" w:rsidRDefault="004E4D16" w:rsidP="004E4D16">
      <w:pPr>
        <w:spacing w:after="160" w:line="259" w:lineRule="auto"/>
        <w:rPr>
          <w:rFonts w:cs="Arial"/>
        </w:rPr>
      </w:pPr>
      <w:r w:rsidRPr="006B5237">
        <w:rPr>
          <w:rFonts w:cs="Arial"/>
        </w:rPr>
        <w:t>CB202/203 are financial institutional transfers usually to fund the account of self or to a vostro bank.</w:t>
      </w:r>
    </w:p>
    <w:p w:rsidR="004E4D16" w:rsidRPr="006B5237" w:rsidRDefault="004E4D16" w:rsidP="004E4D16">
      <w:pPr>
        <w:spacing w:after="160" w:line="259" w:lineRule="auto"/>
        <w:rPr>
          <w:b/>
          <w:u w:val="single"/>
        </w:rPr>
      </w:pPr>
      <w:r w:rsidRPr="006B5237">
        <w:rPr>
          <w:rFonts w:cs="Arial"/>
        </w:rPr>
        <w:t>The page can be accessed by clicking CB202/CB2C2 link on the menu where user enters the self or Vostro bank account number, selects the message type from dropdown and enters the details and process it. Once the transaction is authorized, payment hub backend processes it after performing the set of validations.</w:t>
      </w:r>
    </w:p>
    <w:p w:rsidR="004E4D16" w:rsidRPr="006B5237" w:rsidRDefault="004E4D16" w:rsidP="004E4D16">
      <w:pPr>
        <w:spacing w:after="160" w:line="259" w:lineRule="auto"/>
        <w:rPr>
          <w:b/>
          <w:u w:val="single"/>
        </w:rPr>
      </w:pPr>
    </w:p>
    <w:p w:rsidR="004E4D16" w:rsidRPr="006B5237" w:rsidRDefault="004E4D16" w:rsidP="004E4D16">
      <w:pPr>
        <w:spacing w:after="160" w:line="259" w:lineRule="auto"/>
        <w:rPr>
          <w:b/>
          <w:u w:val="single"/>
        </w:rPr>
      </w:pPr>
      <w:r w:rsidRPr="006B5237">
        <w:rPr>
          <w:b/>
          <w:noProof/>
          <w:u w:val="single"/>
        </w:rPr>
        <w:lastRenderedPageBreak/>
        <w:drawing>
          <wp:inline distT="0" distB="0" distL="0" distR="0" wp14:anchorId="3E66D2C1" wp14:editId="09B01919">
            <wp:extent cx="5727700" cy="4589145"/>
            <wp:effectExtent l="0" t="0" r="635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727700" cy="4589145"/>
                    </a:xfrm>
                    <a:prstGeom prst="rect">
                      <a:avLst/>
                    </a:prstGeom>
                    <a:noFill/>
                    <a:ln>
                      <a:noFill/>
                    </a:ln>
                  </pic:spPr>
                </pic:pic>
              </a:graphicData>
            </a:graphic>
          </wp:inline>
        </w:drawing>
      </w:r>
    </w:p>
    <w:p w:rsidR="004E4D16" w:rsidRPr="006B5237" w:rsidRDefault="004E4D16" w:rsidP="004E4D16">
      <w:pPr>
        <w:autoSpaceDE w:val="0"/>
        <w:autoSpaceDN w:val="0"/>
        <w:adjustRightInd w:val="0"/>
        <w:ind w:left="720"/>
        <w:rPr>
          <w:rFonts w:cs="Arial"/>
          <w:b/>
          <w:bCs/>
          <w:u w:val="single"/>
        </w:rPr>
      </w:pPr>
      <w:r w:rsidRPr="006B5237">
        <w:rPr>
          <w:rFonts w:cs="Arial"/>
          <w:b/>
          <w:bCs/>
          <w:u w:val="single"/>
        </w:rPr>
        <w:t xml:space="preserve">CB202/203  </w:t>
      </w:r>
    </w:p>
    <w:p w:rsidR="004E4D16" w:rsidRPr="006B5237" w:rsidRDefault="004E4D16" w:rsidP="004E4D16">
      <w:pPr>
        <w:numPr>
          <w:ilvl w:val="0"/>
          <w:numId w:val="29"/>
        </w:numPr>
        <w:autoSpaceDE w:val="0"/>
        <w:autoSpaceDN w:val="0"/>
        <w:adjustRightInd w:val="0"/>
        <w:spacing w:after="0" w:line="240" w:lineRule="auto"/>
        <w:rPr>
          <w:rFonts w:cs="Arial"/>
        </w:rPr>
      </w:pPr>
      <w:r w:rsidRPr="006B5237">
        <w:rPr>
          <w:rFonts w:cs="Arial"/>
        </w:rPr>
        <w:t xml:space="preserve">System validates account with institution in ITD-11. </w:t>
      </w:r>
    </w:p>
    <w:p w:rsidR="004E4D16" w:rsidRPr="006B5237" w:rsidRDefault="004E4D16" w:rsidP="004E4D16">
      <w:pPr>
        <w:numPr>
          <w:ilvl w:val="0"/>
          <w:numId w:val="29"/>
        </w:numPr>
        <w:autoSpaceDE w:val="0"/>
        <w:autoSpaceDN w:val="0"/>
        <w:adjustRightInd w:val="0"/>
        <w:spacing w:after="0" w:line="240" w:lineRule="auto"/>
        <w:rPr>
          <w:rFonts w:cs="Arial"/>
        </w:rPr>
      </w:pPr>
      <w:r w:rsidRPr="006B5237">
        <w:rPr>
          <w:rFonts w:cs="Arial"/>
        </w:rPr>
        <w:t xml:space="preserve">If it contains ADCB/ADCB BIC/ADCB routing code or blank, further validation to happen in the ultimate beneficiary field (ITD-22) . </w:t>
      </w:r>
    </w:p>
    <w:p w:rsidR="004E4D16" w:rsidRPr="006B5237" w:rsidRDefault="004E4D16" w:rsidP="00D675C5">
      <w:pPr>
        <w:numPr>
          <w:ilvl w:val="0"/>
          <w:numId w:val="31"/>
        </w:numPr>
        <w:autoSpaceDE w:val="0"/>
        <w:autoSpaceDN w:val="0"/>
        <w:adjustRightInd w:val="0"/>
        <w:spacing w:after="0" w:line="240" w:lineRule="auto"/>
        <w:ind w:left="1440"/>
        <w:rPr>
          <w:rFonts w:cs="Arial"/>
        </w:rPr>
      </w:pPr>
      <w:r w:rsidRPr="006B5237">
        <w:rPr>
          <w:rFonts w:cs="Arial"/>
        </w:rPr>
        <w:t>If the value in ITD-22 is ADCB value or blank, system to validate ITD-13.</w:t>
      </w:r>
    </w:p>
    <w:p w:rsidR="004E4D16" w:rsidRPr="006B5237" w:rsidRDefault="004E4D16" w:rsidP="00D675C5">
      <w:pPr>
        <w:numPr>
          <w:ilvl w:val="0"/>
          <w:numId w:val="33"/>
        </w:numPr>
        <w:autoSpaceDE w:val="0"/>
        <w:autoSpaceDN w:val="0"/>
        <w:adjustRightInd w:val="0"/>
        <w:spacing w:after="0" w:line="240" w:lineRule="auto"/>
        <w:ind w:left="1800"/>
        <w:rPr>
          <w:rFonts w:cs="Arial"/>
        </w:rPr>
      </w:pPr>
      <w:r w:rsidRPr="006B5237">
        <w:rPr>
          <w:rFonts w:cs="Arial"/>
        </w:rPr>
        <w:t>If the value is 092,103,102.192,104,105.292,293,294 &amp; 295, then status will show as validation failed with reject reason as return of funds.</w:t>
      </w:r>
    </w:p>
    <w:p w:rsidR="004E4D16" w:rsidRPr="006B5237" w:rsidRDefault="004E4D16" w:rsidP="00D675C5">
      <w:pPr>
        <w:numPr>
          <w:ilvl w:val="0"/>
          <w:numId w:val="33"/>
        </w:numPr>
        <w:autoSpaceDE w:val="0"/>
        <w:autoSpaceDN w:val="0"/>
        <w:adjustRightInd w:val="0"/>
        <w:spacing w:after="0" w:line="240" w:lineRule="auto"/>
        <w:ind w:left="1800"/>
        <w:rPr>
          <w:rFonts w:cs="Arial"/>
        </w:rPr>
      </w:pPr>
      <w:r w:rsidRPr="006B5237">
        <w:rPr>
          <w:rFonts w:cs="Arial"/>
        </w:rPr>
        <w:t>All other values to update as validation failed with reject reason as ‘Routed to CB2XX TRY QUEUE’.</w:t>
      </w:r>
    </w:p>
    <w:p w:rsidR="004E4D16" w:rsidRPr="006B5237" w:rsidRDefault="004E4D16" w:rsidP="00D675C5">
      <w:pPr>
        <w:numPr>
          <w:ilvl w:val="0"/>
          <w:numId w:val="33"/>
        </w:numPr>
        <w:autoSpaceDE w:val="0"/>
        <w:autoSpaceDN w:val="0"/>
        <w:adjustRightInd w:val="0"/>
        <w:spacing w:after="0" w:line="240" w:lineRule="auto"/>
        <w:ind w:left="1800"/>
        <w:rPr>
          <w:rFonts w:cs="Arial"/>
        </w:rPr>
      </w:pPr>
      <w:r w:rsidRPr="006B5237">
        <w:rPr>
          <w:rFonts w:cs="Arial"/>
        </w:rPr>
        <w:t>If the value of  ITD-22 is a non-ADCB value, system will validate against vostro list.</w:t>
      </w:r>
    </w:p>
    <w:p w:rsidR="004E4D16" w:rsidRPr="006B5237" w:rsidRDefault="004E4D16" w:rsidP="001B2C63">
      <w:pPr>
        <w:autoSpaceDE w:val="0"/>
        <w:autoSpaceDN w:val="0"/>
        <w:adjustRightInd w:val="0"/>
        <w:spacing w:after="0" w:line="240" w:lineRule="auto"/>
        <w:ind w:left="990" w:hanging="270"/>
        <w:rPr>
          <w:rFonts w:cs="Arial"/>
        </w:rPr>
      </w:pPr>
      <w:r w:rsidRPr="006B5237">
        <w:rPr>
          <w:rFonts w:cs="Arial"/>
        </w:rPr>
        <w:t xml:space="preserve"> -    If it’s invalid, system to treat it as validation failed with reject reason as ‘Invalid Vostro BIC.</w:t>
      </w:r>
    </w:p>
    <w:p w:rsidR="004E4D16" w:rsidRPr="006B5237" w:rsidRDefault="004E4D16" w:rsidP="001B2C63">
      <w:pPr>
        <w:autoSpaceDE w:val="0"/>
        <w:autoSpaceDN w:val="0"/>
        <w:adjustRightInd w:val="0"/>
        <w:spacing w:after="0" w:line="240" w:lineRule="auto"/>
        <w:ind w:left="1080" w:hanging="360"/>
        <w:rPr>
          <w:rFonts w:cs="Arial"/>
        </w:rPr>
      </w:pPr>
      <w:r w:rsidRPr="006B5237">
        <w:rPr>
          <w:rFonts w:cs="Arial"/>
        </w:rPr>
        <w:t xml:space="preserve"> -    If the BIC is a vostro below validation to proceed. </w:t>
      </w:r>
    </w:p>
    <w:p w:rsidR="004E4D16" w:rsidRPr="006B5237" w:rsidRDefault="004E4D16" w:rsidP="004E4D16">
      <w:pPr>
        <w:numPr>
          <w:ilvl w:val="0"/>
          <w:numId w:val="30"/>
        </w:numPr>
        <w:autoSpaceDE w:val="0"/>
        <w:autoSpaceDN w:val="0"/>
        <w:adjustRightInd w:val="0"/>
        <w:spacing w:after="0" w:line="240" w:lineRule="auto"/>
        <w:rPr>
          <w:rFonts w:cs="Arial"/>
        </w:rPr>
      </w:pPr>
      <w:r w:rsidRPr="006B5237">
        <w:rPr>
          <w:rFonts w:cs="Arial"/>
        </w:rPr>
        <w:t>PHUB system will validate</w:t>
      </w:r>
      <w:r w:rsidRPr="006B5237">
        <w:rPr>
          <w:rFonts w:cs="Arial"/>
          <w:lang w:eastAsia="zh-CN"/>
        </w:rPr>
        <w:t xml:space="preserve"> the number of accounts maintained against the vostro BIC contained in ITD-22 .</w:t>
      </w:r>
    </w:p>
    <w:p w:rsidR="004E4D16" w:rsidRPr="006B5237" w:rsidRDefault="004E4D16" w:rsidP="004E4D16">
      <w:pPr>
        <w:numPr>
          <w:ilvl w:val="0"/>
          <w:numId w:val="32"/>
        </w:numPr>
        <w:autoSpaceDE w:val="0"/>
        <w:autoSpaceDN w:val="0"/>
        <w:adjustRightInd w:val="0"/>
        <w:spacing w:after="0" w:line="240" w:lineRule="auto"/>
        <w:rPr>
          <w:rFonts w:cs="Arial"/>
        </w:rPr>
      </w:pPr>
      <w:r w:rsidRPr="006B5237">
        <w:rPr>
          <w:rFonts w:cs="Arial"/>
        </w:rPr>
        <w:t xml:space="preserve">  If it is a single account against the BIC, system to validate the BIC and process STP to mapped FCR account, account no. need not to be validated.</w:t>
      </w:r>
    </w:p>
    <w:p w:rsidR="004E4D16" w:rsidRPr="006B5237" w:rsidRDefault="004E4D16" w:rsidP="004E4D16">
      <w:pPr>
        <w:numPr>
          <w:ilvl w:val="0"/>
          <w:numId w:val="32"/>
        </w:numPr>
        <w:autoSpaceDE w:val="0"/>
        <w:autoSpaceDN w:val="0"/>
        <w:adjustRightInd w:val="0"/>
        <w:spacing w:after="0" w:line="240" w:lineRule="auto"/>
        <w:rPr>
          <w:rFonts w:cs="Arial"/>
        </w:rPr>
      </w:pPr>
      <w:r w:rsidRPr="006B5237">
        <w:rPr>
          <w:rFonts w:cs="Arial"/>
        </w:rPr>
        <w:t xml:space="preserve">  if more than 1 accounts exists for the vostro BIC, further validation to happen on the account, IBAN or CASA.</w:t>
      </w:r>
    </w:p>
    <w:p w:rsidR="004E4D16" w:rsidRPr="006B5237" w:rsidRDefault="004E4D16" w:rsidP="004E4D16">
      <w:pPr>
        <w:numPr>
          <w:ilvl w:val="0"/>
          <w:numId w:val="34"/>
        </w:numPr>
        <w:autoSpaceDE w:val="0"/>
        <w:autoSpaceDN w:val="0"/>
        <w:adjustRightInd w:val="0"/>
        <w:spacing w:after="0" w:line="240" w:lineRule="auto"/>
        <w:rPr>
          <w:rFonts w:cs="Arial"/>
        </w:rPr>
      </w:pPr>
      <w:r w:rsidRPr="006B5237">
        <w:rPr>
          <w:rFonts w:cs="Arial"/>
        </w:rPr>
        <w:lastRenderedPageBreak/>
        <w:t>If account no. is available and valid, system to process STP in the FCR account.</w:t>
      </w:r>
    </w:p>
    <w:p w:rsidR="004E4D16" w:rsidRPr="006B5237" w:rsidRDefault="004E4D16" w:rsidP="004E4D16">
      <w:pPr>
        <w:numPr>
          <w:ilvl w:val="0"/>
          <w:numId w:val="34"/>
        </w:numPr>
        <w:autoSpaceDE w:val="0"/>
        <w:autoSpaceDN w:val="0"/>
        <w:adjustRightInd w:val="0"/>
        <w:spacing w:after="0" w:line="240" w:lineRule="auto"/>
        <w:rPr>
          <w:rFonts w:cs="Arial"/>
        </w:rPr>
      </w:pPr>
      <w:r w:rsidRPr="006B5237">
        <w:rPr>
          <w:rFonts w:cs="Arial"/>
        </w:rPr>
        <w:t xml:space="preserve"> If, account no. is not available processing should not proceed.( treat as validation failed), reject reason to be ‘Account required, BIC has more than one account’ </w:t>
      </w:r>
    </w:p>
    <w:p w:rsidR="004E4D16" w:rsidRPr="006B5237" w:rsidRDefault="004E4D16" w:rsidP="004E4D16">
      <w:pPr>
        <w:numPr>
          <w:ilvl w:val="0"/>
          <w:numId w:val="34"/>
        </w:numPr>
        <w:autoSpaceDE w:val="0"/>
        <w:autoSpaceDN w:val="0"/>
        <w:adjustRightInd w:val="0"/>
        <w:spacing w:after="0" w:line="240" w:lineRule="auto"/>
        <w:rPr>
          <w:rFonts w:cs="Arial"/>
        </w:rPr>
      </w:pPr>
      <w:r w:rsidRPr="006B5237">
        <w:rPr>
          <w:rFonts w:cs="Arial"/>
        </w:rPr>
        <w:t>If account no./IBAN is available but incorrect, system to treat as validation failed with reject reason ‘Invalid IBAN/Account’</w:t>
      </w:r>
    </w:p>
    <w:p w:rsidR="004E4D16" w:rsidRPr="006B5237" w:rsidRDefault="004E4D16" w:rsidP="004E4D16">
      <w:pPr>
        <w:autoSpaceDE w:val="0"/>
        <w:autoSpaceDN w:val="0"/>
        <w:adjustRightInd w:val="0"/>
        <w:ind w:hanging="90"/>
        <w:rPr>
          <w:rFonts w:cs="Arial"/>
        </w:rPr>
      </w:pPr>
      <w:r w:rsidRPr="006B5237">
        <w:rPr>
          <w:rFonts w:cs="Arial"/>
          <w:noProof/>
        </w:rPr>
        <w:drawing>
          <wp:inline distT="0" distB="0" distL="0" distR="0" wp14:anchorId="43BF8589" wp14:editId="2572AE1D">
            <wp:extent cx="6452870" cy="758825"/>
            <wp:effectExtent l="0" t="0" r="508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52870" cy="758825"/>
                    </a:xfrm>
                    <a:prstGeom prst="rect">
                      <a:avLst/>
                    </a:prstGeom>
                    <a:noFill/>
                    <a:ln>
                      <a:noFill/>
                    </a:ln>
                  </pic:spPr>
                </pic:pic>
              </a:graphicData>
            </a:graphic>
          </wp:inline>
        </w:drawing>
      </w:r>
    </w:p>
    <w:p w:rsidR="004E4D16" w:rsidRPr="006B5237" w:rsidRDefault="004E4D16" w:rsidP="004E4D16">
      <w:pPr>
        <w:autoSpaceDE w:val="0"/>
        <w:autoSpaceDN w:val="0"/>
        <w:adjustRightInd w:val="0"/>
        <w:ind w:hanging="90"/>
        <w:rPr>
          <w:rFonts w:cs="Arial"/>
        </w:rPr>
      </w:pPr>
      <w:r w:rsidRPr="006B5237">
        <w:rPr>
          <w:rFonts w:cs="Arial"/>
          <w:noProof/>
        </w:rPr>
        <w:drawing>
          <wp:inline distT="0" distB="0" distL="0" distR="0" wp14:anchorId="3B8E641B" wp14:editId="60A323EB">
            <wp:extent cx="6452870" cy="707390"/>
            <wp:effectExtent l="0" t="0" r="508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52870" cy="707390"/>
                    </a:xfrm>
                    <a:prstGeom prst="rect">
                      <a:avLst/>
                    </a:prstGeom>
                    <a:noFill/>
                    <a:ln>
                      <a:noFill/>
                    </a:ln>
                  </pic:spPr>
                </pic:pic>
              </a:graphicData>
            </a:graphic>
          </wp:inline>
        </w:drawing>
      </w:r>
    </w:p>
    <w:p w:rsidR="004E4D16" w:rsidRPr="006B5237" w:rsidRDefault="004E4D16" w:rsidP="004E4D16">
      <w:pPr>
        <w:autoSpaceDE w:val="0"/>
        <w:autoSpaceDN w:val="0"/>
        <w:adjustRightInd w:val="0"/>
        <w:ind w:hanging="90"/>
        <w:rPr>
          <w:rFonts w:cs="Arial"/>
        </w:rPr>
      </w:pPr>
    </w:p>
    <w:p w:rsidR="004E4D16" w:rsidRPr="006B5237" w:rsidRDefault="004E4D16" w:rsidP="004E4D16">
      <w:pPr>
        <w:numPr>
          <w:ilvl w:val="0"/>
          <w:numId w:val="29"/>
        </w:numPr>
        <w:autoSpaceDE w:val="0"/>
        <w:autoSpaceDN w:val="0"/>
        <w:adjustRightInd w:val="0"/>
        <w:spacing w:after="0" w:line="240" w:lineRule="auto"/>
        <w:rPr>
          <w:rFonts w:cs="Arial"/>
        </w:rPr>
      </w:pPr>
      <w:r w:rsidRPr="006B5237">
        <w:rPr>
          <w:rFonts w:cs="Arial"/>
        </w:rPr>
        <w:t xml:space="preserve"> If the value in ITD-11 is a non-ADCB value no further validation is required (expected validation failed to be handled manually). Rejection reason to update as ‘Invalid account with institution’</w:t>
      </w:r>
    </w:p>
    <w:p w:rsidR="004E4D16" w:rsidRPr="006B5237" w:rsidRDefault="004E4D16" w:rsidP="004E4D16">
      <w:pPr>
        <w:numPr>
          <w:ilvl w:val="0"/>
          <w:numId w:val="29"/>
        </w:numPr>
        <w:autoSpaceDE w:val="0"/>
        <w:autoSpaceDN w:val="0"/>
        <w:adjustRightInd w:val="0"/>
        <w:spacing w:after="0" w:line="240" w:lineRule="auto"/>
        <w:rPr>
          <w:rFonts w:cs="Arial"/>
          <w:lang w:eastAsia="zh-CN"/>
        </w:rPr>
      </w:pPr>
      <w:r w:rsidRPr="006B5237">
        <w:rPr>
          <w:rFonts w:cs="Arial"/>
          <w:lang w:eastAsia="zh-CN"/>
        </w:rPr>
        <w:t xml:space="preserve"> For CB202/203, if ITD-13 contains transaction code 256 system to validate  additional transaction related details in ITD-14. If it contains a valid IBAN, payment to be processed STP. </w:t>
      </w:r>
    </w:p>
    <w:p w:rsidR="004E4D16" w:rsidRPr="006B5237" w:rsidRDefault="004E4D16" w:rsidP="004E4D16">
      <w:pPr>
        <w:autoSpaceDE w:val="0"/>
        <w:autoSpaceDN w:val="0"/>
        <w:adjustRightInd w:val="0"/>
        <w:rPr>
          <w:rFonts w:cs="Arial"/>
          <w:lang w:eastAsia="zh-CN"/>
        </w:rPr>
      </w:pPr>
      <w:r w:rsidRPr="006B5237">
        <w:rPr>
          <w:rFonts w:cs="Arial"/>
          <w:bCs/>
          <w:noProof/>
        </w:rPr>
        <w:drawing>
          <wp:inline distT="0" distB="0" distL="0" distR="0" wp14:anchorId="6DA5CC7B" wp14:editId="0CA269EC">
            <wp:extent cx="6452870" cy="914400"/>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52870" cy="914400"/>
                    </a:xfrm>
                    <a:prstGeom prst="rect">
                      <a:avLst/>
                    </a:prstGeom>
                    <a:noFill/>
                    <a:ln>
                      <a:noFill/>
                    </a:ln>
                  </pic:spPr>
                </pic:pic>
              </a:graphicData>
            </a:graphic>
          </wp:inline>
        </w:drawing>
      </w:r>
    </w:p>
    <w:p w:rsidR="004E4D16" w:rsidRPr="006B5237" w:rsidRDefault="004E4D16" w:rsidP="004E4D16">
      <w:pPr>
        <w:numPr>
          <w:ilvl w:val="0"/>
          <w:numId w:val="29"/>
        </w:numPr>
        <w:autoSpaceDE w:val="0"/>
        <w:autoSpaceDN w:val="0"/>
        <w:adjustRightInd w:val="0"/>
        <w:spacing w:after="0" w:line="240" w:lineRule="auto"/>
        <w:rPr>
          <w:rFonts w:cs="Arial"/>
        </w:rPr>
      </w:pPr>
      <w:r w:rsidRPr="006B5237">
        <w:rPr>
          <w:rFonts w:cs="Arial"/>
          <w:lang w:eastAsia="zh-CN"/>
        </w:rPr>
        <w:t>Accounting entries to proceed as below for STP processed payments,</w:t>
      </w:r>
    </w:p>
    <w:p w:rsidR="004E4D16" w:rsidRPr="006B5237" w:rsidRDefault="004E4D16" w:rsidP="004E4D16">
      <w:pPr>
        <w:autoSpaceDE w:val="0"/>
        <w:autoSpaceDN w:val="0"/>
        <w:adjustRightInd w:val="0"/>
        <w:spacing w:after="0"/>
        <w:ind w:left="1080"/>
        <w:rPr>
          <w:rFonts w:cs="Arial"/>
          <w:lang w:eastAsia="zh-CN"/>
        </w:rPr>
      </w:pPr>
      <w:r w:rsidRPr="006B5237">
        <w:rPr>
          <w:rFonts w:cs="Arial"/>
          <w:lang w:eastAsia="zh-CN"/>
        </w:rPr>
        <w:t xml:space="preserve">    Dr -  Central bank  narration to capture FTSID </w:t>
      </w:r>
    </w:p>
    <w:p w:rsidR="004E4D16" w:rsidRPr="006B5237" w:rsidRDefault="004E4D16" w:rsidP="004E4D16">
      <w:pPr>
        <w:autoSpaceDE w:val="0"/>
        <w:autoSpaceDN w:val="0"/>
        <w:adjustRightInd w:val="0"/>
        <w:spacing w:after="0"/>
        <w:ind w:left="1080"/>
        <w:rPr>
          <w:rFonts w:cs="Arial"/>
          <w:lang w:eastAsia="zh-CN"/>
        </w:rPr>
      </w:pPr>
      <w:r w:rsidRPr="006B5237">
        <w:rPr>
          <w:rFonts w:cs="Arial"/>
          <w:lang w:eastAsia="zh-CN"/>
        </w:rPr>
        <w:t xml:space="preserve">    Cr – vostro/customer  narration to capture Related reference in ITD-05</w:t>
      </w:r>
    </w:p>
    <w:p w:rsidR="004E4D16" w:rsidRPr="006B5237" w:rsidRDefault="004E4D16" w:rsidP="004E4D16">
      <w:pPr>
        <w:spacing w:after="160" w:line="259" w:lineRule="auto"/>
        <w:rPr>
          <w:b/>
          <w:u w:val="single"/>
        </w:rPr>
      </w:pPr>
      <w:r w:rsidRPr="006B5237">
        <w:rPr>
          <w:rFonts w:cs="Arial"/>
        </w:rPr>
        <w:t xml:space="preserve">Status to be updated in the status column </w:t>
      </w:r>
    </w:p>
    <w:p w:rsidR="004E4D16" w:rsidRPr="006B5237" w:rsidRDefault="004E4D16" w:rsidP="004E4D16">
      <w:pPr>
        <w:autoSpaceDE w:val="0"/>
        <w:autoSpaceDN w:val="0"/>
        <w:adjustRightInd w:val="0"/>
        <w:spacing w:after="0"/>
        <w:ind w:left="720"/>
        <w:rPr>
          <w:rFonts w:cs="Arial"/>
          <w:b/>
          <w:bCs/>
          <w:u w:val="single"/>
        </w:rPr>
      </w:pPr>
      <w:r w:rsidRPr="006B5237">
        <w:rPr>
          <w:rFonts w:cs="Arial"/>
          <w:b/>
          <w:bCs/>
          <w:u w:val="single"/>
        </w:rPr>
        <w:t>CB2C2</w:t>
      </w:r>
    </w:p>
    <w:p w:rsidR="004E4D16" w:rsidRPr="006B5237" w:rsidRDefault="004E4D16" w:rsidP="004E4D16">
      <w:pPr>
        <w:numPr>
          <w:ilvl w:val="0"/>
          <w:numId w:val="29"/>
        </w:numPr>
        <w:autoSpaceDE w:val="0"/>
        <w:autoSpaceDN w:val="0"/>
        <w:adjustRightInd w:val="0"/>
        <w:spacing w:after="0" w:line="240" w:lineRule="auto"/>
        <w:rPr>
          <w:rFonts w:cs="Arial"/>
        </w:rPr>
      </w:pPr>
      <w:r w:rsidRPr="006B5237">
        <w:rPr>
          <w:rFonts w:cs="Arial"/>
        </w:rPr>
        <w:t>System to validate account with institution in CID-11.</w:t>
      </w:r>
    </w:p>
    <w:p w:rsidR="004E4D16" w:rsidRPr="006B5237" w:rsidRDefault="004E4D16" w:rsidP="004E4D16">
      <w:pPr>
        <w:numPr>
          <w:ilvl w:val="0"/>
          <w:numId w:val="30"/>
        </w:numPr>
        <w:autoSpaceDE w:val="0"/>
        <w:autoSpaceDN w:val="0"/>
        <w:adjustRightInd w:val="0"/>
        <w:spacing w:after="0" w:line="240" w:lineRule="auto"/>
        <w:ind w:left="1440"/>
        <w:rPr>
          <w:rFonts w:cs="Arial"/>
        </w:rPr>
      </w:pPr>
      <w:r w:rsidRPr="006B5237">
        <w:rPr>
          <w:rFonts w:cs="Arial"/>
        </w:rPr>
        <w:t xml:space="preserve">If it contains ADCB/ADCB BIC/ADCB routing code or blank, further validation to happen in the ultimate beneficiary field (CID-15) . </w:t>
      </w:r>
    </w:p>
    <w:p w:rsidR="004E4D16" w:rsidRPr="006B5237" w:rsidRDefault="004E4D16" w:rsidP="004E4D16">
      <w:pPr>
        <w:numPr>
          <w:ilvl w:val="0"/>
          <w:numId w:val="35"/>
        </w:numPr>
        <w:autoSpaceDE w:val="0"/>
        <w:autoSpaceDN w:val="0"/>
        <w:adjustRightInd w:val="0"/>
        <w:spacing w:after="0" w:line="240" w:lineRule="auto"/>
        <w:ind w:left="1800"/>
        <w:rPr>
          <w:rFonts w:cs="Arial"/>
        </w:rPr>
      </w:pPr>
      <w:r w:rsidRPr="006B5237">
        <w:rPr>
          <w:rFonts w:cs="Arial"/>
        </w:rPr>
        <w:t>PHUB system to validate u</w:t>
      </w:r>
      <w:r w:rsidRPr="006B5237">
        <w:rPr>
          <w:rFonts w:cs="Arial"/>
          <w:lang w:eastAsia="zh-CN"/>
        </w:rPr>
        <w:t xml:space="preserve">ltimate beneficiary details in </w:t>
      </w:r>
      <w:r w:rsidRPr="006B5237">
        <w:rPr>
          <w:rFonts w:cs="Arial"/>
        </w:rPr>
        <w:t>CID-15.</w:t>
      </w:r>
    </w:p>
    <w:p w:rsidR="004E4D16" w:rsidRPr="006B5237" w:rsidRDefault="004E4D16" w:rsidP="004E4D16">
      <w:pPr>
        <w:autoSpaceDE w:val="0"/>
        <w:autoSpaceDN w:val="0"/>
        <w:adjustRightInd w:val="0"/>
        <w:spacing w:after="0"/>
        <w:ind w:left="2592" w:hanging="990"/>
        <w:rPr>
          <w:rFonts w:cs="Arial"/>
        </w:rPr>
      </w:pPr>
      <w:r w:rsidRPr="006B5237">
        <w:rPr>
          <w:rFonts w:cs="Arial"/>
        </w:rPr>
        <w:t xml:space="preserve">            -   If it’s not a vostro BIC, system to treat it as validation failed with reason ‘Invalid Vostro BIC’</w:t>
      </w:r>
    </w:p>
    <w:p w:rsidR="004E4D16" w:rsidRPr="006B5237" w:rsidRDefault="004E4D16" w:rsidP="004E4D16">
      <w:pPr>
        <w:autoSpaceDE w:val="0"/>
        <w:autoSpaceDN w:val="0"/>
        <w:adjustRightInd w:val="0"/>
        <w:spacing w:after="0"/>
        <w:ind w:left="2592" w:hanging="630"/>
        <w:rPr>
          <w:rFonts w:cs="Arial"/>
          <w:lang w:eastAsia="zh-CN"/>
        </w:rPr>
      </w:pPr>
      <w:r w:rsidRPr="006B5237">
        <w:rPr>
          <w:rFonts w:cs="Arial"/>
        </w:rPr>
        <w:t xml:space="preserve">      -   If it’s a vostro BIC. Further validation to happen in CID- 23 for a</w:t>
      </w:r>
      <w:r w:rsidRPr="006B5237">
        <w:rPr>
          <w:rFonts w:cs="Arial"/>
          <w:lang w:eastAsia="zh-CN"/>
        </w:rPr>
        <w:t xml:space="preserve">ccount with institution. </w:t>
      </w:r>
    </w:p>
    <w:p w:rsidR="004E4D16" w:rsidRPr="006B5237" w:rsidRDefault="004E4D16" w:rsidP="004E4D16">
      <w:pPr>
        <w:autoSpaceDE w:val="0"/>
        <w:autoSpaceDN w:val="0"/>
        <w:adjustRightInd w:val="0"/>
        <w:spacing w:after="0"/>
        <w:ind w:left="2502" w:hanging="360"/>
        <w:rPr>
          <w:rFonts w:cs="Arial"/>
          <w:lang w:eastAsia="zh-CN"/>
        </w:rPr>
      </w:pPr>
      <w:r w:rsidRPr="006B5237">
        <w:rPr>
          <w:rFonts w:cs="Arial"/>
          <w:lang w:eastAsia="zh-CN"/>
        </w:rPr>
        <w:t xml:space="preserve">   -   If CID -23 differs from CID -15, system to treat it as validation failed with reject reason ‘Invalid Acc with Institution’</w:t>
      </w:r>
    </w:p>
    <w:p w:rsidR="004E4D16" w:rsidRPr="006B5237" w:rsidRDefault="004E4D16" w:rsidP="004E4D16">
      <w:pPr>
        <w:autoSpaceDE w:val="0"/>
        <w:autoSpaceDN w:val="0"/>
        <w:adjustRightInd w:val="0"/>
        <w:spacing w:after="0"/>
        <w:ind w:left="2592" w:hanging="900"/>
        <w:rPr>
          <w:rFonts w:cs="Arial"/>
        </w:rPr>
      </w:pPr>
      <w:r w:rsidRPr="006B5237">
        <w:rPr>
          <w:rFonts w:cs="Arial"/>
          <w:lang w:eastAsia="zh-CN"/>
        </w:rPr>
        <w:lastRenderedPageBreak/>
        <w:t xml:space="preserve">          -   If CID-23 is blank or the value is same as CID-15, validation to proceed as below</w:t>
      </w:r>
    </w:p>
    <w:p w:rsidR="004E4D16" w:rsidRPr="006B5237" w:rsidRDefault="004E4D16" w:rsidP="004E4D16">
      <w:pPr>
        <w:numPr>
          <w:ilvl w:val="0"/>
          <w:numId w:val="35"/>
        </w:numPr>
        <w:autoSpaceDE w:val="0"/>
        <w:autoSpaceDN w:val="0"/>
        <w:adjustRightInd w:val="0"/>
        <w:spacing w:after="0" w:line="240" w:lineRule="auto"/>
        <w:ind w:left="1800"/>
        <w:rPr>
          <w:rFonts w:cs="Arial"/>
        </w:rPr>
      </w:pPr>
      <w:r w:rsidRPr="006B5237">
        <w:rPr>
          <w:rFonts w:cs="Arial"/>
        </w:rPr>
        <w:t xml:space="preserve">PHUB system to validate </w:t>
      </w:r>
      <w:r w:rsidRPr="006B5237">
        <w:rPr>
          <w:rFonts w:cs="Arial"/>
          <w:lang w:eastAsia="zh-CN"/>
        </w:rPr>
        <w:t>the number of accounts maintained against the vostro BIC</w:t>
      </w:r>
    </w:p>
    <w:p w:rsidR="004E4D16" w:rsidRPr="006B5237" w:rsidRDefault="004E4D16" w:rsidP="004E4D16">
      <w:pPr>
        <w:autoSpaceDE w:val="0"/>
        <w:autoSpaceDN w:val="0"/>
        <w:adjustRightInd w:val="0"/>
        <w:spacing w:after="0"/>
        <w:ind w:left="1800" w:hanging="1800"/>
        <w:rPr>
          <w:rFonts w:cs="Arial"/>
        </w:rPr>
      </w:pPr>
      <w:r w:rsidRPr="006B5237">
        <w:rPr>
          <w:rFonts w:cs="Arial"/>
          <w:lang w:eastAsia="zh-CN"/>
        </w:rPr>
        <w:t xml:space="preserve">                                  - </w:t>
      </w:r>
      <w:r w:rsidRPr="006B5237">
        <w:rPr>
          <w:rFonts w:cs="Arial"/>
        </w:rPr>
        <w:t>If is a single account, system to validate the BIC and process STP to mapped FCR account, account validation not required.</w:t>
      </w:r>
    </w:p>
    <w:p w:rsidR="004E4D16" w:rsidRPr="006B5237" w:rsidRDefault="004E4D16" w:rsidP="004E4D16">
      <w:pPr>
        <w:autoSpaceDE w:val="0"/>
        <w:autoSpaceDN w:val="0"/>
        <w:adjustRightInd w:val="0"/>
        <w:spacing w:after="0"/>
        <w:ind w:left="1800" w:hanging="1800"/>
        <w:rPr>
          <w:rFonts w:cs="Arial"/>
        </w:rPr>
      </w:pPr>
      <w:r w:rsidRPr="006B5237">
        <w:rPr>
          <w:rFonts w:cs="Arial"/>
        </w:rPr>
        <w:t xml:space="preserve">                                 -  If more than 1 accounts exists for the vostro BIC, further validation to happen on the account, IBAN or CASA.</w:t>
      </w:r>
    </w:p>
    <w:p w:rsidR="004E4D16" w:rsidRPr="006B5237" w:rsidRDefault="004E4D16" w:rsidP="004E4D16">
      <w:pPr>
        <w:autoSpaceDE w:val="0"/>
        <w:autoSpaceDN w:val="0"/>
        <w:adjustRightInd w:val="0"/>
        <w:spacing w:after="0"/>
        <w:ind w:left="2430"/>
        <w:rPr>
          <w:rFonts w:cs="Arial"/>
        </w:rPr>
      </w:pPr>
      <w:r w:rsidRPr="006B5237">
        <w:rPr>
          <w:rFonts w:cs="Arial"/>
        </w:rPr>
        <w:t>1)  If account no. is available and valid, system to process STP in the FCR account.</w:t>
      </w:r>
    </w:p>
    <w:p w:rsidR="004E4D16" w:rsidRPr="006B5237" w:rsidRDefault="004E4D16" w:rsidP="004E4D16">
      <w:pPr>
        <w:tabs>
          <w:tab w:val="left" w:pos="2340"/>
        </w:tabs>
        <w:autoSpaceDE w:val="0"/>
        <w:autoSpaceDN w:val="0"/>
        <w:adjustRightInd w:val="0"/>
        <w:spacing w:after="0"/>
        <w:ind w:left="2430" w:hanging="1710"/>
        <w:rPr>
          <w:rFonts w:cs="Arial"/>
        </w:rPr>
      </w:pPr>
      <w:r w:rsidRPr="006B5237">
        <w:rPr>
          <w:rFonts w:cs="Arial"/>
        </w:rPr>
        <w:tab/>
      </w:r>
      <w:r w:rsidRPr="006B5237">
        <w:rPr>
          <w:rFonts w:cs="Arial"/>
        </w:rPr>
        <w:tab/>
        <w:t xml:space="preserve">2)  If account is not available, processing should not proceed (validation failed) reject reason to be ‘Account required, BIC has more than one account’ </w:t>
      </w:r>
    </w:p>
    <w:p w:rsidR="004E4D16" w:rsidRPr="006B5237" w:rsidRDefault="004E4D16" w:rsidP="004E4D16">
      <w:pPr>
        <w:autoSpaceDE w:val="0"/>
        <w:autoSpaceDN w:val="0"/>
        <w:adjustRightInd w:val="0"/>
        <w:spacing w:after="0"/>
        <w:ind w:left="2430"/>
        <w:rPr>
          <w:rFonts w:cs="Arial"/>
        </w:rPr>
      </w:pPr>
      <w:r w:rsidRPr="006B5237">
        <w:rPr>
          <w:rFonts w:cs="Arial"/>
        </w:rPr>
        <w:t>3) If account no/IBAN is available but incorrect, system to treat as validation failed with reject reason ‘Invalid IBAN/Account’</w:t>
      </w:r>
    </w:p>
    <w:p w:rsidR="004E4D16" w:rsidRPr="006B5237" w:rsidRDefault="004E4D16" w:rsidP="004E4D16">
      <w:pPr>
        <w:numPr>
          <w:ilvl w:val="0"/>
          <w:numId w:val="30"/>
        </w:numPr>
        <w:autoSpaceDE w:val="0"/>
        <w:autoSpaceDN w:val="0"/>
        <w:adjustRightInd w:val="0"/>
        <w:spacing w:after="0" w:line="240" w:lineRule="auto"/>
        <w:ind w:left="1440"/>
        <w:rPr>
          <w:rFonts w:cs="Arial"/>
        </w:rPr>
      </w:pPr>
      <w:r w:rsidRPr="006B5237">
        <w:rPr>
          <w:rFonts w:cs="Arial"/>
        </w:rPr>
        <w:t>If the value in CID-11 is a non-ADCB value no further validation is required, system to treat it as validation failed with reject reason ‘Invalid Account With Institution’</w:t>
      </w:r>
    </w:p>
    <w:p w:rsidR="004E4D16" w:rsidRPr="006B5237" w:rsidRDefault="004E4D16" w:rsidP="004E4D16">
      <w:pPr>
        <w:autoSpaceDE w:val="0"/>
        <w:autoSpaceDN w:val="0"/>
        <w:adjustRightInd w:val="0"/>
        <w:spacing w:after="0"/>
        <w:ind w:left="762" w:hanging="702"/>
        <w:rPr>
          <w:rFonts w:cs="Arial"/>
        </w:rPr>
      </w:pPr>
      <w:r w:rsidRPr="006B5237">
        <w:rPr>
          <w:rFonts w:cs="Arial"/>
        </w:rPr>
        <w:t xml:space="preserve">         </w:t>
      </w:r>
    </w:p>
    <w:p w:rsidR="004E4D16" w:rsidRPr="006B5237" w:rsidRDefault="004E4D16" w:rsidP="004E4D16">
      <w:pPr>
        <w:numPr>
          <w:ilvl w:val="0"/>
          <w:numId w:val="29"/>
        </w:numPr>
        <w:autoSpaceDE w:val="0"/>
        <w:autoSpaceDN w:val="0"/>
        <w:adjustRightInd w:val="0"/>
        <w:spacing w:after="0" w:line="240" w:lineRule="auto"/>
        <w:rPr>
          <w:rFonts w:cs="Arial"/>
        </w:rPr>
      </w:pPr>
      <w:r w:rsidRPr="006B5237">
        <w:rPr>
          <w:rFonts w:cs="Arial"/>
        </w:rPr>
        <w:t xml:space="preserve">Status to be updated in the status column </w:t>
      </w:r>
    </w:p>
    <w:p w:rsidR="004E4D16" w:rsidRPr="006B5237" w:rsidRDefault="004E4D16" w:rsidP="004E4D16">
      <w:pPr>
        <w:numPr>
          <w:ilvl w:val="0"/>
          <w:numId w:val="29"/>
        </w:numPr>
        <w:autoSpaceDE w:val="0"/>
        <w:autoSpaceDN w:val="0"/>
        <w:adjustRightInd w:val="0"/>
        <w:spacing w:after="0" w:line="240" w:lineRule="auto"/>
        <w:rPr>
          <w:rFonts w:cs="Arial"/>
        </w:rPr>
      </w:pPr>
      <w:r w:rsidRPr="006B5237">
        <w:rPr>
          <w:rFonts w:cs="Arial"/>
        </w:rPr>
        <w:t>Additional column, ‘reject reason ‘ to be added in UAEFTS 3.0 Incoming CB2C2 - Cover Instruction Details Report</w:t>
      </w:r>
    </w:p>
    <w:p w:rsidR="004E4D16" w:rsidRPr="006B5237" w:rsidRDefault="004E4D16" w:rsidP="004E4D16">
      <w:pPr>
        <w:autoSpaceDE w:val="0"/>
        <w:autoSpaceDN w:val="0"/>
        <w:adjustRightInd w:val="0"/>
        <w:spacing w:after="0"/>
        <w:rPr>
          <w:rFonts w:cs="Arial"/>
        </w:rPr>
      </w:pPr>
      <w:r w:rsidRPr="006B5237">
        <w:rPr>
          <w:rFonts w:cs="Arial"/>
          <w:noProof/>
        </w:rPr>
        <w:drawing>
          <wp:inline distT="0" distB="0" distL="0" distR="0" wp14:anchorId="4DC6311D" wp14:editId="47571015">
            <wp:extent cx="6452870" cy="681355"/>
            <wp:effectExtent l="0" t="0" r="508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52870" cy="681355"/>
                    </a:xfrm>
                    <a:prstGeom prst="rect">
                      <a:avLst/>
                    </a:prstGeom>
                    <a:noFill/>
                    <a:ln>
                      <a:noFill/>
                    </a:ln>
                  </pic:spPr>
                </pic:pic>
              </a:graphicData>
            </a:graphic>
          </wp:inline>
        </w:drawing>
      </w:r>
    </w:p>
    <w:p w:rsidR="004E4D16" w:rsidRPr="006B5237" w:rsidRDefault="004E4D16" w:rsidP="004E4D16">
      <w:pPr>
        <w:numPr>
          <w:ilvl w:val="0"/>
          <w:numId w:val="29"/>
        </w:numPr>
        <w:autoSpaceDE w:val="0"/>
        <w:autoSpaceDN w:val="0"/>
        <w:adjustRightInd w:val="0"/>
        <w:spacing w:after="0" w:line="240" w:lineRule="auto"/>
        <w:ind w:left="720"/>
        <w:rPr>
          <w:rFonts w:cs="Arial"/>
        </w:rPr>
      </w:pPr>
      <w:r w:rsidRPr="006B5237">
        <w:rPr>
          <w:rFonts w:cs="Arial"/>
          <w:lang w:eastAsia="zh-CN"/>
        </w:rPr>
        <w:t>Accounting entries to proceed as below for STP processed payments,</w:t>
      </w:r>
    </w:p>
    <w:p w:rsidR="004E4D16" w:rsidRPr="006B5237" w:rsidRDefault="004E4D16" w:rsidP="004E4D16">
      <w:pPr>
        <w:autoSpaceDE w:val="0"/>
        <w:autoSpaceDN w:val="0"/>
        <w:adjustRightInd w:val="0"/>
        <w:spacing w:after="0"/>
        <w:ind w:left="1080"/>
        <w:rPr>
          <w:rFonts w:cs="Arial"/>
          <w:lang w:eastAsia="zh-CN"/>
        </w:rPr>
      </w:pPr>
      <w:r w:rsidRPr="006B5237">
        <w:rPr>
          <w:rFonts w:cs="Arial"/>
          <w:lang w:eastAsia="zh-CN"/>
        </w:rPr>
        <w:t xml:space="preserve">    Dr -  Central bank - narration to capture FTSID</w:t>
      </w:r>
    </w:p>
    <w:p w:rsidR="00D815D7" w:rsidRPr="006B5237" w:rsidRDefault="004E4D16" w:rsidP="00E85405">
      <w:pPr>
        <w:autoSpaceDE w:val="0"/>
        <w:autoSpaceDN w:val="0"/>
        <w:adjustRightInd w:val="0"/>
        <w:spacing w:after="0"/>
        <w:ind w:left="1080"/>
        <w:rPr>
          <w:rFonts w:cs="Arial"/>
          <w:lang w:eastAsia="zh-CN"/>
        </w:rPr>
      </w:pPr>
      <w:r w:rsidRPr="006B5237">
        <w:rPr>
          <w:rFonts w:cs="Arial"/>
          <w:lang w:eastAsia="zh-CN"/>
        </w:rPr>
        <w:t xml:space="preserve">    Cr -  vostro  narration to capture Related reference in CID-05</w:t>
      </w:r>
      <w:r w:rsidR="00D815D7" w:rsidRPr="006B5237">
        <w:rPr>
          <w:b/>
        </w:rPr>
        <w:br w:type="page"/>
      </w:r>
    </w:p>
    <w:p w:rsidR="002D64BB" w:rsidRPr="006B5237" w:rsidRDefault="002D64BB" w:rsidP="00B91448">
      <w:pPr>
        <w:pStyle w:val="ListParagraph"/>
        <w:keepNext/>
        <w:numPr>
          <w:ilvl w:val="3"/>
          <w:numId w:val="2"/>
        </w:numPr>
        <w:tabs>
          <w:tab w:val="left" w:pos="720"/>
        </w:tabs>
        <w:spacing w:before="200" w:line="360" w:lineRule="auto"/>
        <w:ind w:hanging="1728"/>
        <w:outlineLvl w:val="1"/>
        <w:rPr>
          <w:rFonts w:eastAsia="Times New Roman" w:cs="Times New Roman"/>
        </w:rPr>
      </w:pPr>
      <w:bookmarkStart w:id="110" w:name="_Toc530389169"/>
      <w:r w:rsidRPr="006B5237">
        <w:rPr>
          <w:rFonts w:eastAsia="Times New Roman" w:cs="Times New Roman"/>
        </w:rPr>
        <w:lastRenderedPageBreak/>
        <w:t>Testing</w:t>
      </w:r>
      <w:bookmarkEnd w:id="110"/>
    </w:p>
    <w:p w:rsidR="00F04FB1" w:rsidRPr="006B5237" w:rsidRDefault="004E4D16" w:rsidP="00B91448">
      <w:pPr>
        <w:pStyle w:val="ListParagraph"/>
        <w:keepNext/>
        <w:numPr>
          <w:ilvl w:val="3"/>
          <w:numId w:val="2"/>
        </w:numPr>
        <w:tabs>
          <w:tab w:val="left" w:pos="720"/>
        </w:tabs>
        <w:spacing w:before="200" w:line="360" w:lineRule="auto"/>
        <w:ind w:hanging="1728"/>
        <w:outlineLvl w:val="1"/>
        <w:rPr>
          <w:rFonts w:eastAsia="Times New Roman" w:cs="Times New Roman"/>
        </w:rPr>
      </w:pPr>
      <w:bookmarkStart w:id="111" w:name="_Toc530389170"/>
      <w:r w:rsidRPr="006B5237">
        <w:rPr>
          <w:b/>
        </w:rPr>
        <w:t>Remit Maker &amp; Remit Checker Profile (Outward FCY Transactions) – Fast Pay</w:t>
      </w:r>
      <w:bookmarkEnd w:id="111"/>
    </w:p>
    <w:p w:rsidR="004E4D16" w:rsidRPr="006B5237" w:rsidRDefault="004E4D16" w:rsidP="004E4D16">
      <w:r w:rsidRPr="006B5237">
        <w:t>Outward transactions processed bank wide in ADCB are initiated through multiple channels which include branches, internet retail banking and internet corporate banking, where 100% of the output of these transactions are transmitted through Swift.</w:t>
      </w:r>
    </w:p>
    <w:p w:rsidR="004E4D16" w:rsidRPr="006B5237" w:rsidRDefault="004E4D16" w:rsidP="004E4D16">
      <w:r w:rsidRPr="006B5237">
        <w:t xml:space="preserve">CPD being the backend processing hub for the mentioned channels ensures transactions are in the standard format acceptable in swift for complete end to end processing. There are STP rules defined as well based on certain conditions (defined below) for MIB, RIB, FCR and SIFCR channels. </w:t>
      </w:r>
    </w:p>
    <w:p w:rsidR="004E4D16" w:rsidRPr="006B5237" w:rsidRDefault="004E4D16" w:rsidP="004E4D16">
      <w:r w:rsidRPr="006B5237">
        <w:t>Below is the flow diagram for outward FCY payment processing.</w:t>
      </w:r>
    </w:p>
    <w:p w:rsidR="004E4D16" w:rsidRPr="006B5237" w:rsidRDefault="004E4D16" w:rsidP="004E4D16"/>
    <w:p w:rsidR="004E4D16" w:rsidRPr="006B5237" w:rsidRDefault="004E4D16" w:rsidP="004E4D16">
      <w:r w:rsidRPr="006B5237">
        <w:object w:dxaOrig="15151" w:dyaOrig="10650">
          <v:shape id="_x0000_i1044" type="#_x0000_t75" style="width:451pt;height:316.2pt" o:ole="">
            <v:imagedata r:id="rId37" o:title=""/>
          </v:shape>
          <o:OLEObject Type="Embed" ProgID="Visio.Drawing.11" ShapeID="_x0000_i1044" DrawAspect="Content" ObjectID="_1631426979" r:id="rId127"/>
        </w:object>
      </w:r>
    </w:p>
    <w:p w:rsidR="004E4D16" w:rsidRPr="006B5237" w:rsidRDefault="004E4D16" w:rsidP="004E4D16"/>
    <w:p w:rsidR="004E4D16" w:rsidRPr="006B5237" w:rsidRDefault="004E4D16" w:rsidP="004E4D16">
      <w:pPr>
        <w:rPr>
          <w:rFonts w:cs="Tahoma"/>
          <w:b/>
          <w:bCs/>
          <w:color w:val="000000"/>
        </w:rPr>
      </w:pPr>
    </w:p>
    <w:p w:rsidR="004E4D16" w:rsidRPr="006B5237" w:rsidRDefault="004E4D16" w:rsidP="004E4D16">
      <w:pPr>
        <w:rPr>
          <w:rFonts w:cs="Tahoma"/>
          <w:b/>
          <w:bCs/>
          <w:color w:val="000000"/>
        </w:rPr>
      </w:pPr>
      <w:r w:rsidRPr="006B5237">
        <w:rPr>
          <w:rFonts w:cs="Tahoma"/>
          <w:b/>
          <w:bCs/>
          <w:color w:val="000000"/>
        </w:rPr>
        <w:br w:type="page"/>
      </w:r>
    </w:p>
    <w:p w:rsidR="004E4D16" w:rsidRPr="006B5237" w:rsidRDefault="004E4D16" w:rsidP="004E4D16">
      <w:pPr>
        <w:rPr>
          <w:rFonts w:cs="Tahoma"/>
          <w:b/>
          <w:bCs/>
          <w:color w:val="000000"/>
        </w:rPr>
      </w:pPr>
      <w:r w:rsidRPr="006B5237">
        <w:rPr>
          <w:rFonts w:cs="Tahoma"/>
          <w:b/>
          <w:bCs/>
          <w:color w:val="000000"/>
        </w:rPr>
        <w:lastRenderedPageBreak/>
        <w:t xml:space="preserve">Channels supported for EFI </w:t>
      </w:r>
    </w:p>
    <w:p w:rsidR="004E4D16" w:rsidRPr="006B5237" w:rsidRDefault="004E4D16" w:rsidP="004E4D16">
      <w:pPr>
        <w:rPr>
          <w:rFonts w:cs="Tahoma"/>
          <w:b/>
          <w:bCs/>
          <w:color w:val="000000"/>
        </w:rPr>
      </w:pPr>
      <w:r w:rsidRPr="006B5237">
        <w:t>Below are the payments from different channels that are automated for foreign currencies in Fast Pay module.</w:t>
      </w:r>
    </w:p>
    <w:tbl>
      <w:tblPr>
        <w:tblW w:w="9630" w:type="dxa"/>
        <w:tblInd w:w="-370" w:type="dxa"/>
        <w:tblLayout w:type="fixed"/>
        <w:tblCellMar>
          <w:left w:w="0" w:type="dxa"/>
          <w:right w:w="0" w:type="dxa"/>
        </w:tblCellMar>
        <w:tblLook w:val="04A0" w:firstRow="1" w:lastRow="0" w:firstColumn="1" w:lastColumn="0" w:noHBand="0" w:noVBand="1"/>
      </w:tblPr>
      <w:tblGrid>
        <w:gridCol w:w="630"/>
        <w:gridCol w:w="1980"/>
        <w:gridCol w:w="990"/>
        <w:gridCol w:w="2050"/>
        <w:gridCol w:w="1730"/>
        <w:gridCol w:w="2250"/>
      </w:tblGrid>
      <w:tr w:rsidR="004E4D16" w:rsidRPr="006B5237" w:rsidTr="00C41CB3">
        <w:trPr>
          <w:trHeight w:val="300"/>
        </w:trPr>
        <w:tc>
          <w:tcPr>
            <w:tcW w:w="630" w:type="dxa"/>
            <w:tcBorders>
              <w:top w:val="single" w:sz="8" w:space="0" w:color="auto"/>
              <w:left w:val="single" w:sz="8" w:space="0" w:color="auto"/>
              <w:bottom w:val="single" w:sz="8" w:space="0" w:color="auto"/>
              <w:right w:val="single" w:sz="8" w:space="0" w:color="auto"/>
            </w:tcBorders>
            <w:shd w:val="clear" w:color="auto" w:fill="9BC2E6"/>
            <w:noWrap/>
            <w:tcMar>
              <w:top w:w="0" w:type="dxa"/>
              <w:left w:w="108" w:type="dxa"/>
              <w:bottom w:w="0" w:type="dxa"/>
              <w:right w:w="108" w:type="dxa"/>
            </w:tcMar>
            <w:vAlign w:val="center"/>
            <w:hideMark/>
          </w:tcPr>
          <w:p w:rsidR="004E4D16" w:rsidRPr="006B5237" w:rsidRDefault="004E4D16" w:rsidP="004E4D16">
            <w:pPr>
              <w:rPr>
                <w:rFonts w:cs="Times New Roman"/>
                <w:b/>
                <w:bCs/>
                <w:color w:val="000000"/>
              </w:rPr>
            </w:pPr>
            <w:r w:rsidRPr="006B5237">
              <w:rPr>
                <w:b/>
                <w:bCs/>
                <w:color w:val="000000"/>
              </w:rPr>
              <w:t>Channel ID</w:t>
            </w:r>
          </w:p>
        </w:tc>
        <w:tc>
          <w:tcPr>
            <w:tcW w:w="1980" w:type="dxa"/>
            <w:tcBorders>
              <w:top w:val="single" w:sz="8" w:space="0" w:color="auto"/>
              <w:left w:val="nil"/>
              <w:bottom w:val="single" w:sz="8" w:space="0" w:color="auto"/>
              <w:right w:val="single" w:sz="8" w:space="0" w:color="auto"/>
            </w:tcBorders>
            <w:shd w:val="clear" w:color="auto" w:fill="9BC2E6"/>
            <w:noWrap/>
            <w:tcMar>
              <w:top w:w="0" w:type="dxa"/>
              <w:left w:w="108" w:type="dxa"/>
              <w:bottom w:w="0" w:type="dxa"/>
              <w:right w:w="108" w:type="dxa"/>
            </w:tcMar>
            <w:vAlign w:val="center"/>
            <w:hideMark/>
          </w:tcPr>
          <w:p w:rsidR="004E4D16" w:rsidRPr="006B5237" w:rsidRDefault="004E4D16" w:rsidP="004E4D16">
            <w:pPr>
              <w:rPr>
                <w:b/>
                <w:bCs/>
                <w:color w:val="000000"/>
              </w:rPr>
            </w:pPr>
            <w:r w:rsidRPr="006B5237">
              <w:rPr>
                <w:b/>
                <w:bCs/>
                <w:color w:val="000000"/>
              </w:rPr>
              <w:t>Channel Description</w:t>
            </w:r>
          </w:p>
        </w:tc>
        <w:tc>
          <w:tcPr>
            <w:tcW w:w="990" w:type="dxa"/>
            <w:tcBorders>
              <w:top w:val="single" w:sz="8" w:space="0" w:color="auto"/>
              <w:left w:val="nil"/>
              <w:bottom w:val="single" w:sz="8" w:space="0" w:color="auto"/>
              <w:right w:val="single" w:sz="8" w:space="0" w:color="auto"/>
            </w:tcBorders>
            <w:shd w:val="clear" w:color="auto" w:fill="9BC2E6"/>
            <w:noWrap/>
            <w:tcMar>
              <w:top w:w="0" w:type="dxa"/>
              <w:left w:w="108" w:type="dxa"/>
              <w:bottom w:w="0" w:type="dxa"/>
              <w:right w:w="108" w:type="dxa"/>
            </w:tcMar>
            <w:vAlign w:val="center"/>
            <w:hideMark/>
          </w:tcPr>
          <w:p w:rsidR="004E4D16" w:rsidRPr="006B5237" w:rsidRDefault="004E4D16" w:rsidP="004E4D16">
            <w:pPr>
              <w:rPr>
                <w:b/>
                <w:bCs/>
                <w:color w:val="000000"/>
              </w:rPr>
            </w:pPr>
            <w:r w:rsidRPr="006B5237">
              <w:rPr>
                <w:b/>
                <w:bCs/>
                <w:color w:val="000000"/>
              </w:rPr>
              <w:t>Support For STP</w:t>
            </w:r>
          </w:p>
        </w:tc>
        <w:tc>
          <w:tcPr>
            <w:tcW w:w="2050" w:type="dxa"/>
            <w:tcBorders>
              <w:top w:val="single" w:sz="8" w:space="0" w:color="auto"/>
              <w:left w:val="nil"/>
              <w:bottom w:val="single" w:sz="8" w:space="0" w:color="auto"/>
              <w:right w:val="single" w:sz="8" w:space="0" w:color="auto"/>
            </w:tcBorders>
            <w:shd w:val="clear" w:color="auto" w:fill="9BC2E6"/>
            <w:noWrap/>
            <w:tcMar>
              <w:top w:w="0" w:type="dxa"/>
              <w:left w:w="108" w:type="dxa"/>
              <w:bottom w:w="0" w:type="dxa"/>
              <w:right w:w="108" w:type="dxa"/>
            </w:tcMar>
            <w:vAlign w:val="center"/>
            <w:hideMark/>
          </w:tcPr>
          <w:p w:rsidR="004E4D16" w:rsidRPr="006B5237" w:rsidRDefault="004E4D16" w:rsidP="004E4D16">
            <w:pPr>
              <w:rPr>
                <w:b/>
                <w:bCs/>
                <w:color w:val="000000"/>
              </w:rPr>
            </w:pPr>
            <w:r w:rsidRPr="006B5237">
              <w:rPr>
                <w:b/>
                <w:bCs/>
                <w:color w:val="000000"/>
              </w:rPr>
              <w:t>AI Rules</w:t>
            </w:r>
          </w:p>
        </w:tc>
        <w:tc>
          <w:tcPr>
            <w:tcW w:w="1730" w:type="dxa"/>
            <w:tcBorders>
              <w:top w:val="single" w:sz="8" w:space="0" w:color="auto"/>
              <w:left w:val="nil"/>
              <w:bottom w:val="single" w:sz="8" w:space="0" w:color="auto"/>
              <w:right w:val="single" w:sz="8" w:space="0" w:color="auto"/>
            </w:tcBorders>
            <w:shd w:val="clear" w:color="auto" w:fill="9BC2E6"/>
            <w:noWrap/>
            <w:tcMar>
              <w:top w:w="0" w:type="dxa"/>
              <w:left w:w="108" w:type="dxa"/>
              <w:bottom w:w="0" w:type="dxa"/>
              <w:right w:w="108" w:type="dxa"/>
            </w:tcMar>
            <w:vAlign w:val="center"/>
            <w:hideMark/>
          </w:tcPr>
          <w:p w:rsidR="004E4D16" w:rsidRPr="006B5237" w:rsidRDefault="004E4D16" w:rsidP="004E4D16">
            <w:pPr>
              <w:rPr>
                <w:b/>
                <w:bCs/>
                <w:color w:val="000000"/>
              </w:rPr>
            </w:pPr>
            <w:r w:rsidRPr="006B5237">
              <w:rPr>
                <w:b/>
                <w:bCs/>
                <w:color w:val="000000"/>
              </w:rPr>
              <w:t>Message Type</w:t>
            </w:r>
          </w:p>
        </w:tc>
        <w:tc>
          <w:tcPr>
            <w:tcW w:w="2250" w:type="dxa"/>
            <w:tcBorders>
              <w:top w:val="single" w:sz="8" w:space="0" w:color="auto"/>
              <w:left w:val="nil"/>
              <w:bottom w:val="single" w:sz="8" w:space="0" w:color="auto"/>
              <w:right w:val="single" w:sz="8" w:space="0" w:color="auto"/>
            </w:tcBorders>
            <w:shd w:val="clear" w:color="auto" w:fill="9BC2E6"/>
            <w:noWrap/>
            <w:tcMar>
              <w:top w:w="0" w:type="dxa"/>
              <w:left w:w="108" w:type="dxa"/>
              <w:bottom w:w="0" w:type="dxa"/>
              <w:right w:w="108" w:type="dxa"/>
            </w:tcMar>
            <w:vAlign w:val="center"/>
            <w:hideMark/>
          </w:tcPr>
          <w:p w:rsidR="004E4D16" w:rsidRPr="006B5237" w:rsidRDefault="004E4D16" w:rsidP="004E4D16">
            <w:pPr>
              <w:rPr>
                <w:b/>
                <w:bCs/>
                <w:color w:val="000000"/>
              </w:rPr>
            </w:pPr>
            <w:r w:rsidRPr="006B5237">
              <w:rPr>
                <w:b/>
                <w:bCs/>
                <w:color w:val="000000"/>
              </w:rPr>
              <w:t>Processing System</w:t>
            </w:r>
          </w:p>
        </w:tc>
      </w:tr>
      <w:tr w:rsidR="004E4D16" w:rsidRPr="006B5237" w:rsidTr="00C41CB3">
        <w:trPr>
          <w:trHeight w:val="300"/>
        </w:trPr>
        <w:tc>
          <w:tcPr>
            <w:tcW w:w="6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w:t>
            </w:r>
          </w:p>
        </w:tc>
        <w:tc>
          <w:tcPr>
            <w:tcW w:w="19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 xml:space="preserve">CPD                     </w:t>
            </w:r>
          </w:p>
        </w:tc>
        <w:tc>
          <w:tcPr>
            <w:tcW w:w="9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b/>
                <w:bCs/>
                <w:color w:val="00B050"/>
              </w:rPr>
            </w:pPr>
            <w:r w:rsidRPr="006B5237">
              <w:rPr>
                <w:b/>
                <w:bCs/>
                <w:color w:val="00B050"/>
              </w:rPr>
              <w:t>Y</w:t>
            </w:r>
          </w:p>
        </w:tc>
        <w:tc>
          <w:tcPr>
            <w:tcW w:w="20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Routing Rules</w:t>
            </w:r>
          </w:p>
        </w:tc>
        <w:tc>
          <w:tcPr>
            <w:tcW w:w="173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03, 202 Cov</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Fast Pay</w:t>
            </w:r>
          </w:p>
        </w:tc>
      </w:tr>
      <w:tr w:rsidR="004E4D16" w:rsidRPr="006B5237" w:rsidTr="00C41CB3">
        <w:trPr>
          <w:trHeight w:val="300"/>
        </w:trPr>
        <w:tc>
          <w:tcPr>
            <w:tcW w:w="6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2</w:t>
            </w:r>
          </w:p>
        </w:tc>
        <w:tc>
          <w:tcPr>
            <w:tcW w:w="19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Branch                  </w:t>
            </w:r>
          </w:p>
        </w:tc>
        <w:tc>
          <w:tcPr>
            <w:tcW w:w="9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b/>
                <w:bCs/>
                <w:color w:val="00B050"/>
              </w:rPr>
            </w:pPr>
            <w:r w:rsidRPr="006B5237">
              <w:rPr>
                <w:b/>
                <w:bCs/>
                <w:color w:val="00B050"/>
              </w:rPr>
              <w:t>Y</w:t>
            </w:r>
          </w:p>
        </w:tc>
        <w:tc>
          <w:tcPr>
            <w:tcW w:w="20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Routing Rules</w:t>
            </w:r>
          </w:p>
        </w:tc>
        <w:tc>
          <w:tcPr>
            <w:tcW w:w="173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03, 202 Cov</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Fast Pay</w:t>
            </w:r>
          </w:p>
        </w:tc>
      </w:tr>
      <w:tr w:rsidR="004E4D16" w:rsidRPr="006B5237" w:rsidTr="00C41CB3">
        <w:trPr>
          <w:trHeight w:val="300"/>
        </w:trPr>
        <w:tc>
          <w:tcPr>
            <w:tcW w:w="6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9</w:t>
            </w:r>
          </w:p>
        </w:tc>
        <w:tc>
          <w:tcPr>
            <w:tcW w:w="19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 xml:space="preserve">Escrow System           </w:t>
            </w:r>
          </w:p>
        </w:tc>
        <w:tc>
          <w:tcPr>
            <w:tcW w:w="9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b/>
                <w:bCs/>
                <w:color w:val="FF0000"/>
              </w:rPr>
            </w:pPr>
            <w:r w:rsidRPr="006B5237">
              <w:rPr>
                <w:b/>
                <w:bCs/>
                <w:color w:val="FF0000"/>
              </w:rPr>
              <w:t>N</w:t>
            </w:r>
          </w:p>
        </w:tc>
        <w:tc>
          <w:tcPr>
            <w:tcW w:w="20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 </w:t>
            </w:r>
          </w:p>
        </w:tc>
        <w:tc>
          <w:tcPr>
            <w:tcW w:w="173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03, 202 Cov</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Corporate IB Middleware (Appzone)</w:t>
            </w:r>
          </w:p>
        </w:tc>
      </w:tr>
      <w:tr w:rsidR="004E4D16" w:rsidRPr="006B5237" w:rsidTr="00C41CB3">
        <w:trPr>
          <w:trHeight w:val="300"/>
        </w:trPr>
        <w:tc>
          <w:tcPr>
            <w:tcW w:w="6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24</w:t>
            </w:r>
          </w:p>
        </w:tc>
        <w:tc>
          <w:tcPr>
            <w:tcW w:w="19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 xml:space="preserve">ARIBA                   </w:t>
            </w:r>
          </w:p>
        </w:tc>
        <w:tc>
          <w:tcPr>
            <w:tcW w:w="9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b/>
                <w:bCs/>
                <w:color w:val="FF0000"/>
              </w:rPr>
            </w:pPr>
            <w:r w:rsidRPr="006B5237">
              <w:rPr>
                <w:b/>
                <w:bCs/>
                <w:color w:val="FF0000"/>
              </w:rPr>
              <w:t>N</w:t>
            </w:r>
          </w:p>
        </w:tc>
        <w:tc>
          <w:tcPr>
            <w:tcW w:w="20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 </w:t>
            </w:r>
          </w:p>
        </w:tc>
        <w:tc>
          <w:tcPr>
            <w:tcW w:w="173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03, 202 Cov</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Corporate IB Middleware (Appzone)</w:t>
            </w:r>
          </w:p>
        </w:tc>
      </w:tr>
      <w:tr w:rsidR="004E4D16" w:rsidRPr="006B5237" w:rsidTr="00C41CB3">
        <w:trPr>
          <w:trHeight w:val="300"/>
        </w:trPr>
        <w:tc>
          <w:tcPr>
            <w:tcW w:w="6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2</w:t>
            </w:r>
          </w:p>
        </w:tc>
        <w:tc>
          <w:tcPr>
            <w:tcW w:w="19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 xml:space="preserve">CMS                     </w:t>
            </w:r>
          </w:p>
        </w:tc>
        <w:tc>
          <w:tcPr>
            <w:tcW w:w="9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b/>
                <w:bCs/>
                <w:color w:val="FF0000"/>
              </w:rPr>
            </w:pPr>
            <w:r w:rsidRPr="006B5237">
              <w:rPr>
                <w:b/>
                <w:bCs/>
                <w:color w:val="FF0000"/>
              </w:rPr>
              <w:t>N</w:t>
            </w:r>
          </w:p>
        </w:tc>
        <w:tc>
          <w:tcPr>
            <w:tcW w:w="20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 </w:t>
            </w:r>
          </w:p>
        </w:tc>
        <w:tc>
          <w:tcPr>
            <w:tcW w:w="173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03, 202 Cov</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Fast Pay</w:t>
            </w:r>
          </w:p>
        </w:tc>
      </w:tr>
      <w:tr w:rsidR="004E4D16" w:rsidRPr="006B5237" w:rsidTr="00C41CB3">
        <w:trPr>
          <w:trHeight w:val="300"/>
        </w:trPr>
        <w:tc>
          <w:tcPr>
            <w:tcW w:w="6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23</w:t>
            </w:r>
          </w:p>
        </w:tc>
        <w:tc>
          <w:tcPr>
            <w:tcW w:w="19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 xml:space="preserve">Mobile Banking          </w:t>
            </w:r>
          </w:p>
        </w:tc>
        <w:tc>
          <w:tcPr>
            <w:tcW w:w="9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b/>
                <w:bCs/>
                <w:color w:val="00B050"/>
              </w:rPr>
            </w:pPr>
            <w:r w:rsidRPr="006B5237">
              <w:rPr>
                <w:b/>
                <w:bCs/>
                <w:color w:val="00B050"/>
              </w:rPr>
              <w:t>Y</w:t>
            </w:r>
          </w:p>
        </w:tc>
        <w:tc>
          <w:tcPr>
            <w:tcW w:w="20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Replicate previously repaired</w:t>
            </w:r>
          </w:p>
        </w:tc>
        <w:tc>
          <w:tcPr>
            <w:tcW w:w="173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03, 202 Cov</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Fast Pay</w:t>
            </w:r>
          </w:p>
        </w:tc>
      </w:tr>
      <w:tr w:rsidR="004E4D16" w:rsidRPr="006B5237" w:rsidTr="00C41CB3">
        <w:trPr>
          <w:trHeight w:val="300"/>
        </w:trPr>
        <w:tc>
          <w:tcPr>
            <w:tcW w:w="6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5</w:t>
            </w:r>
          </w:p>
        </w:tc>
        <w:tc>
          <w:tcPr>
            <w:tcW w:w="19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 xml:space="preserve">Retail IB               </w:t>
            </w:r>
          </w:p>
        </w:tc>
        <w:tc>
          <w:tcPr>
            <w:tcW w:w="9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b/>
                <w:bCs/>
                <w:color w:val="00B050"/>
              </w:rPr>
            </w:pPr>
            <w:r w:rsidRPr="006B5237">
              <w:rPr>
                <w:b/>
                <w:bCs/>
                <w:color w:val="00B050"/>
              </w:rPr>
              <w:t>Y</w:t>
            </w:r>
          </w:p>
        </w:tc>
        <w:tc>
          <w:tcPr>
            <w:tcW w:w="20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Replicate previously repaired</w:t>
            </w:r>
          </w:p>
        </w:tc>
        <w:tc>
          <w:tcPr>
            <w:tcW w:w="173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03, 202 Cov</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Fast Pay</w:t>
            </w:r>
          </w:p>
        </w:tc>
      </w:tr>
      <w:tr w:rsidR="004E4D16" w:rsidRPr="006B5237" w:rsidTr="00C41CB3">
        <w:trPr>
          <w:trHeight w:val="300"/>
        </w:trPr>
        <w:tc>
          <w:tcPr>
            <w:tcW w:w="6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7</w:t>
            </w:r>
          </w:p>
        </w:tc>
        <w:tc>
          <w:tcPr>
            <w:tcW w:w="19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 xml:space="preserve">SI FCR                  </w:t>
            </w:r>
          </w:p>
        </w:tc>
        <w:tc>
          <w:tcPr>
            <w:tcW w:w="9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b/>
                <w:bCs/>
                <w:color w:val="00B050"/>
              </w:rPr>
            </w:pPr>
            <w:r w:rsidRPr="006B5237">
              <w:rPr>
                <w:b/>
                <w:bCs/>
                <w:color w:val="00B050"/>
              </w:rPr>
              <w:t>Y</w:t>
            </w:r>
          </w:p>
        </w:tc>
        <w:tc>
          <w:tcPr>
            <w:tcW w:w="20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Replicate previously repaired</w:t>
            </w:r>
          </w:p>
        </w:tc>
        <w:tc>
          <w:tcPr>
            <w:tcW w:w="173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03, 202, 202 Cov</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Fast Pay</w:t>
            </w:r>
          </w:p>
        </w:tc>
      </w:tr>
      <w:tr w:rsidR="004E4D16" w:rsidRPr="006B5237" w:rsidTr="00C41CB3">
        <w:trPr>
          <w:trHeight w:hRule="exact" w:val="506"/>
        </w:trPr>
        <w:tc>
          <w:tcPr>
            <w:tcW w:w="6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28</w:t>
            </w:r>
          </w:p>
        </w:tc>
        <w:tc>
          <w:tcPr>
            <w:tcW w:w="19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 xml:space="preserve">FCR                     </w:t>
            </w:r>
          </w:p>
        </w:tc>
        <w:tc>
          <w:tcPr>
            <w:tcW w:w="9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b/>
                <w:bCs/>
                <w:color w:val="00B050"/>
              </w:rPr>
            </w:pPr>
            <w:r w:rsidRPr="006B5237">
              <w:rPr>
                <w:b/>
                <w:bCs/>
                <w:color w:val="00B050"/>
              </w:rPr>
              <w:t>Y</w:t>
            </w:r>
          </w:p>
        </w:tc>
        <w:tc>
          <w:tcPr>
            <w:tcW w:w="20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Replicate previously repaired</w:t>
            </w:r>
          </w:p>
        </w:tc>
        <w:tc>
          <w:tcPr>
            <w:tcW w:w="173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03, 202Cov, 202 Cov</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Fast Pay</w:t>
            </w:r>
          </w:p>
        </w:tc>
      </w:tr>
    </w:tbl>
    <w:p w:rsidR="004E4D16" w:rsidRPr="006B5237" w:rsidRDefault="004E4D16" w:rsidP="004E4D16"/>
    <w:p w:rsidR="004E4D16" w:rsidRPr="006B5237" w:rsidRDefault="004E4D16" w:rsidP="004E4D16">
      <w:r w:rsidRPr="006B5237">
        <w:t>We have a fast pay module (Remit Maker and Remit Checker) in payment hub frontend where all non-stp transactions are landed and repaired. We have support for STP for the channels mentioned in above table. Once the users login to remit maker module, they can see the list of transactions to be repaired on process remittance screen as described below from all the channels for all the message types (103, 202Cov, 202).</w:t>
      </w:r>
    </w:p>
    <w:p w:rsidR="004E4D16" w:rsidRPr="006B5237" w:rsidRDefault="004E4D16" w:rsidP="004E4D16">
      <w:r w:rsidRPr="006B5237">
        <w:t>Below is the query for fetching all repair transactions.</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color w:val="008080"/>
          <w:sz w:val="22"/>
          <w:szCs w:val="22"/>
          <w:highlight w:val="white"/>
        </w:rPr>
        <w:t>SELECT</w:t>
      </w:r>
      <w:r w:rsidRPr="006B5237">
        <w:rPr>
          <w:rFonts w:asciiTheme="minorHAnsi" w:hAnsiTheme="minorHAnsi"/>
          <w:sz w:val="22"/>
          <w:szCs w:val="22"/>
          <w:highlight w:val="white"/>
        </w:rPr>
        <w:t xml:space="preserve">   batch_id, txn_ref_no, order_cust_nam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TO_CHAR (status_datetime, </w:t>
      </w:r>
      <w:r w:rsidRPr="006B5237">
        <w:rPr>
          <w:rFonts w:asciiTheme="minorHAnsi" w:hAnsiTheme="minorHAnsi"/>
          <w:color w:val="0000FF"/>
          <w:sz w:val="22"/>
          <w:szCs w:val="22"/>
          <w:highlight w:val="white"/>
        </w:rPr>
        <w:t>'DD-MON-YYYY'</w:t>
      </w: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S</w:t>
      </w:r>
      <w:r w:rsidRPr="006B5237">
        <w:rPr>
          <w:rFonts w:asciiTheme="minorHAnsi" w:hAnsiTheme="minorHAnsi"/>
          <w:sz w:val="22"/>
          <w:szCs w:val="22"/>
          <w:highlight w:val="white"/>
        </w:rPr>
        <w:t xml:space="preserve"> status_dat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TO_CHAR (status_datetime, </w:t>
      </w:r>
      <w:r w:rsidRPr="006B5237">
        <w:rPr>
          <w:rFonts w:asciiTheme="minorHAnsi" w:hAnsiTheme="minorHAnsi"/>
          <w:color w:val="0000FF"/>
          <w:sz w:val="22"/>
          <w:szCs w:val="22"/>
          <w:highlight w:val="white"/>
        </w:rPr>
        <w:t>'HH:MM:SS'</w:t>
      </w:r>
      <w:r w:rsidRPr="006B5237">
        <w:rPr>
          <w:rFonts w:asciiTheme="minorHAnsi" w:hAnsiTheme="minorHAnsi"/>
          <w:sz w:val="22"/>
          <w:szCs w:val="22"/>
          <w:highlight w:val="white"/>
        </w:rPr>
        <w:t>) status_tim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TO_CHAR (</w:t>
      </w:r>
      <w:r w:rsidRPr="006B5237">
        <w:rPr>
          <w:rFonts w:asciiTheme="minorHAnsi" w:hAnsiTheme="minorHAnsi"/>
          <w:color w:val="008080"/>
          <w:sz w:val="22"/>
          <w:szCs w:val="22"/>
          <w:highlight w:val="white"/>
        </w:rPr>
        <w:t>TRUNC</w:t>
      </w:r>
      <w:r w:rsidRPr="006B5237">
        <w:rPr>
          <w:rFonts w:asciiTheme="minorHAnsi" w:hAnsiTheme="minorHAnsi"/>
          <w:sz w:val="22"/>
          <w:szCs w:val="22"/>
          <w:highlight w:val="white"/>
        </w:rPr>
        <w:t xml:space="preserve"> (pymnt_value_date)) </w:t>
      </w:r>
      <w:r w:rsidRPr="006B5237">
        <w:rPr>
          <w:rFonts w:asciiTheme="minorHAnsi" w:hAnsiTheme="minorHAnsi"/>
          <w:color w:val="008080"/>
          <w:sz w:val="22"/>
          <w:szCs w:val="22"/>
          <w:highlight w:val="white"/>
        </w:rPr>
        <w:t>AS</w:t>
      </w:r>
      <w:r w:rsidRPr="006B5237">
        <w:rPr>
          <w:rFonts w:asciiTheme="minorHAnsi" w:hAnsiTheme="minorHAnsi"/>
          <w:sz w:val="22"/>
          <w:szCs w:val="22"/>
          <w:highlight w:val="white"/>
        </w:rPr>
        <w:t xml:space="preserve"> pymnt_value_dat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pymnt_curr, pymnt_amnt, MESSAGE_TYPE, channel_desc,</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lastRenderedPageBreak/>
        <w:t xml:space="preserve">         receiving_channel_id, status,</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DECODE</w:t>
      </w:r>
      <w:r w:rsidRPr="006B5237">
        <w:rPr>
          <w:rFonts w:asciiTheme="minorHAnsi" w:hAnsiTheme="minorHAnsi"/>
          <w:sz w:val="22"/>
          <w:szCs w:val="22"/>
          <w:highlight w:val="white"/>
        </w:rPr>
        <w:t xml:space="preserve"> (status, </w:t>
      </w:r>
      <w:r w:rsidRPr="006B5237">
        <w:rPr>
          <w:rFonts w:asciiTheme="minorHAnsi" w:hAnsiTheme="minorHAnsi"/>
          <w:color w:val="0000FF"/>
          <w:sz w:val="22"/>
          <w:szCs w:val="22"/>
          <w:highlight w:val="white"/>
        </w:rPr>
        <w:t>5</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Repair'</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126</w:t>
      </w:r>
      <w:r w:rsidRPr="006B5237">
        <w:rPr>
          <w:rFonts w:asciiTheme="minorHAnsi" w:hAnsiTheme="minorHAnsi"/>
          <w:sz w:val="22"/>
          <w:szCs w:val="22"/>
          <w:highlight w:val="white"/>
        </w:rPr>
        <w:t>,</w:t>
      </w:r>
      <w:r w:rsidRPr="006B5237">
        <w:rPr>
          <w:rFonts w:asciiTheme="minorHAnsi" w:hAnsiTheme="minorHAnsi"/>
          <w:color w:val="0000FF"/>
          <w:sz w:val="22"/>
          <w:szCs w:val="22"/>
          <w:highlight w:val="white"/>
        </w:rPr>
        <w:t>'Checker Rejected'</w:t>
      </w:r>
      <w:r w:rsidRPr="006B5237">
        <w:rPr>
          <w:rFonts w:asciiTheme="minorHAnsi" w:hAnsiTheme="minorHAnsi"/>
          <w:sz w:val="22"/>
          <w:szCs w:val="22"/>
          <w:highlight w:val="white"/>
        </w:rPr>
        <w:t>)</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S</w:t>
      </w:r>
      <w:r w:rsidRPr="006B5237">
        <w:rPr>
          <w:rFonts w:asciiTheme="minorHAnsi" w:hAnsiTheme="minorHAnsi"/>
          <w:sz w:val="22"/>
          <w:szCs w:val="22"/>
          <w:highlight w:val="white"/>
        </w:rPr>
        <w:t xml:space="preserve"> status_desc,</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senders_ref, debit_acc_no, bene_bank_nam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FROM</w:t>
      </w:r>
      <w:r w:rsidRPr="006B5237">
        <w:rPr>
          <w:rFonts w:asciiTheme="minorHAnsi" w:hAnsiTheme="minorHAnsi"/>
          <w:sz w:val="22"/>
          <w:szCs w:val="22"/>
          <w:highlight w:val="white"/>
        </w:rPr>
        <w:t xml:space="preserve">       (stgg_fcy_outward) a</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INNER</w:t>
      </w: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JOIN</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payment_txn_in_ch_master</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ON</w:t>
      </w:r>
      <w:r w:rsidRPr="006B5237">
        <w:rPr>
          <w:rFonts w:asciiTheme="minorHAnsi" w:hAnsiTheme="minorHAnsi"/>
          <w:sz w:val="22"/>
          <w:szCs w:val="22"/>
          <w:highlight w:val="white"/>
        </w:rPr>
        <w:t xml:space="preserve"> channel_id = receiving_channel_id</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WHERE</w:t>
      </w:r>
      <w:r w:rsidRPr="006B5237">
        <w:rPr>
          <w:rFonts w:asciiTheme="minorHAnsi" w:hAnsiTheme="minorHAnsi"/>
          <w:sz w:val="22"/>
          <w:szCs w:val="22"/>
          <w:highlight w:val="white"/>
        </w:rPr>
        <w:t xml:space="preserve">   status </w:t>
      </w:r>
      <w:r w:rsidRPr="006B5237">
        <w:rPr>
          <w:rFonts w:asciiTheme="minorHAnsi" w:hAnsiTheme="minorHAnsi"/>
          <w:color w:val="008080"/>
          <w:sz w:val="22"/>
          <w:szCs w:val="22"/>
          <w:highlight w:val="white"/>
        </w:rPr>
        <w:t>IN</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5'</w:t>
      </w:r>
      <w:r w:rsidRPr="006B5237">
        <w:rPr>
          <w:rFonts w:asciiTheme="minorHAnsi" w:hAnsiTheme="minorHAnsi"/>
          <w:sz w:val="22"/>
          <w:szCs w:val="22"/>
          <w:highlight w:val="white"/>
        </w:rPr>
        <w:t>)</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ERROR_CODE</w:t>
      </w: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IN</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4'</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5'</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6'</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7'</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8'</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9'</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0'</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1'</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2'</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3'</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4'</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5'</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6'</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7'</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8'</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9'</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2'</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3'</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4'</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5'</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6'</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7'</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8'</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9'</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131'</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141'</w:t>
      </w:r>
      <w:r w:rsidRPr="006B5237">
        <w:rPr>
          <w:rFonts w:asciiTheme="minorHAnsi" w:hAnsiTheme="minorHAnsi"/>
          <w:sz w:val="22"/>
          <w:szCs w:val="22"/>
          <w:highlight w:val="white"/>
        </w:rPr>
        <w:t>)</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txn_ref_no </w:t>
      </w:r>
      <w:r w:rsidRPr="006B5237">
        <w:rPr>
          <w:rFonts w:asciiTheme="minorHAnsi" w:hAnsiTheme="minorHAnsi"/>
          <w:color w:val="008080"/>
          <w:sz w:val="22"/>
          <w:szCs w:val="22"/>
          <w:highlight w:val="white"/>
        </w:rPr>
        <w:t>IN</w:t>
      </w: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SELECT</w:t>
      </w:r>
      <w:r w:rsidRPr="006B5237">
        <w:rPr>
          <w:rFonts w:asciiTheme="minorHAnsi" w:hAnsiTheme="minorHAnsi"/>
          <w:sz w:val="22"/>
          <w:szCs w:val="22"/>
          <w:highlight w:val="white"/>
        </w:rPr>
        <w:t xml:space="preserve">   txn_ref_no </w:t>
      </w:r>
      <w:r w:rsidRPr="006B5237">
        <w:rPr>
          <w:rFonts w:asciiTheme="minorHAnsi" w:hAnsiTheme="minorHAnsi"/>
          <w:color w:val="008080"/>
          <w:sz w:val="22"/>
          <w:szCs w:val="22"/>
          <w:highlight w:val="white"/>
        </w:rPr>
        <w:t>FROM</w:t>
      </w:r>
      <w:r w:rsidRPr="006B5237">
        <w:rPr>
          <w:rFonts w:asciiTheme="minorHAnsi" w:hAnsiTheme="minorHAnsi"/>
          <w:sz w:val="22"/>
          <w:szCs w:val="22"/>
          <w:highlight w:val="white"/>
        </w:rPr>
        <w:t xml:space="preserve"> uaefts_fcy_txn_adapter)</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txn_ref_no </w:t>
      </w:r>
      <w:r w:rsidRPr="006B5237">
        <w:rPr>
          <w:rFonts w:asciiTheme="minorHAnsi" w:hAnsiTheme="minorHAnsi"/>
          <w:color w:val="008080"/>
          <w:sz w:val="22"/>
          <w:szCs w:val="22"/>
          <w:highlight w:val="white"/>
        </w:rPr>
        <w:t>NOT</w:t>
      </w: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IN</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SELECT</w:t>
      </w:r>
      <w:r w:rsidRPr="006B5237">
        <w:rPr>
          <w:rFonts w:asciiTheme="minorHAnsi" w:hAnsiTheme="minorHAnsi"/>
          <w:sz w:val="22"/>
          <w:szCs w:val="22"/>
          <w:highlight w:val="white"/>
        </w:rPr>
        <w:t xml:space="preserve">   txn_ref_no</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FROM</w:t>
      </w:r>
      <w:r w:rsidRPr="006B5237">
        <w:rPr>
          <w:rFonts w:asciiTheme="minorHAnsi" w:hAnsiTheme="minorHAnsi"/>
          <w:sz w:val="22"/>
          <w:szCs w:val="22"/>
          <w:highlight w:val="white"/>
        </w:rPr>
        <w:t xml:space="preserve">   uaefts_remit_modified</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WHERE</w:t>
      </w:r>
      <w:r w:rsidRPr="006B5237">
        <w:rPr>
          <w:rFonts w:asciiTheme="minorHAnsi" w:hAnsiTheme="minorHAnsi"/>
          <w:sz w:val="22"/>
          <w:szCs w:val="22"/>
          <w:highlight w:val="white"/>
        </w:rPr>
        <w:t xml:space="preserve">       request_status </w:t>
      </w:r>
      <w:r w:rsidRPr="006B5237">
        <w:rPr>
          <w:rFonts w:asciiTheme="minorHAnsi" w:hAnsiTheme="minorHAnsi"/>
          <w:color w:val="008080"/>
          <w:sz w:val="22"/>
          <w:szCs w:val="22"/>
          <w:highlight w:val="white"/>
        </w:rPr>
        <w:t>IN</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P'</w:t>
      </w:r>
      <w:r w:rsidRPr="006B5237">
        <w:rPr>
          <w:rFonts w:asciiTheme="minorHAnsi" w:hAnsiTheme="minorHAnsi"/>
          <w:sz w:val="22"/>
          <w:szCs w:val="22"/>
          <w:highlight w:val="white"/>
        </w:rPr>
        <w:t>)</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batch_id = a.batch_id</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txn_ref_no = a.txn_ref_no</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MESSAGE_TYPE = a.MESSAGE_TYP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MESSAGE_TYPE &lt;&gt; </w:t>
      </w:r>
      <w:r w:rsidRPr="006B5237">
        <w:rPr>
          <w:rFonts w:asciiTheme="minorHAnsi" w:hAnsiTheme="minorHAnsi"/>
          <w:color w:val="0000FF"/>
          <w:sz w:val="22"/>
          <w:szCs w:val="22"/>
          <w:highlight w:val="white"/>
        </w:rPr>
        <w:t>'202COV'</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OR</w:t>
      </w:r>
      <w:r w:rsidRPr="006B5237">
        <w:rPr>
          <w:rFonts w:asciiTheme="minorHAnsi" w:hAnsiTheme="minorHAnsi"/>
          <w:sz w:val="22"/>
          <w:szCs w:val="22"/>
          <w:highlight w:val="white"/>
        </w:rPr>
        <w:t xml:space="preserve"> (MESSAGE_TYPE = </w:t>
      </w:r>
      <w:r w:rsidRPr="006B5237">
        <w:rPr>
          <w:rFonts w:asciiTheme="minorHAnsi" w:hAnsiTheme="minorHAnsi"/>
          <w:color w:val="0000FF"/>
          <w:sz w:val="22"/>
          <w:szCs w:val="22"/>
          <w:highlight w:val="white"/>
        </w:rPr>
        <w:t>'202COV'</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txn_ref_no </w:t>
      </w:r>
      <w:r w:rsidRPr="006B5237">
        <w:rPr>
          <w:rFonts w:asciiTheme="minorHAnsi" w:hAnsiTheme="minorHAnsi"/>
          <w:color w:val="008080"/>
          <w:sz w:val="22"/>
          <w:szCs w:val="22"/>
          <w:highlight w:val="white"/>
        </w:rPr>
        <w:t>IN</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SELECT</w:t>
      </w:r>
      <w:r w:rsidRPr="006B5237">
        <w:rPr>
          <w:rFonts w:asciiTheme="minorHAnsi" w:hAnsiTheme="minorHAnsi"/>
          <w:sz w:val="22"/>
          <w:szCs w:val="22"/>
          <w:highlight w:val="white"/>
        </w:rPr>
        <w:t xml:space="preserve">   txn_ref_no</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FROM</w:t>
      </w:r>
      <w:r w:rsidRPr="006B5237">
        <w:rPr>
          <w:rFonts w:asciiTheme="minorHAnsi" w:hAnsiTheme="minorHAnsi"/>
          <w:sz w:val="22"/>
          <w:szCs w:val="22"/>
          <w:highlight w:val="white"/>
        </w:rPr>
        <w:t xml:space="preserve">   uaefts_fcy_txn_adapter</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WHERE</w:t>
      </w:r>
      <w:r w:rsidRPr="006B5237">
        <w:rPr>
          <w:rFonts w:asciiTheme="minorHAnsi" w:hAnsiTheme="minorHAnsi"/>
          <w:sz w:val="22"/>
          <w:szCs w:val="22"/>
          <w:highlight w:val="white"/>
        </w:rPr>
        <w:t xml:space="preserve">       batch_id = a.batch_id</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txn_ref_no = a.txn_ref_no</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MESSAGE_TYPE = a.MESSAGE_TYP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cov_readyforrepair = </w:t>
      </w:r>
      <w:r w:rsidRPr="006B5237">
        <w:rPr>
          <w:rFonts w:asciiTheme="minorHAnsi" w:hAnsiTheme="minorHAnsi"/>
          <w:color w:val="0000FF"/>
          <w:sz w:val="22"/>
          <w:szCs w:val="22"/>
          <w:highlight w:val="white"/>
        </w:rPr>
        <w:t>'Y'</w:t>
      </w:r>
      <w:r w:rsidRPr="006B5237">
        <w:rPr>
          <w:rFonts w:asciiTheme="minorHAnsi" w:hAnsiTheme="minorHAnsi"/>
          <w:sz w:val="22"/>
          <w:szCs w:val="22"/>
          <w:highlight w:val="white"/>
        </w:rPr>
        <w:t>)))</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batch_id &gt; </w:t>
      </w:r>
      <w:r w:rsidRPr="006B5237">
        <w:rPr>
          <w:rFonts w:asciiTheme="minorHAnsi" w:hAnsiTheme="minorHAnsi"/>
          <w:color w:val="0000FF"/>
          <w:sz w:val="22"/>
          <w:szCs w:val="22"/>
          <w:highlight w:val="white"/>
        </w:rPr>
        <w:t>1468154</w:t>
      </w:r>
    </w:p>
    <w:p w:rsidR="004E4D16" w:rsidRPr="006B5237" w:rsidRDefault="004E4D16" w:rsidP="004E4D16">
      <w:r w:rsidRPr="006B5237">
        <w:rPr>
          <w:rFonts w:cs="Courier New"/>
          <w:color w:val="000080"/>
          <w:highlight w:val="white"/>
        </w:rPr>
        <w:t xml:space="preserve">                                        </w:t>
      </w:r>
      <w:r w:rsidRPr="006B5237">
        <w:rPr>
          <w:rFonts w:cs="Courier New"/>
          <w:color w:val="008080"/>
          <w:highlight w:val="white"/>
        </w:rPr>
        <w:t>order</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batch_id , TXN_REF_NO</w:t>
      </w:r>
    </w:p>
    <w:p w:rsidR="004E4D16" w:rsidRPr="006B5237" w:rsidRDefault="004E4D16" w:rsidP="004E4D16">
      <w:r w:rsidRPr="006B5237">
        <w:rPr>
          <w:noProof/>
        </w:rPr>
        <w:drawing>
          <wp:inline distT="0" distB="0" distL="0" distR="0" wp14:anchorId="466EFB07" wp14:editId="2AA114EF">
            <wp:extent cx="5760720" cy="2286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760720" cy="2286000"/>
                    </a:xfrm>
                    <a:prstGeom prst="rect">
                      <a:avLst/>
                    </a:prstGeom>
                    <a:noFill/>
                    <a:ln>
                      <a:noFill/>
                    </a:ln>
                  </pic:spPr>
                </pic:pic>
              </a:graphicData>
            </a:graphic>
          </wp:inline>
        </w:drawing>
      </w:r>
    </w:p>
    <w:p w:rsidR="004E4D16" w:rsidRPr="006B5237" w:rsidRDefault="004E4D16" w:rsidP="004E4D16">
      <w:r w:rsidRPr="006B5237">
        <w:t>On clicking any transaction, the repair screen will open where user can change the data accordingly and generate swift message. The message is generating by calling swift service “</w:t>
      </w:r>
      <w:r w:rsidRPr="006B5237">
        <w:rPr>
          <w:b/>
        </w:rPr>
        <w:t>InqPreviewSwiftMsgEndpoint2</w:t>
      </w:r>
      <w:r w:rsidRPr="006B5237">
        <w:t xml:space="preserve">”.  Account details and other customer related information is fetched </w:t>
      </w:r>
      <w:r w:rsidRPr="006B5237">
        <w:lastRenderedPageBreak/>
        <w:t>from Golden Gage. We have separate repair screens for MT103, MT 202COV and MT 202 messages. The basic flow of all the messages are defined below with the fetch query.</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color w:val="008080"/>
          <w:sz w:val="22"/>
          <w:szCs w:val="22"/>
          <w:highlight w:val="white"/>
        </w:rPr>
        <w:t>SELECT</w:t>
      </w:r>
      <w:r w:rsidRPr="006B5237">
        <w:rPr>
          <w:rFonts w:asciiTheme="minorHAnsi" w:hAnsiTheme="minorHAnsi"/>
          <w:sz w:val="22"/>
          <w:szCs w:val="22"/>
          <w:highlight w:val="white"/>
        </w:rPr>
        <w:t xml:space="preserve">   a.*,</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original_pymnt_amnt, b.ERROR_CODE </w:t>
      </w:r>
      <w:r w:rsidRPr="006B5237">
        <w:rPr>
          <w:rFonts w:asciiTheme="minorHAnsi" w:hAnsiTheme="minorHAnsi"/>
          <w:color w:val="008080"/>
          <w:sz w:val="22"/>
          <w:szCs w:val="22"/>
          <w:highlight w:val="white"/>
        </w:rPr>
        <w:t>AS</w:t>
      </w:r>
      <w:r w:rsidRPr="006B5237">
        <w:rPr>
          <w:rFonts w:asciiTheme="minorHAnsi" w:hAnsiTheme="minorHAnsi"/>
          <w:sz w:val="22"/>
          <w:szCs w:val="22"/>
          <w:highlight w:val="white"/>
        </w:rPr>
        <w:t xml:space="preserve"> errcod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TO_CHAR (b.swift_msg) </w:t>
      </w:r>
      <w:r w:rsidRPr="006B5237">
        <w:rPr>
          <w:rFonts w:asciiTheme="minorHAnsi" w:hAnsiTheme="minorHAnsi"/>
          <w:color w:val="008080"/>
          <w:sz w:val="22"/>
          <w:szCs w:val="22"/>
          <w:highlight w:val="white"/>
        </w:rPr>
        <w:t>AS</w:t>
      </w:r>
      <w:r w:rsidRPr="006B5237">
        <w:rPr>
          <w:rFonts w:asciiTheme="minorHAnsi" w:hAnsiTheme="minorHAnsi"/>
          <w:sz w:val="22"/>
          <w:szCs w:val="22"/>
          <w:highlight w:val="white"/>
        </w:rPr>
        <w:t xml:space="preserve"> swift_msg, b.nostro_acc_no,</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order_cust_name, b.pymnt_aed_rat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TO_CHAR (b.pymnt_value_date) pymnt_value_dat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debit_ccy, b.pymnt_curr, b.pymnt_amnt,</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debit_acc_no, b.cid, b.remittance_info1, b.remittance_info2,</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remittance_info3, b.remittance_info4, b.bene_bank_nam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customer_type, b.processing_charge_amount,</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bank_code, b.bank_bic, bene_bank_nam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ene_bank_addr1, bene_bank_addr2, bank_country,</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intermediary_bank_bic,</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TO_CHAR (pymnt_value_date, </w:t>
      </w:r>
      <w:r w:rsidRPr="006B5237">
        <w:rPr>
          <w:rFonts w:asciiTheme="minorHAnsi" w:hAnsiTheme="minorHAnsi"/>
          <w:color w:val="0000FF"/>
          <w:sz w:val="22"/>
          <w:szCs w:val="22"/>
          <w:highlight w:val="white"/>
        </w:rPr>
        <w:t>'DD-MON-YYYY'</w:t>
      </w:r>
      <w:r w:rsidRPr="006B5237">
        <w:rPr>
          <w:rFonts w:asciiTheme="minorHAnsi" w:hAnsiTheme="minorHAnsi"/>
          <w:sz w:val="22"/>
          <w:szCs w:val="22"/>
          <w:highlight w:val="white"/>
        </w:rPr>
        <w:t>) valdat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dealer_ref_no, c.override_rates, b.pymnt_debit_rat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pymnt_debit_amnt, b.pymnt_aed_rate, b.pymnt_aed_amnt,</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debit_aed_rate, b.debit_aed_amnt, b.bene_bank_nam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bene_bank_addr1, b.bene_bank_addr2, b.bank_country,</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a.is_cover_present, b.nostro_bank_bic, b.bene_acc_no,</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SELECT</w:t>
      </w:r>
      <w:r w:rsidRPr="006B5237">
        <w:rPr>
          <w:rFonts w:asciiTheme="minorHAnsi" w:hAnsiTheme="minorHAnsi"/>
          <w:sz w:val="22"/>
          <w:szCs w:val="22"/>
          <w:highlight w:val="white"/>
        </w:rPr>
        <w:t xml:space="preserve">   channel_desc</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FROM</w:t>
      </w:r>
      <w:r w:rsidRPr="006B5237">
        <w:rPr>
          <w:rFonts w:asciiTheme="minorHAnsi" w:hAnsiTheme="minorHAnsi"/>
          <w:sz w:val="22"/>
          <w:szCs w:val="22"/>
          <w:highlight w:val="white"/>
        </w:rPr>
        <w:t xml:space="preserve">   payment_txn_in_ch_master</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WHERE</w:t>
      </w:r>
      <w:r w:rsidRPr="006B5237">
        <w:rPr>
          <w:rFonts w:asciiTheme="minorHAnsi" w:hAnsiTheme="minorHAnsi"/>
          <w:sz w:val="22"/>
          <w:szCs w:val="22"/>
          <w:highlight w:val="white"/>
        </w:rPr>
        <w:t xml:space="preserve">   channel_id = b.receiving_channel_id)</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S</w:t>
      </w:r>
      <w:r w:rsidRPr="006B5237">
        <w:rPr>
          <w:rFonts w:asciiTheme="minorHAnsi" w:hAnsiTheme="minorHAnsi"/>
          <w:sz w:val="22"/>
          <w:szCs w:val="22"/>
          <w:highlight w:val="white"/>
        </w:rPr>
        <w:t xml:space="preserve"> channel_desc,</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bene_acc_no, b.cid, b.idfcatref, b.receiving_channel_id,</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transaction_type, b.bene_name, b.bank_country_cod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debit_acc_no, b.order_cust_name, b.beneficiary_id,</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a.pymnt_ccy orig_pymnt_ccy, b.customer_category,</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profit_centre_desc</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FROM</w:t>
      </w:r>
      <w:r w:rsidRPr="006B5237">
        <w:rPr>
          <w:rFonts w:asciiTheme="minorHAnsi" w:hAnsiTheme="minorHAnsi"/>
          <w:sz w:val="22"/>
          <w:szCs w:val="22"/>
          <w:highlight w:val="white"/>
        </w:rPr>
        <w:t xml:space="preserve">           uaefts_fcy_txn_adapter a</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INNER</w:t>
      </w: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JOIN</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stgg_fcy_outward b</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ON</w:t>
      </w:r>
      <w:r w:rsidRPr="006B5237">
        <w:rPr>
          <w:rFonts w:asciiTheme="minorHAnsi" w:hAnsiTheme="minorHAnsi"/>
          <w:sz w:val="22"/>
          <w:szCs w:val="22"/>
          <w:highlight w:val="white"/>
        </w:rPr>
        <w:t xml:space="preserve">     a.batch_id = b.batch_id</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a.txn_ref_no = b.txn_ref_no</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a.MESSAGE_TYPE = b.MESSAGE_TYP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b.status = </w:t>
      </w:r>
      <w:r w:rsidRPr="006B5237">
        <w:rPr>
          <w:rFonts w:asciiTheme="minorHAnsi" w:hAnsiTheme="minorHAnsi"/>
          <w:color w:val="0000FF"/>
          <w:sz w:val="22"/>
          <w:szCs w:val="22"/>
          <w:highlight w:val="white"/>
        </w:rPr>
        <w:t>5</w:t>
      </w:r>
    </w:p>
    <w:p w:rsidR="004E4D16" w:rsidRPr="006B5237" w:rsidRDefault="004E4D16" w:rsidP="004E4D16">
      <w:pPr>
        <w:pStyle w:val="NoSpacing"/>
        <w:rPr>
          <w:rFonts w:asciiTheme="minorHAnsi" w:hAnsiTheme="minorHAnsi"/>
          <w:sz w:val="22"/>
          <w:szCs w:val="22"/>
          <w:highlight w:val="white"/>
        </w:rPr>
      </w:pP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INNER</w:t>
      </w: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JOIN</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uaefts_fcy_validations c</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ON</w:t>
      </w:r>
      <w:r w:rsidRPr="006B5237">
        <w:rPr>
          <w:rFonts w:asciiTheme="minorHAnsi" w:hAnsiTheme="minorHAnsi"/>
          <w:sz w:val="22"/>
          <w:szCs w:val="22"/>
          <w:highlight w:val="white"/>
        </w:rPr>
        <w:t xml:space="preserve"> b.receiving_channel_id = c.receiving_channel_id</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WHERE</w:t>
      </w:r>
      <w:r w:rsidRPr="006B5237">
        <w:rPr>
          <w:rFonts w:asciiTheme="minorHAnsi" w:hAnsiTheme="minorHAnsi"/>
          <w:sz w:val="22"/>
          <w:szCs w:val="22"/>
          <w:highlight w:val="white"/>
        </w:rPr>
        <w:t xml:space="preserve">   a.batch_id = </w:t>
      </w:r>
      <w:r w:rsidRPr="006B5237">
        <w:rPr>
          <w:rFonts w:asciiTheme="minorHAnsi" w:hAnsiTheme="minorHAnsi"/>
          <w:color w:val="0000FF"/>
          <w:sz w:val="22"/>
          <w:szCs w:val="22"/>
          <w:highlight w:val="white"/>
        </w:rPr>
        <w:t>@BatchId</w:t>
      </w: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a.txn_ref_no = </w:t>
      </w:r>
      <w:r w:rsidRPr="006B5237">
        <w:rPr>
          <w:rFonts w:asciiTheme="minorHAnsi" w:hAnsiTheme="minorHAnsi"/>
          <w:color w:val="0000FF"/>
          <w:sz w:val="22"/>
          <w:szCs w:val="22"/>
          <w:highlight w:val="white"/>
        </w:rPr>
        <w:t>@TxnRefNo</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b.ERROR_CODE </w:t>
      </w:r>
      <w:r w:rsidRPr="006B5237">
        <w:rPr>
          <w:rFonts w:asciiTheme="minorHAnsi" w:hAnsiTheme="minorHAnsi"/>
          <w:color w:val="008080"/>
          <w:sz w:val="22"/>
          <w:szCs w:val="22"/>
          <w:highlight w:val="white"/>
        </w:rPr>
        <w:t>IN</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4'</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5'</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6'</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7'</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8'</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9'</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0'</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1'</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2'</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3'</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4'</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5'</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6'</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7'</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8'</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9'</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2'</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3'</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4'</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5'</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6'</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7'</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8'</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9'</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131'</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141'</w:t>
      </w:r>
      <w:r w:rsidRPr="006B5237">
        <w:rPr>
          <w:rFonts w:asciiTheme="minorHAnsi" w:hAnsiTheme="minorHAnsi"/>
          <w:sz w:val="22"/>
          <w:szCs w:val="22"/>
          <w:highlight w:val="white"/>
        </w:rPr>
        <w:t>)</w:t>
      </w:r>
    </w:p>
    <w:p w:rsidR="004E4D16" w:rsidRPr="006B5237" w:rsidRDefault="004E4D16" w:rsidP="004E4D16">
      <w:pPr>
        <w:pStyle w:val="NoSpacing"/>
        <w:rPr>
          <w:rFonts w:asciiTheme="minorHAnsi" w:hAnsiTheme="minorHAnsi"/>
          <w:color w:val="0000FF"/>
          <w:sz w:val="22"/>
          <w:szCs w:val="22"/>
        </w:rPr>
      </w:pP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a.MESSAGE_TYPE = </w:t>
      </w:r>
      <w:r w:rsidRPr="006B5237">
        <w:rPr>
          <w:rFonts w:asciiTheme="minorHAnsi" w:hAnsiTheme="minorHAnsi"/>
          <w:color w:val="0000FF"/>
          <w:sz w:val="22"/>
          <w:szCs w:val="22"/>
        </w:rPr>
        <w:t>@MsgType</w:t>
      </w:r>
    </w:p>
    <w:p w:rsidR="004E4D16" w:rsidRPr="006B5237" w:rsidRDefault="004E4D16" w:rsidP="004E4D16"/>
    <w:p w:rsidR="004E4D16" w:rsidRPr="006B5237" w:rsidRDefault="004E4D16" w:rsidP="004E4D16">
      <w:r w:rsidRPr="006B5237">
        <w:rPr>
          <w:noProof/>
        </w:rPr>
        <w:lastRenderedPageBreak/>
        <w:drawing>
          <wp:inline distT="0" distB="0" distL="0" distR="0" wp14:anchorId="00ACE30E" wp14:editId="038F357B">
            <wp:extent cx="5734050" cy="35528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734050" cy="3552825"/>
                    </a:xfrm>
                    <a:prstGeom prst="rect">
                      <a:avLst/>
                    </a:prstGeom>
                    <a:noFill/>
                    <a:ln>
                      <a:noFill/>
                    </a:ln>
                  </pic:spPr>
                </pic:pic>
              </a:graphicData>
            </a:graphic>
          </wp:inline>
        </w:drawing>
      </w:r>
    </w:p>
    <w:p w:rsidR="004E4D16" w:rsidRPr="006B5237" w:rsidRDefault="004E4D16" w:rsidP="004E4D16">
      <w:r w:rsidRPr="006B5237">
        <w:rPr>
          <w:noProof/>
        </w:rPr>
        <w:drawing>
          <wp:inline distT="0" distB="0" distL="0" distR="0" wp14:anchorId="2803554D" wp14:editId="22EC30FE">
            <wp:extent cx="5724525" cy="32289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724525" cy="3228975"/>
                    </a:xfrm>
                    <a:prstGeom prst="rect">
                      <a:avLst/>
                    </a:prstGeom>
                    <a:noFill/>
                    <a:ln>
                      <a:noFill/>
                    </a:ln>
                  </pic:spPr>
                </pic:pic>
              </a:graphicData>
            </a:graphic>
          </wp:inline>
        </w:drawing>
      </w:r>
    </w:p>
    <w:p w:rsidR="004E4D16" w:rsidRPr="006B5237" w:rsidRDefault="004E4D16" w:rsidP="004E4D16"/>
    <w:p w:rsidR="004E4D16" w:rsidRPr="006B5237" w:rsidRDefault="004E4D16" w:rsidP="004E4D16">
      <w:r w:rsidRPr="006B5237">
        <w:t>Once the record is saved, the record is inserted in UAEFTS_REMIT_MODIFIED and updated in two tables STGG_FCY_OUTWARD and UAEFTS_FCY_TXN_ADAPTER</w:t>
      </w:r>
      <w:r w:rsidRPr="006B5237">
        <w:br w:type="page"/>
      </w:r>
    </w:p>
    <w:p w:rsidR="004E4D16" w:rsidRPr="006B5237" w:rsidRDefault="004E4D16" w:rsidP="004E4D16">
      <w:r w:rsidRPr="006B5237">
        <w:lastRenderedPageBreak/>
        <w:t>Once the maker saves the transaction, it goes to checker where after approving, the transaction goes to payment hub engine for swift file generation. Below is the checker screen.</w:t>
      </w:r>
    </w:p>
    <w:p w:rsidR="004E4D16" w:rsidRPr="006B5237" w:rsidRDefault="004E4D16" w:rsidP="004E4D16"/>
    <w:p w:rsidR="004E4D16" w:rsidRPr="006B5237" w:rsidRDefault="004E4D16" w:rsidP="004E4D16">
      <w:r w:rsidRPr="006B5237">
        <w:rPr>
          <w:noProof/>
        </w:rPr>
        <w:drawing>
          <wp:inline distT="0" distB="0" distL="0" distR="0" wp14:anchorId="5A20356F" wp14:editId="20AECB84">
            <wp:extent cx="5715000" cy="990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715000" cy="990600"/>
                    </a:xfrm>
                    <a:prstGeom prst="rect">
                      <a:avLst/>
                    </a:prstGeom>
                    <a:noFill/>
                    <a:ln>
                      <a:noFill/>
                    </a:ln>
                  </pic:spPr>
                </pic:pic>
              </a:graphicData>
            </a:graphic>
          </wp:inline>
        </w:drawing>
      </w:r>
    </w:p>
    <w:p w:rsidR="004E4D16" w:rsidRPr="006B5237" w:rsidRDefault="004E4D16" w:rsidP="004E4D16"/>
    <w:p w:rsidR="004E4D16" w:rsidRPr="006B5237" w:rsidRDefault="004E4D16" w:rsidP="004E4D16">
      <w:r w:rsidRPr="006B5237">
        <w:rPr>
          <w:noProof/>
        </w:rPr>
        <w:drawing>
          <wp:inline distT="0" distB="0" distL="0" distR="0" wp14:anchorId="6CC23D33" wp14:editId="72B2BAD8">
            <wp:extent cx="5727700" cy="5003165"/>
            <wp:effectExtent l="0" t="0" r="635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727700" cy="5003165"/>
                    </a:xfrm>
                    <a:prstGeom prst="rect">
                      <a:avLst/>
                    </a:prstGeom>
                    <a:noFill/>
                    <a:ln>
                      <a:noFill/>
                    </a:ln>
                  </pic:spPr>
                </pic:pic>
              </a:graphicData>
            </a:graphic>
          </wp:inline>
        </w:drawing>
      </w:r>
    </w:p>
    <w:p w:rsidR="004E4D16" w:rsidRPr="006B5237" w:rsidRDefault="004E4D16" w:rsidP="004E4D16">
      <w:pPr>
        <w:rPr>
          <w:rFonts w:eastAsia="Times New Roman" w:cs="Times New Roman"/>
        </w:rPr>
      </w:pPr>
      <w:r w:rsidRPr="006B5237">
        <w:t>If the transactions are from MIB/RIB/FCR/SIFCR, then the certain fields are saved (AI rules described later in a table) in to AI tables so that if the similar transactions come next time, it goes through STP.</w:t>
      </w:r>
    </w:p>
    <w:p w:rsidR="00F04FB1" w:rsidRPr="006B5237" w:rsidRDefault="00F04FB1" w:rsidP="001125C0">
      <w:pPr>
        <w:pStyle w:val="ListParagraph"/>
        <w:keepNext/>
        <w:numPr>
          <w:ilvl w:val="3"/>
          <w:numId w:val="2"/>
        </w:numPr>
        <w:tabs>
          <w:tab w:val="left" w:pos="720"/>
        </w:tabs>
        <w:spacing w:before="200" w:line="360" w:lineRule="auto"/>
        <w:ind w:hanging="1728"/>
        <w:outlineLvl w:val="1"/>
        <w:rPr>
          <w:rFonts w:eastAsia="Times New Roman" w:cs="Times New Roman"/>
        </w:rPr>
      </w:pPr>
      <w:bookmarkStart w:id="112" w:name="_Toc529716475"/>
      <w:bookmarkStart w:id="113" w:name="_Toc530389171"/>
      <w:bookmarkEnd w:id="112"/>
      <w:bookmarkEnd w:id="113"/>
    </w:p>
    <w:p w:rsidR="0027189A" w:rsidRPr="006B5237" w:rsidRDefault="0027189A">
      <w:r w:rsidRPr="006B5237">
        <w:br w:type="page"/>
      </w:r>
    </w:p>
    <w:p w:rsidR="00286239" w:rsidRPr="006B5237" w:rsidRDefault="00443931" w:rsidP="0027189A">
      <w:pPr>
        <w:pStyle w:val="ListParagraph"/>
        <w:keepNext/>
        <w:numPr>
          <w:ilvl w:val="2"/>
          <w:numId w:val="2"/>
        </w:numPr>
        <w:tabs>
          <w:tab w:val="left" w:pos="720"/>
        </w:tabs>
        <w:spacing w:before="200" w:line="360" w:lineRule="auto"/>
        <w:ind w:left="720" w:hanging="720"/>
        <w:outlineLvl w:val="1"/>
        <w:rPr>
          <w:rFonts w:eastAsia="Times New Roman" w:cs="Times New Roman"/>
          <w:b/>
        </w:rPr>
      </w:pPr>
      <w:bookmarkStart w:id="114" w:name="_Toc530389172"/>
      <w:r w:rsidRPr="006B5237">
        <w:rPr>
          <w:rFonts w:eastAsia="Times New Roman" w:cs="Times New Roman"/>
          <w:b/>
        </w:rPr>
        <w:lastRenderedPageBreak/>
        <w:t>PaymentGateWay-Procash</w:t>
      </w:r>
      <w:bookmarkEnd w:id="114"/>
    </w:p>
    <w:p w:rsidR="0063588C" w:rsidRPr="006B5237" w:rsidRDefault="0063588C" w:rsidP="0063588C">
      <w:pPr>
        <w:pStyle w:val="ListParagraph"/>
      </w:pPr>
      <w:r w:rsidRPr="006B5237">
        <w:t>Procash will be sending the request to MQ .Webphere listener port will be listening to the messages and one MDB will consume the message.</w:t>
      </w:r>
    </w:p>
    <w:p w:rsidR="0063588C" w:rsidRPr="006B5237" w:rsidRDefault="0063588C" w:rsidP="0063588C">
      <w:pPr>
        <w:pStyle w:val="ListParagraph"/>
      </w:pPr>
      <w:r w:rsidRPr="006B5237">
        <w:t>Once the message is consumed ,the message will be logged in the table</w:t>
      </w:r>
    </w:p>
    <w:p w:rsidR="0063588C" w:rsidRPr="006B5237" w:rsidRDefault="0063588C" w:rsidP="0063588C">
      <w:pPr>
        <w:pStyle w:val="ListParagraph"/>
        <w:numPr>
          <w:ilvl w:val="0"/>
          <w:numId w:val="61"/>
        </w:numPr>
        <w:spacing w:after="160" w:line="259" w:lineRule="auto"/>
      </w:pPr>
      <w:r w:rsidRPr="006B5237">
        <w:t>CMS_PAYMENT_REQUEST</w:t>
      </w:r>
    </w:p>
    <w:p w:rsidR="0063588C" w:rsidRPr="006B5237" w:rsidRDefault="0063588C" w:rsidP="0063588C">
      <w:r w:rsidRPr="006B5237">
        <w:t xml:space="preserve">              After the insert,the message will be parsed and fields would be stored in java Objects.</w:t>
      </w:r>
    </w:p>
    <w:p w:rsidR="0063588C" w:rsidRPr="006B5237" w:rsidRDefault="0063588C" w:rsidP="0063588C">
      <w:pPr>
        <w:rPr>
          <w:u w:val="single"/>
        </w:rPr>
      </w:pPr>
      <w:r w:rsidRPr="006B5237">
        <w:tab/>
      </w:r>
      <w:r w:rsidRPr="006B5237">
        <w:rPr>
          <w:u w:val="single"/>
        </w:rPr>
        <w:t>MessagesComingtoNormalQueue</w:t>
      </w:r>
    </w:p>
    <w:p w:rsidR="0063588C" w:rsidRPr="006B5237" w:rsidRDefault="0063588C" w:rsidP="0063588C">
      <w:r w:rsidRPr="006B5237">
        <w:t xml:space="preserve">               </w:t>
      </w:r>
      <w:r w:rsidRPr="006B5237">
        <w:tab/>
        <w:t xml:space="preserve">1) SIF file processing request </w:t>
      </w:r>
    </w:p>
    <w:p w:rsidR="0063588C" w:rsidRPr="006B5237" w:rsidRDefault="0063588C" w:rsidP="0063588C">
      <w:r w:rsidRPr="006B5237">
        <w:tab/>
      </w:r>
      <w:r w:rsidRPr="006B5237">
        <w:tab/>
        <w:t>If new Transaction</w:t>
      </w:r>
    </w:p>
    <w:p w:rsidR="0063588C" w:rsidRPr="006B5237" w:rsidRDefault="0063588C" w:rsidP="0063588C">
      <w:pPr>
        <w:pStyle w:val="ListParagraph"/>
        <w:numPr>
          <w:ilvl w:val="0"/>
          <w:numId w:val="61"/>
        </w:numPr>
        <w:spacing w:after="160" w:line="259" w:lineRule="auto"/>
      </w:pPr>
      <w:r w:rsidRPr="006B5237">
        <w:t>Insert into payment_reponse_queue one entry with initial status(0).</w:t>
      </w:r>
    </w:p>
    <w:p w:rsidR="0063588C" w:rsidRPr="006B5237" w:rsidRDefault="0063588C" w:rsidP="0063588C">
      <w:pPr>
        <w:pStyle w:val="ListParagraph"/>
        <w:ind w:left="2160"/>
      </w:pPr>
      <w:r w:rsidRPr="006B5237">
        <w:t>The key to search the column is cms_batch_id</w:t>
      </w:r>
    </w:p>
    <w:p w:rsidR="0063588C" w:rsidRPr="006B5237" w:rsidRDefault="0063588C" w:rsidP="0063588C">
      <w:pPr>
        <w:pStyle w:val="ListParagraph"/>
        <w:numPr>
          <w:ilvl w:val="0"/>
          <w:numId w:val="61"/>
        </w:numPr>
        <w:spacing w:after="160" w:line="259" w:lineRule="auto"/>
      </w:pPr>
      <w:r w:rsidRPr="006B5237">
        <w:t>Insert the records into STGG_PAYMENT_FILE_BATCH with unique key as CMS_BATCH_ID</w:t>
      </w:r>
    </w:p>
    <w:p w:rsidR="0063588C" w:rsidRPr="006B5237" w:rsidRDefault="0063588C" w:rsidP="0063588C">
      <w:pPr>
        <w:pStyle w:val="ListParagraph"/>
        <w:numPr>
          <w:ilvl w:val="0"/>
          <w:numId w:val="61"/>
        </w:numPr>
        <w:spacing w:after="160" w:line="259" w:lineRule="auto"/>
      </w:pPr>
      <w:r w:rsidRPr="006B5237">
        <w:t>Validate the header fields in the request</w:t>
      </w:r>
    </w:p>
    <w:p w:rsidR="0063588C" w:rsidRPr="006B5237" w:rsidRDefault="0063588C" w:rsidP="0063588C">
      <w:pPr>
        <w:pStyle w:val="ListParagraph"/>
        <w:numPr>
          <w:ilvl w:val="0"/>
          <w:numId w:val="61"/>
        </w:numPr>
        <w:spacing w:after="160" w:line="259" w:lineRule="auto"/>
      </w:pPr>
      <w:r w:rsidRPr="006B5237">
        <w:t>Validate the XML request using the XSD validation,XSD is stored in the table</w:t>
      </w:r>
    </w:p>
    <w:p w:rsidR="0063588C" w:rsidRPr="006B5237" w:rsidRDefault="0063588C" w:rsidP="0063588C">
      <w:pPr>
        <w:pStyle w:val="ListParagraph"/>
        <w:numPr>
          <w:ilvl w:val="0"/>
          <w:numId w:val="61"/>
        </w:numPr>
        <w:spacing w:after="160" w:line="259" w:lineRule="auto"/>
      </w:pPr>
      <w:r w:rsidRPr="006B5237">
        <w:t>Validate the sif file for total records in the file and total records in the header</w:t>
      </w:r>
    </w:p>
    <w:p w:rsidR="0063588C" w:rsidRPr="006B5237" w:rsidRDefault="0063588C" w:rsidP="0063588C">
      <w:pPr>
        <w:pStyle w:val="ListParagraph"/>
        <w:numPr>
          <w:ilvl w:val="0"/>
          <w:numId w:val="61"/>
        </w:numPr>
        <w:spacing w:after="160" w:line="259" w:lineRule="auto"/>
      </w:pPr>
      <w:r w:rsidRPr="006B5237">
        <w:t>Generate the sif file with content that came in the request in the path mentioned in the SFTP Properties UAEFTS_SIF_LOCAL_DIR</w:t>
      </w:r>
    </w:p>
    <w:p w:rsidR="0063588C" w:rsidRPr="006B5237" w:rsidRDefault="0063588C" w:rsidP="0063588C">
      <w:pPr>
        <w:pStyle w:val="ListParagraph"/>
        <w:numPr>
          <w:ilvl w:val="0"/>
          <w:numId w:val="61"/>
        </w:numPr>
        <w:spacing w:after="160" w:line="259" w:lineRule="auto"/>
      </w:pPr>
      <w:r w:rsidRPr="006B5237">
        <w:t>Call the wps servlet URL for the sif</w:t>
      </w:r>
    </w:p>
    <w:p w:rsidR="0063588C" w:rsidRPr="006B5237" w:rsidRDefault="0063588C" w:rsidP="0063588C">
      <w:pPr>
        <w:pStyle w:val="ListParagraph"/>
        <w:numPr>
          <w:ilvl w:val="0"/>
          <w:numId w:val="61"/>
        </w:numPr>
        <w:spacing w:after="160" w:line="259" w:lineRule="auto"/>
      </w:pPr>
      <w:r w:rsidRPr="006B5237">
        <w:t>Once sif generated update the sif file name in</w:t>
      </w:r>
    </w:p>
    <w:p w:rsidR="0063588C" w:rsidRPr="006B5237" w:rsidRDefault="0063588C" w:rsidP="0063588C">
      <w:pPr>
        <w:pStyle w:val="ListParagraph"/>
        <w:numPr>
          <w:ilvl w:val="1"/>
          <w:numId w:val="61"/>
        </w:numPr>
        <w:spacing w:after="160" w:line="259" w:lineRule="auto"/>
      </w:pPr>
      <w:r w:rsidRPr="006B5237">
        <w:t>PAYMENT_RESPONSE_QUEUE and status as 5</w:t>
      </w:r>
    </w:p>
    <w:p w:rsidR="0063588C" w:rsidRPr="006B5237" w:rsidRDefault="0063588C" w:rsidP="0063588C">
      <w:pPr>
        <w:pStyle w:val="ListParagraph"/>
        <w:numPr>
          <w:ilvl w:val="1"/>
          <w:numId w:val="61"/>
        </w:numPr>
        <w:spacing w:after="160" w:line="259" w:lineRule="auto"/>
      </w:pPr>
      <w:r w:rsidRPr="006B5237">
        <w:t>STGG_PAYMENT_FILE_BATCH</w:t>
      </w:r>
    </w:p>
    <w:p w:rsidR="0063588C" w:rsidRPr="006B5237" w:rsidRDefault="0063588C" w:rsidP="0063588C">
      <w:pPr>
        <w:pStyle w:val="ListParagraph"/>
        <w:ind w:left="2160"/>
      </w:pPr>
    </w:p>
    <w:p w:rsidR="0063588C" w:rsidRPr="006B5237" w:rsidRDefault="0063588C" w:rsidP="0063588C">
      <w:pPr>
        <w:ind w:left="1440"/>
      </w:pPr>
      <w:r w:rsidRPr="006B5237">
        <w:t>If repair transaction</w:t>
      </w:r>
    </w:p>
    <w:p w:rsidR="0063588C" w:rsidRPr="006B5237" w:rsidRDefault="0063588C" w:rsidP="0063588C">
      <w:pPr>
        <w:pStyle w:val="ListParagraph"/>
        <w:numPr>
          <w:ilvl w:val="0"/>
          <w:numId w:val="62"/>
        </w:numPr>
        <w:spacing w:after="160" w:line="259" w:lineRule="auto"/>
      </w:pPr>
      <w:r w:rsidRPr="006B5237">
        <w:t>Update the original SIF transaction with the new CMS_BATCH_ID</w:t>
      </w:r>
    </w:p>
    <w:p w:rsidR="0063588C" w:rsidRPr="006B5237" w:rsidRDefault="0063588C" w:rsidP="0063588C">
      <w:pPr>
        <w:pStyle w:val="ListParagraph"/>
        <w:ind w:left="2880"/>
      </w:pPr>
      <w:r w:rsidRPr="006B5237">
        <w:t>Table:-payment_response_queue</w:t>
      </w:r>
    </w:p>
    <w:p w:rsidR="0063588C" w:rsidRPr="006B5237" w:rsidRDefault="0063588C" w:rsidP="0063588C">
      <w:pPr>
        <w:pStyle w:val="ListParagraph"/>
        <w:ind w:left="2880"/>
      </w:pPr>
      <w:r w:rsidRPr="006B5237">
        <w:tab/>
        <w:t>Stgg_payment_file_batch</w:t>
      </w:r>
    </w:p>
    <w:p w:rsidR="0063588C" w:rsidRPr="006B5237" w:rsidRDefault="0063588C" w:rsidP="0063588C">
      <w:pPr>
        <w:pStyle w:val="ListParagraph"/>
        <w:numPr>
          <w:ilvl w:val="0"/>
          <w:numId w:val="62"/>
        </w:numPr>
        <w:spacing w:after="160" w:line="259" w:lineRule="auto"/>
      </w:pPr>
      <w:r w:rsidRPr="006B5237">
        <w:t>Call the WPS Servlet URL for the repair</w:t>
      </w:r>
    </w:p>
    <w:p w:rsidR="0063588C" w:rsidRPr="006B5237" w:rsidRDefault="0063588C" w:rsidP="0063588C">
      <w:pPr>
        <w:ind w:firstLine="720"/>
      </w:pPr>
      <w:r w:rsidRPr="006B5237">
        <w:t>2) PaymentRequest</w:t>
      </w:r>
    </w:p>
    <w:p w:rsidR="0063588C" w:rsidRPr="006B5237" w:rsidRDefault="0063588C" w:rsidP="0063588C">
      <w:r w:rsidRPr="006B5237">
        <w:tab/>
      </w:r>
      <w:r w:rsidRPr="006B5237">
        <w:tab/>
        <w:t>New Transaction</w:t>
      </w:r>
    </w:p>
    <w:p w:rsidR="0063588C" w:rsidRPr="006B5237" w:rsidRDefault="0063588C" w:rsidP="0063588C">
      <w:pPr>
        <w:pStyle w:val="ListParagraph"/>
        <w:numPr>
          <w:ilvl w:val="0"/>
          <w:numId w:val="62"/>
        </w:numPr>
        <w:spacing w:after="160" w:line="259" w:lineRule="auto"/>
      </w:pPr>
      <w:r w:rsidRPr="006B5237">
        <w:t>Insert into payment_reponse_queue one entry with initial status(0).</w:t>
      </w:r>
    </w:p>
    <w:p w:rsidR="0063588C" w:rsidRPr="006B5237" w:rsidRDefault="0063588C" w:rsidP="0063588C">
      <w:pPr>
        <w:pStyle w:val="ListParagraph"/>
        <w:numPr>
          <w:ilvl w:val="0"/>
          <w:numId w:val="62"/>
        </w:numPr>
        <w:spacing w:after="160" w:line="259" w:lineRule="auto"/>
      </w:pPr>
      <w:r w:rsidRPr="006B5237">
        <w:t>Insert the records into STGG_PAYMENT_FILE_BATCH with unique key as CMS_BATCH_ID</w:t>
      </w:r>
    </w:p>
    <w:p w:rsidR="0063588C" w:rsidRPr="006B5237" w:rsidRDefault="0063588C" w:rsidP="0063588C">
      <w:pPr>
        <w:pStyle w:val="ListParagraph"/>
        <w:numPr>
          <w:ilvl w:val="0"/>
          <w:numId w:val="62"/>
        </w:numPr>
        <w:spacing w:after="160" w:line="259" w:lineRule="auto"/>
      </w:pPr>
      <w:r w:rsidRPr="006B5237">
        <w:t>Insert the details of the transactons into STGG_PAYMENT_FILE_TXN_DTLS</w:t>
      </w:r>
    </w:p>
    <w:p w:rsidR="0063588C" w:rsidRPr="006B5237" w:rsidRDefault="0063588C" w:rsidP="0063588C">
      <w:pPr>
        <w:pStyle w:val="ListParagraph"/>
        <w:numPr>
          <w:ilvl w:val="0"/>
          <w:numId w:val="62"/>
        </w:numPr>
        <w:spacing w:after="160" w:line="259" w:lineRule="auto"/>
      </w:pPr>
      <w:r w:rsidRPr="006B5237">
        <w:t>Validation of the content of the transaction in the header and data</w:t>
      </w:r>
    </w:p>
    <w:p w:rsidR="0063588C" w:rsidRPr="006B5237" w:rsidRDefault="0063588C" w:rsidP="0063588C">
      <w:pPr>
        <w:pStyle w:val="ListParagraph"/>
        <w:numPr>
          <w:ilvl w:val="0"/>
          <w:numId w:val="62"/>
        </w:numPr>
        <w:spacing w:after="160" w:line="259" w:lineRule="auto"/>
      </w:pPr>
      <w:r w:rsidRPr="006B5237">
        <w:t>Xsd validation of the request XML</w:t>
      </w:r>
    </w:p>
    <w:p w:rsidR="0063588C" w:rsidRPr="006B5237" w:rsidRDefault="0063588C" w:rsidP="0063588C">
      <w:pPr>
        <w:pStyle w:val="ListParagraph"/>
        <w:numPr>
          <w:ilvl w:val="0"/>
          <w:numId w:val="62"/>
        </w:numPr>
        <w:spacing w:after="160" w:line="259" w:lineRule="auto"/>
      </w:pPr>
      <w:r w:rsidRPr="006B5237">
        <w:t>Push batches to PHUB for processing</w:t>
      </w:r>
    </w:p>
    <w:p w:rsidR="0063588C" w:rsidRPr="006B5237" w:rsidRDefault="0063588C" w:rsidP="0063588C">
      <w:pPr>
        <w:pStyle w:val="ListParagraph"/>
        <w:ind w:left="2160"/>
      </w:pPr>
    </w:p>
    <w:p w:rsidR="0063588C" w:rsidRPr="006B5237" w:rsidRDefault="0063588C" w:rsidP="0063588C">
      <w:pPr>
        <w:pStyle w:val="ListParagraph"/>
        <w:ind w:left="2160"/>
      </w:pPr>
    </w:p>
    <w:p w:rsidR="0063588C" w:rsidRPr="006B5237" w:rsidRDefault="0063588C" w:rsidP="0063588C">
      <w:pPr>
        <w:pStyle w:val="ListParagraph"/>
        <w:numPr>
          <w:ilvl w:val="1"/>
          <w:numId w:val="62"/>
        </w:numPr>
        <w:spacing w:after="160" w:line="259" w:lineRule="auto"/>
      </w:pPr>
      <w:r w:rsidRPr="006B5237">
        <w:t>Insert into uaefts_batch</w:t>
      </w:r>
    </w:p>
    <w:p w:rsidR="0063588C" w:rsidRPr="006B5237" w:rsidRDefault="0063588C" w:rsidP="0063588C">
      <w:pPr>
        <w:pStyle w:val="ListParagraph"/>
        <w:numPr>
          <w:ilvl w:val="1"/>
          <w:numId w:val="62"/>
        </w:numPr>
        <w:spacing w:after="160" w:line="259" w:lineRule="auto"/>
      </w:pPr>
      <w:r w:rsidRPr="006B5237">
        <w:t>Insert into uaefts_Remitdtls</w:t>
      </w:r>
    </w:p>
    <w:p w:rsidR="0063588C" w:rsidRPr="006B5237" w:rsidRDefault="0063588C" w:rsidP="0063588C">
      <w:pPr>
        <w:pStyle w:val="ListParagraph"/>
        <w:numPr>
          <w:ilvl w:val="1"/>
          <w:numId w:val="62"/>
        </w:numPr>
        <w:spacing w:after="160" w:line="259" w:lineRule="auto"/>
      </w:pPr>
      <w:r w:rsidRPr="006B5237">
        <w:t>Insert into uaefts_remitdtlsckr</w:t>
      </w:r>
    </w:p>
    <w:p w:rsidR="0063588C" w:rsidRPr="006B5237" w:rsidRDefault="0063588C" w:rsidP="0063588C">
      <w:pPr>
        <w:ind w:left="2520"/>
      </w:pPr>
    </w:p>
    <w:p w:rsidR="0063588C" w:rsidRPr="006B5237" w:rsidRDefault="0063588C" w:rsidP="0063588C">
      <w:pPr>
        <w:pStyle w:val="ListParagraph"/>
        <w:numPr>
          <w:ilvl w:val="0"/>
          <w:numId w:val="63"/>
        </w:numPr>
        <w:spacing w:after="160" w:line="259" w:lineRule="auto"/>
      </w:pPr>
      <w:r w:rsidRPr="006B5237">
        <w:t>Call the PHUB core Processor(Explained in heading PHUB Core processing)</w:t>
      </w:r>
    </w:p>
    <w:p w:rsidR="0063588C" w:rsidRPr="006B5237" w:rsidRDefault="0063588C" w:rsidP="0063588C">
      <w:pPr>
        <w:pStyle w:val="ListParagraph"/>
        <w:ind w:left="2880"/>
      </w:pPr>
    </w:p>
    <w:p w:rsidR="0063588C" w:rsidRPr="006B5237" w:rsidRDefault="0063588C" w:rsidP="0063588C">
      <w:pPr>
        <w:ind w:left="1440"/>
      </w:pPr>
      <w:r w:rsidRPr="006B5237">
        <w:t>Repair Transaction</w:t>
      </w:r>
    </w:p>
    <w:p w:rsidR="0063588C" w:rsidRPr="006B5237" w:rsidRDefault="0063588C" w:rsidP="0063588C">
      <w:pPr>
        <w:pStyle w:val="ListParagraph"/>
        <w:numPr>
          <w:ilvl w:val="0"/>
          <w:numId w:val="63"/>
        </w:numPr>
        <w:spacing w:after="160" w:line="259" w:lineRule="auto"/>
      </w:pPr>
      <w:r w:rsidRPr="006B5237">
        <w:t>Insert the repair request in the payment_response_queue</w:t>
      </w:r>
    </w:p>
    <w:p w:rsidR="0063588C" w:rsidRPr="006B5237" w:rsidRDefault="0063588C" w:rsidP="0063588C">
      <w:pPr>
        <w:pStyle w:val="ListParagraph"/>
        <w:numPr>
          <w:ilvl w:val="0"/>
          <w:numId w:val="63"/>
        </w:numPr>
        <w:spacing w:after="160" w:line="259" w:lineRule="auto"/>
      </w:pPr>
      <w:r w:rsidRPr="006B5237">
        <w:t>Update the following tables with the new CMS_BATCH_ID</w:t>
      </w:r>
    </w:p>
    <w:p w:rsidR="0063588C" w:rsidRPr="006B5237" w:rsidRDefault="0063588C" w:rsidP="0063588C">
      <w:pPr>
        <w:pStyle w:val="ListParagraph"/>
        <w:numPr>
          <w:ilvl w:val="0"/>
          <w:numId w:val="64"/>
        </w:numPr>
        <w:spacing w:after="160" w:line="259" w:lineRule="auto"/>
      </w:pPr>
      <w:r w:rsidRPr="006B5237">
        <w:t xml:space="preserve">STGG_PAYMENT_FILE_BATCH </w:t>
      </w:r>
    </w:p>
    <w:p w:rsidR="0063588C" w:rsidRPr="006B5237" w:rsidRDefault="0063588C" w:rsidP="0063588C">
      <w:pPr>
        <w:pStyle w:val="ListParagraph"/>
        <w:numPr>
          <w:ilvl w:val="0"/>
          <w:numId w:val="64"/>
        </w:numPr>
        <w:spacing w:after="160" w:line="259" w:lineRule="auto"/>
      </w:pPr>
      <w:r w:rsidRPr="006B5237">
        <w:t>STGG_PAYMENT_FILE_TXN_DTLS</w:t>
      </w:r>
    </w:p>
    <w:p w:rsidR="0063588C" w:rsidRPr="006B5237" w:rsidRDefault="0063588C" w:rsidP="0063588C">
      <w:pPr>
        <w:pStyle w:val="ListParagraph"/>
        <w:numPr>
          <w:ilvl w:val="0"/>
          <w:numId w:val="64"/>
        </w:numPr>
        <w:spacing w:after="160" w:line="259" w:lineRule="auto"/>
      </w:pPr>
      <w:r w:rsidRPr="006B5237">
        <w:t>PAYMENT_TXN_MT</w:t>
      </w:r>
    </w:p>
    <w:p w:rsidR="0063588C" w:rsidRPr="006B5237" w:rsidRDefault="0063588C" w:rsidP="0063588C">
      <w:pPr>
        <w:pStyle w:val="ListParagraph"/>
        <w:numPr>
          <w:ilvl w:val="0"/>
          <w:numId w:val="63"/>
        </w:numPr>
        <w:spacing w:after="160" w:line="259" w:lineRule="auto"/>
      </w:pPr>
      <w:r w:rsidRPr="006B5237">
        <w:t>Call the servelet URL for the transaction type</w:t>
      </w:r>
    </w:p>
    <w:p w:rsidR="0063588C" w:rsidRPr="006B5237" w:rsidRDefault="0063588C" w:rsidP="0063588C">
      <w:pPr>
        <w:pStyle w:val="ListParagraph"/>
        <w:ind w:left="2160"/>
      </w:pPr>
    </w:p>
    <w:p w:rsidR="0063588C" w:rsidRPr="006B5237" w:rsidRDefault="0063588C" w:rsidP="0063588C">
      <w:r w:rsidRPr="006B5237">
        <w:tab/>
      </w:r>
      <w:r w:rsidRPr="006B5237">
        <w:tab/>
      </w:r>
    </w:p>
    <w:p w:rsidR="0063588C" w:rsidRPr="006B5237" w:rsidRDefault="0063588C" w:rsidP="0063588C">
      <w:r w:rsidRPr="006B5237">
        <w:t xml:space="preserve"> </w:t>
      </w:r>
      <w:r w:rsidRPr="006B5237">
        <w:tab/>
        <w:t>MessageComingToPrioritQueue</w:t>
      </w:r>
    </w:p>
    <w:p w:rsidR="0063588C" w:rsidRPr="006B5237" w:rsidRDefault="0063588C" w:rsidP="0063588C">
      <w:pPr>
        <w:pStyle w:val="ListParagraph"/>
        <w:numPr>
          <w:ilvl w:val="0"/>
          <w:numId w:val="63"/>
        </w:numPr>
        <w:spacing w:after="160" w:line="259" w:lineRule="auto"/>
      </w:pPr>
      <w:r w:rsidRPr="006B5237">
        <w:t>Steps are same till you push the transaction to PHUB and create PHUB batch</w:t>
      </w:r>
    </w:p>
    <w:p w:rsidR="0063588C" w:rsidRPr="006B5237" w:rsidRDefault="0063588C" w:rsidP="0063588C">
      <w:pPr>
        <w:pStyle w:val="ListParagraph"/>
        <w:numPr>
          <w:ilvl w:val="0"/>
          <w:numId w:val="63"/>
        </w:numPr>
        <w:spacing w:after="160" w:line="259" w:lineRule="auto"/>
      </w:pPr>
      <w:r w:rsidRPr="006B5237">
        <w:t>Afer PHUB batch check the transaction type and call its respective processor and process the transaction.</w:t>
      </w:r>
    </w:p>
    <w:p w:rsidR="0063588C" w:rsidRPr="006B5237" w:rsidRDefault="0063588C" w:rsidP="0063588C">
      <w:pPr>
        <w:pStyle w:val="ListParagraph"/>
        <w:numPr>
          <w:ilvl w:val="0"/>
          <w:numId w:val="63"/>
        </w:numPr>
        <w:spacing w:after="160" w:line="259" w:lineRule="auto"/>
      </w:pPr>
      <w:r w:rsidRPr="006B5237">
        <w:t>Once the transaction is processed send the response back to the ProCash</w:t>
      </w:r>
    </w:p>
    <w:p w:rsidR="00443931" w:rsidRPr="006B5237" w:rsidRDefault="00443931" w:rsidP="00443931">
      <w:pPr>
        <w:pStyle w:val="ListParagraph"/>
        <w:keepNext/>
        <w:tabs>
          <w:tab w:val="left" w:pos="720"/>
        </w:tabs>
        <w:spacing w:before="200" w:line="360" w:lineRule="auto"/>
        <w:outlineLvl w:val="1"/>
        <w:rPr>
          <w:rFonts w:eastAsia="Times New Roman" w:cs="Times New Roman"/>
          <w:b/>
        </w:rPr>
      </w:pPr>
    </w:p>
    <w:p w:rsidR="0044607D" w:rsidRPr="006B5237" w:rsidRDefault="0044607D" w:rsidP="0027189A">
      <w:pPr>
        <w:pStyle w:val="ListParagraph"/>
        <w:keepNext/>
        <w:numPr>
          <w:ilvl w:val="2"/>
          <w:numId w:val="2"/>
        </w:numPr>
        <w:tabs>
          <w:tab w:val="left" w:pos="720"/>
        </w:tabs>
        <w:spacing w:before="200" w:line="360" w:lineRule="auto"/>
        <w:ind w:left="720" w:hanging="720"/>
        <w:outlineLvl w:val="1"/>
        <w:rPr>
          <w:rFonts w:eastAsia="Times New Roman" w:cs="Times New Roman"/>
          <w:b/>
        </w:rPr>
      </w:pPr>
      <w:bookmarkStart w:id="115" w:name="_Toc530389173"/>
      <w:r w:rsidRPr="006B5237">
        <w:rPr>
          <w:rFonts w:eastAsia="Times New Roman" w:cs="Times New Roman"/>
          <w:b/>
        </w:rPr>
        <w:t>PaymentGateWayReportsDownload</w:t>
      </w:r>
      <w:bookmarkEnd w:id="115"/>
    </w:p>
    <w:p w:rsidR="0044607D" w:rsidRPr="006B5237" w:rsidRDefault="0044607D" w:rsidP="0044607D">
      <w:pPr>
        <w:rPr>
          <w:rFonts w:cs="Courier New"/>
        </w:rPr>
      </w:pPr>
      <w:r w:rsidRPr="006B5237">
        <w:rPr>
          <w:rFonts w:cs="Courier New"/>
          <w:b/>
        </w:rPr>
        <w:tab/>
      </w:r>
      <w:r w:rsidRPr="006B5237">
        <w:rPr>
          <w:rFonts w:cs="Courier New"/>
        </w:rPr>
        <w:t>This module will process only 2 reports from CB FTSDD56 and FTSDD57</w:t>
      </w:r>
    </w:p>
    <w:p w:rsidR="0044607D" w:rsidRPr="006B5237" w:rsidRDefault="0044607D" w:rsidP="0044607D">
      <w:pPr>
        <w:pStyle w:val="ListParagraph"/>
        <w:numPr>
          <w:ilvl w:val="0"/>
          <w:numId w:val="65"/>
        </w:numPr>
        <w:spacing w:after="160" w:line="259" w:lineRule="auto"/>
        <w:rPr>
          <w:rFonts w:cs="Courier New"/>
        </w:rPr>
      </w:pPr>
      <w:r w:rsidRPr="006B5237">
        <w:rPr>
          <w:rFonts w:cs="Courier New"/>
        </w:rPr>
        <w:t>Des will be downloading the file and pushing to the location in PHUB server.</w:t>
      </w:r>
    </w:p>
    <w:p w:rsidR="0044607D" w:rsidRPr="006B5237" w:rsidRDefault="0044607D" w:rsidP="0044607D">
      <w:pPr>
        <w:pStyle w:val="ListParagraph"/>
        <w:numPr>
          <w:ilvl w:val="0"/>
          <w:numId w:val="65"/>
        </w:numPr>
        <w:spacing w:after="160" w:line="259" w:lineRule="auto"/>
        <w:rPr>
          <w:rFonts w:cs="Courier New"/>
        </w:rPr>
      </w:pPr>
      <w:r w:rsidRPr="006B5237">
        <w:rPr>
          <w:rFonts w:cs="Courier New"/>
        </w:rPr>
        <w:t>Des will be sending message to MQ with file Name and file Type</w:t>
      </w:r>
    </w:p>
    <w:p w:rsidR="0044607D" w:rsidRPr="006B5237" w:rsidRDefault="0044607D" w:rsidP="0044607D">
      <w:pPr>
        <w:pStyle w:val="ListParagraph"/>
        <w:numPr>
          <w:ilvl w:val="0"/>
          <w:numId w:val="65"/>
        </w:numPr>
        <w:spacing w:after="160" w:line="259" w:lineRule="auto"/>
        <w:rPr>
          <w:rFonts w:cs="Courier New"/>
        </w:rPr>
      </w:pPr>
      <w:r w:rsidRPr="006B5237">
        <w:rPr>
          <w:rFonts w:cs="Courier New"/>
        </w:rPr>
        <w:t xml:space="preserve">Insert file details into </w:t>
      </w:r>
    </w:p>
    <w:p w:rsidR="0044607D" w:rsidRPr="006B5237" w:rsidRDefault="0044607D" w:rsidP="0044607D">
      <w:pPr>
        <w:pStyle w:val="ListParagraph"/>
        <w:ind w:left="2160"/>
        <w:rPr>
          <w:rFonts w:cs="Courier New"/>
        </w:rPr>
      </w:pPr>
      <w:r w:rsidRPr="006B5237">
        <w:rPr>
          <w:rFonts w:cs="Courier New"/>
        </w:rPr>
        <w:t>UAEFTS_INCOMING_FILE_AUDIT with file name and downloaded time</w:t>
      </w:r>
    </w:p>
    <w:p w:rsidR="0044607D" w:rsidRPr="006B5237" w:rsidRDefault="0044607D" w:rsidP="0044607D">
      <w:pPr>
        <w:pStyle w:val="ListParagraph"/>
        <w:numPr>
          <w:ilvl w:val="0"/>
          <w:numId w:val="65"/>
        </w:numPr>
        <w:spacing w:after="160" w:line="259" w:lineRule="auto"/>
        <w:rPr>
          <w:rFonts w:cs="Courier New"/>
        </w:rPr>
      </w:pPr>
      <w:r w:rsidRPr="006B5237">
        <w:rPr>
          <w:rFonts w:cs="Courier New"/>
        </w:rPr>
        <w:t>Parse the file and store into uaefts_uncnfrmed_credit_rep for FTSDD56</w:t>
      </w:r>
    </w:p>
    <w:p w:rsidR="0044607D" w:rsidRPr="006B5237" w:rsidRDefault="0044607D" w:rsidP="0044607D">
      <w:pPr>
        <w:pStyle w:val="ListParagraph"/>
        <w:numPr>
          <w:ilvl w:val="0"/>
          <w:numId w:val="65"/>
        </w:numPr>
        <w:spacing w:after="160" w:line="259" w:lineRule="auto"/>
        <w:rPr>
          <w:rFonts w:cs="Courier New"/>
        </w:rPr>
      </w:pPr>
      <w:r w:rsidRPr="006B5237">
        <w:rPr>
          <w:rFonts w:cs="Courier New"/>
        </w:rPr>
        <w:t>Parse the file and store into uaefts_cnfrmed_credit_rep for FTSDD57</w:t>
      </w:r>
    </w:p>
    <w:p w:rsidR="0044607D" w:rsidRPr="006B5237" w:rsidRDefault="0044607D" w:rsidP="0044607D">
      <w:pPr>
        <w:pStyle w:val="ListParagraph"/>
        <w:keepNext/>
        <w:tabs>
          <w:tab w:val="left" w:pos="720"/>
        </w:tabs>
        <w:spacing w:before="200" w:line="360" w:lineRule="auto"/>
        <w:outlineLvl w:val="1"/>
        <w:rPr>
          <w:rFonts w:eastAsia="Times New Roman" w:cs="Times New Roman"/>
          <w:b/>
        </w:rPr>
      </w:pPr>
    </w:p>
    <w:p w:rsidR="00C87546" w:rsidRPr="006B5237" w:rsidRDefault="00C87546" w:rsidP="0027189A">
      <w:pPr>
        <w:pStyle w:val="ListParagraph"/>
        <w:keepNext/>
        <w:numPr>
          <w:ilvl w:val="2"/>
          <w:numId w:val="2"/>
        </w:numPr>
        <w:tabs>
          <w:tab w:val="left" w:pos="720"/>
        </w:tabs>
        <w:spacing w:before="200" w:line="360" w:lineRule="auto"/>
        <w:ind w:left="720" w:hanging="720"/>
        <w:outlineLvl w:val="1"/>
        <w:rPr>
          <w:rFonts w:eastAsia="Times New Roman" w:cs="Times New Roman"/>
          <w:b/>
        </w:rPr>
      </w:pPr>
      <w:bookmarkStart w:id="116" w:name="_Toc530389174"/>
      <w:r w:rsidRPr="006B5237">
        <w:rPr>
          <w:rFonts w:eastAsia="Times New Roman" w:cs="Times New Roman"/>
          <w:b/>
        </w:rPr>
        <w:t>PaymentGateWay-SIFCR Extraction</w:t>
      </w:r>
      <w:bookmarkEnd w:id="116"/>
    </w:p>
    <w:p w:rsidR="00C87546" w:rsidRPr="006B5237" w:rsidRDefault="00C87546" w:rsidP="00C87546">
      <w:pPr>
        <w:pStyle w:val="ListParagraph"/>
        <w:ind w:left="1440"/>
        <w:rPr>
          <w:rFonts w:cs="Courier New"/>
        </w:rPr>
      </w:pPr>
      <w:r w:rsidRPr="006B5237">
        <w:rPr>
          <w:rFonts w:cs="Courier New"/>
        </w:rPr>
        <w:t>This module will fetch EFD and EFI transactions from FCUBS,by direct Query.</w:t>
      </w:r>
    </w:p>
    <w:p w:rsidR="00C87546" w:rsidRPr="006B5237" w:rsidRDefault="00C87546" w:rsidP="00C87546">
      <w:pPr>
        <w:pStyle w:val="ListParagraph"/>
        <w:ind w:left="1440"/>
        <w:rPr>
          <w:rFonts w:cs="Courier New"/>
        </w:rPr>
      </w:pPr>
      <w:r w:rsidRPr="006B5237">
        <w:rPr>
          <w:rFonts w:cs="Courier New"/>
        </w:rPr>
        <w:t>There a java scheduler which will be running in the configured interval.</w:t>
      </w:r>
    </w:p>
    <w:p w:rsidR="00C87546" w:rsidRPr="006B5237" w:rsidRDefault="00C87546" w:rsidP="00C87546">
      <w:pPr>
        <w:pStyle w:val="ListParagraph"/>
        <w:ind w:left="1440"/>
        <w:rPr>
          <w:rFonts w:cs="Courier New"/>
        </w:rPr>
      </w:pPr>
    </w:p>
    <w:p w:rsidR="00C87546" w:rsidRPr="006B5237" w:rsidRDefault="00C87546" w:rsidP="00C87546">
      <w:pPr>
        <w:pStyle w:val="ListParagraph"/>
        <w:ind w:left="1440"/>
        <w:rPr>
          <w:rFonts w:cs="Courier New"/>
        </w:rPr>
      </w:pPr>
      <w:r w:rsidRPr="006B5237">
        <w:rPr>
          <w:rFonts w:cs="Courier New"/>
        </w:rPr>
        <w:lastRenderedPageBreak/>
        <w:t>Process Flow</w:t>
      </w:r>
    </w:p>
    <w:p w:rsidR="00C87546" w:rsidRPr="006B5237" w:rsidRDefault="00C87546" w:rsidP="00C87546">
      <w:pPr>
        <w:pStyle w:val="ListParagraph"/>
        <w:numPr>
          <w:ilvl w:val="0"/>
          <w:numId w:val="50"/>
        </w:numPr>
        <w:spacing w:after="160" w:line="259" w:lineRule="auto"/>
        <w:rPr>
          <w:rFonts w:cs="Courier New"/>
        </w:rPr>
      </w:pPr>
      <w:r w:rsidRPr="006B5237">
        <w:rPr>
          <w:rFonts w:cs="Courier New"/>
        </w:rPr>
        <w:t>Check the extraction is enabled for the channel</w:t>
      </w:r>
    </w:p>
    <w:p w:rsidR="00C87546" w:rsidRPr="006B5237" w:rsidRDefault="00C87546" w:rsidP="00C87546">
      <w:pPr>
        <w:pStyle w:val="ListParagraph"/>
        <w:ind w:left="1440"/>
        <w:rPr>
          <w:rFonts w:cs="Courier New"/>
        </w:rPr>
      </w:pPr>
      <w:r w:rsidRPr="006B5237">
        <w:rPr>
          <w:rFonts w:cs="Courier New"/>
        </w:rPr>
        <w:t>select count(*) COUNT from channel_charges where IS_EXTRACT_REQUIRE='Y' and channel_id=#receivingChannelId#</w:t>
      </w:r>
    </w:p>
    <w:p w:rsidR="00C87546" w:rsidRPr="006B5237" w:rsidRDefault="00C87546" w:rsidP="00C87546">
      <w:pPr>
        <w:pStyle w:val="ListParagraph"/>
        <w:numPr>
          <w:ilvl w:val="0"/>
          <w:numId w:val="50"/>
        </w:numPr>
        <w:spacing w:after="160" w:line="259" w:lineRule="auto"/>
        <w:rPr>
          <w:rFonts w:cs="Courier New"/>
        </w:rPr>
      </w:pPr>
      <w:r w:rsidRPr="006B5237">
        <w:rPr>
          <w:rFonts w:cs="Courier New"/>
        </w:rPr>
        <w:t>Get the extraction query from the extraction.properties.Conenct to FCUBS and run the query</w:t>
      </w:r>
    </w:p>
    <w:p w:rsidR="00C87546" w:rsidRPr="006B5237" w:rsidRDefault="00C87546" w:rsidP="00C87546">
      <w:pPr>
        <w:pStyle w:val="ListParagraph"/>
        <w:numPr>
          <w:ilvl w:val="0"/>
          <w:numId w:val="50"/>
        </w:numPr>
        <w:spacing w:after="160" w:line="259" w:lineRule="auto"/>
        <w:rPr>
          <w:rFonts w:cs="Courier New"/>
        </w:rPr>
      </w:pPr>
      <w:r w:rsidRPr="006B5237">
        <w:rPr>
          <w:rFonts w:cs="Courier New"/>
        </w:rPr>
        <w:t>Parse the result and extract into a java object</w:t>
      </w:r>
    </w:p>
    <w:p w:rsidR="00C87546" w:rsidRPr="006B5237" w:rsidRDefault="00C87546" w:rsidP="00C87546">
      <w:pPr>
        <w:pStyle w:val="ListParagraph"/>
        <w:numPr>
          <w:ilvl w:val="0"/>
          <w:numId w:val="50"/>
        </w:numPr>
        <w:spacing w:after="160" w:line="259" w:lineRule="auto"/>
        <w:rPr>
          <w:rFonts w:cs="Courier New"/>
        </w:rPr>
      </w:pPr>
      <w:r w:rsidRPr="006B5237">
        <w:rPr>
          <w:rFonts w:cs="Courier New"/>
        </w:rPr>
        <w:t>Get debit account no and call the InqCSAcctIBANInfoClient tibco service to check if it’s a jersey transaction.</w:t>
      </w:r>
    </w:p>
    <w:p w:rsidR="00C87546" w:rsidRPr="006B5237" w:rsidRDefault="00C87546" w:rsidP="00C87546">
      <w:pPr>
        <w:pStyle w:val="ListParagraph"/>
        <w:numPr>
          <w:ilvl w:val="0"/>
          <w:numId w:val="50"/>
        </w:numPr>
        <w:spacing w:after="160" w:line="259" w:lineRule="auto"/>
        <w:rPr>
          <w:rFonts w:cs="Courier New"/>
        </w:rPr>
      </w:pPr>
      <w:r w:rsidRPr="006B5237">
        <w:rPr>
          <w:rFonts w:cs="Courier New"/>
        </w:rPr>
        <w:t>If the account currency is AED and beneficiary country is UAE and not a jersery then set the transaction type as EFD ,otherwise the transaction type is EFI</w:t>
      </w:r>
    </w:p>
    <w:p w:rsidR="00C87546" w:rsidRPr="006B5237" w:rsidRDefault="00C87546" w:rsidP="00C87546">
      <w:pPr>
        <w:pStyle w:val="ListParagraph"/>
        <w:numPr>
          <w:ilvl w:val="0"/>
          <w:numId w:val="50"/>
        </w:numPr>
        <w:spacing w:after="160" w:line="259" w:lineRule="auto"/>
        <w:rPr>
          <w:rFonts w:cs="Courier New"/>
        </w:rPr>
      </w:pPr>
      <w:r w:rsidRPr="006B5237">
        <w:rPr>
          <w:rFonts w:cs="Courier New"/>
        </w:rPr>
        <w:t>Insert the details into uaefts_fcrsi_remit</w:t>
      </w:r>
    </w:p>
    <w:p w:rsidR="00C87546" w:rsidRPr="006B5237" w:rsidRDefault="00C87546" w:rsidP="00C87546">
      <w:pPr>
        <w:pStyle w:val="ListParagraph"/>
        <w:numPr>
          <w:ilvl w:val="0"/>
          <w:numId w:val="50"/>
        </w:numPr>
        <w:spacing w:after="160" w:line="259" w:lineRule="auto"/>
        <w:rPr>
          <w:rFonts w:cs="Courier New"/>
        </w:rPr>
      </w:pPr>
      <w:r w:rsidRPr="006B5237">
        <w:rPr>
          <w:rFonts w:cs="Courier New"/>
        </w:rPr>
        <w:t>Insert into UAEFTS_BATCH and get the PHUB batch ID.</w:t>
      </w:r>
    </w:p>
    <w:p w:rsidR="00C87546" w:rsidRPr="006B5237" w:rsidRDefault="00C87546" w:rsidP="00C87546">
      <w:pPr>
        <w:pStyle w:val="ListParagraph"/>
        <w:numPr>
          <w:ilvl w:val="0"/>
          <w:numId w:val="50"/>
        </w:numPr>
        <w:spacing w:after="160" w:line="259" w:lineRule="auto"/>
        <w:rPr>
          <w:rFonts w:cs="Courier New"/>
        </w:rPr>
      </w:pPr>
      <w:r w:rsidRPr="006B5237">
        <w:rPr>
          <w:rFonts w:cs="Courier New"/>
        </w:rPr>
        <w:t>Insert into uaefts_Remitdtls and uaefts_Remitdtlsckr.Update the batch id in uaefts_fcrsi_remit</w:t>
      </w:r>
    </w:p>
    <w:p w:rsidR="00C87546" w:rsidRPr="006B5237" w:rsidRDefault="00C87546" w:rsidP="00C87546">
      <w:pPr>
        <w:pStyle w:val="ListParagraph"/>
        <w:numPr>
          <w:ilvl w:val="0"/>
          <w:numId w:val="50"/>
        </w:numPr>
        <w:spacing w:after="160" w:line="259" w:lineRule="auto"/>
        <w:rPr>
          <w:rFonts w:cs="Courier New"/>
        </w:rPr>
      </w:pPr>
      <w:r w:rsidRPr="006B5237">
        <w:rPr>
          <w:rFonts w:cs="Courier New"/>
        </w:rPr>
        <w:t>Update the transaction in FCUBS as successfully fetched by calling an update query to FCUBS.Update query available in extraction.properties.</w:t>
      </w:r>
    </w:p>
    <w:p w:rsidR="00C87546" w:rsidRPr="006B5237" w:rsidRDefault="00C87546" w:rsidP="00C87546">
      <w:pPr>
        <w:pStyle w:val="ListParagraph"/>
        <w:numPr>
          <w:ilvl w:val="0"/>
          <w:numId w:val="50"/>
        </w:numPr>
        <w:spacing w:after="160" w:line="259" w:lineRule="auto"/>
        <w:rPr>
          <w:rFonts w:cs="Courier New"/>
        </w:rPr>
      </w:pPr>
      <w:r w:rsidRPr="006B5237">
        <w:rPr>
          <w:rFonts w:cs="Courier New"/>
        </w:rPr>
        <w:t>Send Email to configured emails IDS</w:t>
      </w:r>
    </w:p>
    <w:p w:rsidR="00C87546" w:rsidRPr="006B5237" w:rsidRDefault="00C87546" w:rsidP="00C87546">
      <w:pPr>
        <w:pStyle w:val="ListParagraph"/>
        <w:numPr>
          <w:ilvl w:val="0"/>
          <w:numId w:val="50"/>
        </w:numPr>
        <w:spacing w:after="160" w:line="259" w:lineRule="auto"/>
        <w:rPr>
          <w:rFonts w:cs="Courier New"/>
        </w:rPr>
      </w:pPr>
      <w:r w:rsidRPr="006B5237">
        <w:rPr>
          <w:rFonts w:cs="Courier New"/>
        </w:rPr>
        <w:t>Call the payment HUB Core Processing Outgoing for further processing</w:t>
      </w:r>
    </w:p>
    <w:p w:rsidR="00C87546" w:rsidRPr="006B5237" w:rsidRDefault="00C87546" w:rsidP="00C87546">
      <w:pPr>
        <w:pStyle w:val="ListParagraph"/>
        <w:keepNext/>
        <w:tabs>
          <w:tab w:val="left" w:pos="720"/>
        </w:tabs>
        <w:spacing w:before="200" w:line="360" w:lineRule="auto"/>
        <w:outlineLvl w:val="1"/>
        <w:rPr>
          <w:rFonts w:eastAsia="Times New Roman" w:cs="Times New Roman"/>
          <w:b/>
        </w:rPr>
      </w:pPr>
    </w:p>
    <w:p w:rsidR="001125C0" w:rsidRPr="006B5237" w:rsidRDefault="0027189A" w:rsidP="0027189A">
      <w:pPr>
        <w:pStyle w:val="ListParagraph"/>
        <w:keepNext/>
        <w:numPr>
          <w:ilvl w:val="2"/>
          <w:numId w:val="2"/>
        </w:numPr>
        <w:tabs>
          <w:tab w:val="left" w:pos="720"/>
        </w:tabs>
        <w:spacing w:before="200" w:line="360" w:lineRule="auto"/>
        <w:ind w:left="720" w:hanging="720"/>
        <w:outlineLvl w:val="1"/>
        <w:rPr>
          <w:rFonts w:eastAsia="Times New Roman" w:cs="Times New Roman"/>
          <w:b/>
        </w:rPr>
      </w:pPr>
      <w:bookmarkStart w:id="117" w:name="_Toc530389175"/>
      <w:r w:rsidRPr="006B5237">
        <w:rPr>
          <w:b/>
        </w:rPr>
        <w:t>Payment Gateway – Salary</w:t>
      </w:r>
      <w:bookmarkEnd w:id="117"/>
    </w:p>
    <w:p w:rsidR="00141C2A" w:rsidRPr="006B5237" w:rsidRDefault="0027189A" w:rsidP="00141C2A">
      <w:pPr>
        <w:pStyle w:val="ListParagraph"/>
        <w:keepNext/>
        <w:tabs>
          <w:tab w:val="left" w:pos="720"/>
        </w:tabs>
        <w:spacing w:before="200" w:line="360" w:lineRule="auto"/>
        <w:outlineLvl w:val="1"/>
        <w:rPr>
          <w:rFonts w:eastAsia="Times New Roman" w:cs="Times New Roman"/>
          <w:b/>
          <w:u w:val="single"/>
        </w:rPr>
      </w:pPr>
      <w:bookmarkStart w:id="118" w:name="_Toc530389176"/>
      <w:r w:rsidRPr="006B5237">
        <w:t xml:space="preserve">This application is used to repair and process the salary (CST) transactions from all the channels. The main validations are done through a package deployed on PHUB database called </w:t>
      </w:r>
      <w:r w:rsidRPr="006B5237">
        <w:rPr>
          <w:b/>
        </w:rPr>
        <w:t>“phub_validation”.</w:t>
      </w:r>
      <w:r w:rsidRPr="006B5237">
        <w:t xml:space="preserve"> Once the transaction comes into phub through custom bulk upload channel or cpd or any other channel, the records are inserted in </w:t>
      </w:r>
      <w:r w:rsidRPr="006B5237">
        <w:rPr>
          <w:b/>
        </w:rPr>
        <w:t>UAEFTS_SALARY_TXN_CKR</w:t>
      </w:r>
      <w:r w:rsidRPr="006B5237">
        <w:t xml:space="preserve"> and then we have </w:t>
      </w:r>
      <w:r w:rsidR="005C669D" w:rsidRPr="006B5237">
        <w:t>two</w:t>
      </w:r>
      <w:r w:rsidRPr="006B5237">
        <w:t xml:space="preserve"> windows service</w:t>
      </w:r>
      <w:r w:rsidR="005C669D" w:rsidRPr="006B5237">
        <w:t>s</w:t>
      </w:r>
      <w:r w:rsidRPr="006B5237">
        <w:t xml:space="preserve"> called </w:t>
      </w:r>
      <w:r w:rsidRPr="006B5237">
        <w:rPr>
          <w:b/>
        </w:rPr>
        <w:t>UAEFTS_AI_Oracle</w:t>
      </w:r>
      <w:r w:rsidR="005C669D" w:rsidRPr="006B5237">
        <w:rPr>
          <w:b/>
        </w:rPr>
        <w:t xml:space="preserve"> Incoming and UAEFTS_AI_Oracle Outgoing</w:t>
      </w:r>
      <w:r w:rsidRPr="006B5237">
        <w:rPr>
          <w:b/>
        </w:rPr>
        <w:t xml:space="preserve"> service</w:t>
      </w:r>
      <w:r w:rsidRPr="006B5237">
        <w:t xml:space="preserve"> which pulls the data from the table </w:t>
      </w:r>
      <w:r w:rsidRPr="006B5237">
        <w:rPr>
          <w:b/>
        </w:rPr>
        <w:t xml:space="preserve">UAEFTS_SALARY_TXN_CKR </w:t>
      </w:r>
      <w:r w:rsidRPr="006B5237">
        <w:t xml:space="preserve">based on the </w:t>
      </w:r>
      <w:r w:rsidR="005C669D" w:rsidRPr="006B5237">
        <w:t xml:space="preserve">record types (incoming or outgoing). The services then call the stored procedure </w:t>
      </w:r>
      <w:r w:rsidR="005C669D" w:rsidRPr="006B5237">
        <w:rPr>
          <w:b/>
        </w:rPr>
        <w:t>phub_validation.validate_record2_outgoing</w:t>
      </w:r>
      <w:r w:rsidR="005C669D" w:rsidRPr="006B5237">
        <w:t xml:space="preserve"> or </w:t>
      </w:r>
      <w:r w:rsidR="005C669D" w:rsidRPr="006B5237">
        <w:rPr>
          <w:b/>
        </w:rPr>
        <w:t xml:space="preserve">phub_validation.validate_record1_incoming </w:t>
      </w:r>
      <w:r w:rsidR="005C669D" w:rsidRPr="006B5237">
        <w:t>based on the record type. If any of the validation is failed, the records come in the repair queue of Payment Gateway – Salary application. There are two profiles in salary module. One is Maker and the other one is Checker. Once user logins to maker profile, they can see different links  from repair payments to CCM repair queue to enquire any of the transactions.</w:t>
      </w:r>
      <w:bookmarkEnd w:id="118"/>
      <w:r w:rsidR="005C669D" w:rsidRPr="006B5237">
        <w:t xml:space="preserve"> </w:t>
      </w:r>
    </w:p>
    <w:p w:rsidR="00986A11" w:rsidRPr="006B5237" w:rsidRDefault="00986A11" w:rsidP="00986A11">
      <w:pPr>
        <w:rPr>
          <w:rFonts w:eastAsia="Times New Roman" w:cs="Times New Roman"/>
          <w:b/>
          <w:u w:val="single"/>
        </w:rPr>
      </w:pPr>
      <w:r w:rsidRPr="006B5237">
        <w:rPr>
          <w:rFonts w:eastAsia="Times New Roman" w:cs="Times New Roman"/>
          <w:b/>
          <w:u w:val="single"/>
        </w:rPr>
        <w:t>Salary Payment Maker – Repair Payments</w:t>
      </w:r>
    </w:p>
    <w:p w:rsidR="00F62494" w:rsidRPr="006B5237" w:rsidRDefault="00F62494" w:rsidP="00F62494">
      <w:pPr>
        <w:rPr>
          <w:rFonts w:eastAsia="Times New Roman" w:cs="Times New Roman"/>
        </w:rPr>
      </w:pPr>
      <w:r w:rsidRPr="006B5237">
        <w:rPr>
          <w:rFonts w:eastAsia="Times New Roman" w:cs="Times New Roman"/>
        </w:rPr>
        <w:t>on click or Repair Payments, the records are fetched from table UAEFTS_SALARY_TXN_CKR in the grid and once user clicks on any of the transaction the detail is opened. Below is the query to fetch the grid data for salary repair.</w:t>
      </w:r>
    </w:p>
    <w:p w:rsidR="00F62494" w:rsidRPr="006B5237" w:rsidRDefault="00F62494" w:rsidP="00F62494">
      <w:pPr>
        <w:autoSpaceDE w:val="0"/>
        <w:autoSpaceDN w:val="0"/>
        <w:adjustRightInd w:val="0"/>
        <w:spacing w:after="0" w:line="240" w:lineRule="auto"/>
        <w:rPr>
          <w:rFonts w:cs="Courier New"/>
          <w:color w:val="000080"/>
          <w:highlight w:val="white"/>
        </w:rPr>
      </w:pPr>
      <w:r w:rsidRPr="006B5237">
        <w:rPr>
          <w:rFonts w:cs="Courier New"/>
          <w:color w:val="000080"/>
          <w:highlight w:val="white"/>
        </w:rPr>
        <w:lastRenderedPageBreak/>
        <w:tab/>
      </w:r>
      <w:r w:rsidRPr="006B5237">
        <w:rPr>
          <w:rFonts w:cs="Courier New"/>
          <w:color w:val="008080"/>
          <w:highlight w:val="white"/>
        </w:rPr>
        <w:t>SELECT</w:t>
      </w:r>
      <w:r w:rsidRPr="006B5237">
        <w:rPr>
          <w:rFonts w:cs="Courier New"/>
          <w:color w:val="000080"/>
          <w:highlight w:val="white"/>
        </w:rPr>
        <w:t xml:space="preserve"> batchid "Batch ID", batchdesc "Batch Desc.", to_number(totrecords) "Total Rec.", acctno "Acct. No.", to_char(openby) "Created By", to_char(openon,</w:t>
      </w:r>
      <w:r w:rsidRPr="006B5237">
        <w:rPr>
          <w:rFonts w:cs="Courier New"/>
          <w:color w:val="0000FF"/>
          <w:highlight w:val="white"/>
        </w:rPr>
        <w:t>'dd-Mon-yyyy hh:mi:ss'</w:t>
      </w:r>
      <w:r w:rsidRPr="006B5237">
        <w:rPr>
          <w:rFonts w:cs="Courier New"/>
          <w:color w:val="000080"/>
          <w:highlight w:val="white"/>
        </w:rPr>
        <w:t xml:space="preserve">) "Created At",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BATCH </w:t>
      </w:r>
      <w:r w:rsidRPr="006B5237">
        <w:rPr>
          <w:rFonts w:cs="Courier New"/>
          <w:color w:val="008080"/>
          <w:highlight w:val="white"/>
        </w:rPr>
        <w:t>WHERE</w:t>
      </w:r>
      <w:r w:rsidRPr="006B5237">
        <w:rPr>
          <w:rFonts w:cs="Courier New"/>
          <w:color w:val="000080"/>
          <w:highlight w:val="white"/>
        </w:rPr>
        <w:t xml:space="preserve"> batchid </w:t>
      </w:r>
      <w:r w:rsidRPr="006B5237">
        <w:rPr>
          <w:rFonts w:cs="Courier New"/>
          <w:color w:val="008080"/>
          <w:highlight w:val="white"/>
        </w:rPr>
        <w:t>IN</w:t>
      </w:r>
      <w:r w:rsidRPr="006B5237">
        <w:rPr>
          <w:rFonts w:cs="Courier New"/>
          <w:color w:val="000080"/>
          <w:highlight w:val="white"/>
        </w:rPr>
        <w:t xml:space="preserve"> (</w:t>
      </w:r>
    </w:p>
    <w:p w:rsidR="00F62494" w:rsidRPr="006B5237" w:rsidRDefault="00F62494" w:rsidP="00F6249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DISTINCT</w:t>
      </w:r>
      <w:r w:rsidRPr="006B5237">
        <w:rPr>
          <w:rFonts w:cs="Courier New"/>
          <w:color w:val="000080"/>
          <w:highlight w:val="white"/>
        </w:rPr>
        <w:t xml:space="preserve"> BATCH_ID batchid </w:t>
      </w:r>
      <w:r w:rsidRPr="006B5237">
        <w:rPr>
          <w:rFonts w:cs="Courier New"/>
          <w:color w:val="008080"/>
          <w:highlight w:val="white"/>
        </w:rPr>
        <w:t>FROM</w:t>
      </w:r>
      <w:r w:rsidRPr="006B5237">
        <w:rPr>
          <w:rFonts w:cs="Courier New"/>
          <w:color w:val="000080"/>
          <w:highlight w:val="white"/>
        </w:rPr>
        <w:t xml:space="preserve"> UAEFTS_SALARY_TXN_CKR </w:t>
      </w:r>
      <w:r w:rsidRPr="006B5237">
        <w:rPr>
          <w:rFonts w:cs="Courier New"/>
          <w:color w:val="008080"/>
          <w:highlight w:val="white"/>
        </w:rPr>
        <w:t>WHERE</w:t>
      </w:r>
      <w:r w:rsidRPr="006B5237">
        <w:rPr>
          <w:rFonts w:cs="Courier New"/>
          <w:color w:val="000080"/>
          <w:highlight w:val="white"/>
        </w:rPr>
        <w:t xml:space="preserve">  status = </w:t>
      </w:r>
      <w:r w:rsidRPr="006B5237">
        <w:rPr>
          <w:rFonts w:cs="Courier New"/>
          <w:color w:val="0000FF"/>
          <w:highlight w:val="white"/>
        </w:rPr>
        <w:t>'5'</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FETCH</w:t>
      </w:r>
      <w:r w:rsidRPr="006B5237">
        <w:rPr>
          <w:rFonts w:cs="Courier New"/>
          <w:color w:val="000080"/>
          <w:highlight w:val="white"/>
        </w:rPr>
        <w:t xml:space="preserve">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request,</w:t>
      </w:r>
      <w:r w:rsidRPr="006B5237">
        <w:rPr>
          <w:rFonts w:cs="Courier New"/>
          <w:color w:val="0000FF"/>
          <w:highlight w:val="white"/>
        </w:rPr>
        <w:t>' '</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I'</w:t>
      </w:r>
      <w:r w:rsidRPr="006B5237">
        <w:rPr>
          <w:rFonts w:cs="Courier New"/>
          <w:color w:val="000080"/>
          <w:highlight w:val="white"/>
        </w:rPr>
        <w:t>,</w:t>
      </w:r>
      <w:r w:rsidRPr="006B5237">
        <w:rPr>
          <w:rFonts w:cs="Courier New"/>
          <w:color w:val="0000FF"/>
          <w:highlight w:val="white"/>
        </w:rPr>
        <w:t>'R'</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_ID &gt; @BATCH_ID</w:t>
      </w:r>
    </w:p>
    <w:p w:rsidR="00F62494" w:rsidRPr="006B5237" w:rsidRDefault="00F62494" w:rsidP="00F62494">
      <w:pPr>
        <w:autoSpaceDE w:val="0"/>
        <w:autoSpaceDN w:val="0"/>
        <w:adjustRightInd w:val="0"/>
        <w:spacing w:after="0" w:line="240" w:lineRule="auto"/>
        <w:rPr>
          <w:rFonts w:cs="Courier New"/>
          <w:color w:val="000080"/>
          <w:highlight w:val="white"/>
        </w:rPr>
      </w:pPr>
      <w:r w:rsidRPr="006B5237">
        <w:rPr>
          <w:rFonts w:cs="Courier New"/>
          <w:color w:val="008080"/>
          <w:highlight w:val="white"/>
        </w:rPr>
        <w:t>UNION</w:t>
      </w:r>
      <w:r w:rsidRPr="006B5237">
        <w:rPr>
          <w:rFonts w:cs="Courier New"/>
          <w:color w:val="000080"/>
          <w:highlight w:val="white"/>
        </w:rPr>
        <w:t xml:space="preserve"> </w:t>
      </w:r>
    </w:p>
    <w:p w:rsidR="00F62494" w:rsidRPr="006B5237" w:rsidRDefault="00F62494" w:rsidP="00F6249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batchid "Batch ID", filename "Batch Desc.", to_number(totrecords) "Total Rec.", </w:t>
      </w:r>
      <w:r w:rsidRPr="006B5237">
        <w:rPr>
          <w:rFonts w:cs="Courier New"/>
          <w:color w:val="0000FF"/>
          <w:highlight w:val="white"/>
        </w:rPr>
        <w:t>'241012990'</w:t>
      </w:r>
      <w:r w:rsidRPr="006B5237">
        <w:rPr>
          <w:rFonts w:cs="Courier New"/>
          <w:color w:val="000080"/>
          <w:highlight w:val="white"/>
        </w:rPr>
        <w:t xml:space="preserve"> "Acct. No.", to_char(uploadedby) "Created By", to_char(uploadeddate,</w:t>
      </w:r>
      <w:r w:rsidRPr="006B5237">
        <w:rPr>
          <w:rFonts w:cs="Courier New"/>
          <w:color w:val="0000FF"/>
          <w:highlight w:val="white"/>
        </w:rPr>
        <w:t>'dd-Mon-yyyy hh:mi:ss'</w:t>
      </w:r>
      <w:r w:rsidRPr="006B5237">
        <w:rPr>
          <w:rFonts w:cs="Courier New"/>
          <w:color w:val="000080"/>
          <w:highlight w:val="white"/>
        </w:rPr>
        <w:t xml:space="preserve">) "Created At", </w:t>
      </w:r>
      <w:r w:rsidRPr="006B5237">
        <w:rPr>
          <w:rFonts w:cs="Courier New"/>
          <w:color w:val="0000FF"/>
          <w:highlight w:val="white"/>
        </w:rPr>
        <w:t>'I'</w:t>
      </w: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INWARD_BATCH </w:t>
      </w:r>
      <w:r w:rsidRPr="006B5237">
        <w:rPr>
          <w:rFonts w:cs="Courier New"/>
          <w:color w:val="008080"/>
          <w:highlight w:val="white"/>
        </w:rPr>
        <w:t>WHERE</w:t>
      </w:r>
      <w:r w:rsidRPr="006B5237">
        <w:rPr>
          <w:rFonts w:cs="Courier New"/>
          <w:color w:val="000080"/>
          <w:highlight w:val="white"/>
        </w:rPr>
        <w:t xml:space="preserve"> batchid </w:t>
      </w:r>
      <w:r w:rsidRPr="006B5237">
        <w:rPr>
          <w:rFonts w:cs="Courier New"/>
          <w:color w:val="008080"/>
          <w:highlight w:val="white"/>
        </w:rPr>
        <w:t>IN</w:t>
      </w:r>
      <w:r w:rsidRPr="006B5237">
        <w:rPr>
          <w:rFonts w:cs="Courier New"/>
          <w:color w:val="000080"/>
          <w:highlight w:val="white"/>
        </w:rPr>
        <w:t xml:space="preserve"> (</w:t>
      </w:r>
    </w:p>
    <w:p w:rsidR="00F62494" w:rsidRPr="006B5237" w:rsidRDefault="00F62494" w:rsidP="00F62494">
      <w:pPr>
        <w:rPr>
          <w:rFonts w:cs="Courier New"/>
          <w:color w:val="000080"/>
        </w:rPr>
      </w:pP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DISTINCT</w:t>
      </w:r>
      <w:r w:rsidRPr="006B5237">
        <w:rPr>
          <w:rFonts w:cs="Courier New"/>
          <w:color w:val="000080"/>
          <w:highlight w:val="white"/>
        </w:rPr>
        <w:t xml:space="preserve"> BATCH_ID batchid </w:t>
      </w:r>
      <w:r w:rsidRPr="006B5237">
        <w:rPr>
          <w:rFonts w:cs="Courier New"/>
          <w:color w:val="008080"/>
          <w:highlight w:val="white"/>
        </w:rPr>
        <w:t>FROM</w:t>
      </w:r>
      <w:r w:rsidRPr="006B5237">
        <w:rPr>
          <w:rFonts w:cs="Courier New"/>
          <w:color w:val="000080"/>
          <w:highlight w:val="white"/>
        </w:rPr>
        <w:t xml:space="preserve"> UAEFTS_SALARY_TXN_CKR </w:t>
      </w:r>
      <w:r w:rsidRPr="006B5237">
        <w:rPr>
          <w:rFonts w:cs="Courier New"/>
          <w:color w:val="008080"/>
          <w:highlight w:val="white"/>
        </w:rPr>
        <w:t>WHERE</w:t>
      </w:r>
      <w:r w:rsidRPr="006B5237">
        <w:rPr>
          <w:rFonts w:cs="Courier New"/>
          <w:color w:val="000080"/>
          <w:highlight w:val="white"/>
        </w:rPr>
        <w:t xml:space="preserve"> status = </w:t>
      </w:r>
      <w:r w:rsidRPr="006B5237">
        <w:rPr>
          <w:rFonts w:cs="Courier New"/>
          <w:color w:val="0000FF"/>
          <w:highlight w:val="white"/>
        </w:rPr>
        <w:t>'5'</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FETCH</w:t>
      </w:r>
      <w:r w:rsidRPr="006B5237">
        <w:rPr>
          <w:rFonts w:cs="Courier New"/>
          <w:color w:val="000080"/>
          <w:highlight w:val="white"/>
        </w:rPr>
        <w:t xml:space="preserve">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request,</w:t>
      </w:r>
      <w:r w:rsidRPr="006B5237">
        <w:rPr>
          <w:rFonts w:cs="Courier New"/>
          <w:color w:val="0000FF"/>
          <w:highlight w:val="white"/>
        </w:rPr>
        <w:t>' '</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I'</w:t>
      </w:r>
      <w:r w:rsidRPr="006B5237">
        <w:rPr>
          <w:rFonts w:cs="Courier New"/>
          <w:color w:val="000080"/>
          <w:highlight w:val="white"/>
        </w:rPr>
        <w:t>,</w:t>
      </w:r>
      <w:r w:rsidRPr="006B5237">
        <w:rPr>
          <w:rFonts w:cs="Courier New"/>
          <w:color w:val="0000FF"/>
          <w:highlight w:val="white"/>
        </w:rPr>
        <w:t>'R'</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_ID &gt; @BATCH_ID)  </w:t>
      </w:r>
      <w:r w:rsidRPr="006B5237">
        <w:rPr>
          <w:rFonts w:cs="Courier New"/>
          <w:color w:val="008080"/>
          <w:highlight w:val="white"/>
        </w:rPr>
        <w:t>Order</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w:t>
      </w:r>
      <w:r w:rsidRPr="006B5237">
        <w:rPr>
          <w:rFonts w:cs="Courier New"/>
          <w:color w:val="0000FF"/>
          <w:highlight w:val="white"/>
        </w:rPr>
        <w:t>1</w:t>
      </w:r>
    </w:p>
    <w:p w:rsidR="00F62494" w:rsidRPr="006B5237" w:rsidRDefault="00F62494" w:rsidP="00986A11">
      <w:pPr>
        <w:rPr>
          <w:rFonts w:eastAsia="Times New Roman" w:cs="Times New Roman"/>
          <w:b/>
          <w:u w:val="single"/>
        </w:rPr>
      </w:pPr>
    </w:p>
    <w:p w:rsidR="00986A11" w:rsidRPr="006B5237" w:rsidRDefault="00986A11" w:rsidP="00986A11">
      <w:pPr>
        <w:ind w:hanging="990"/>
        <w:rPr>
          <w:rFonts w:eastAsia="Times New Roman" w:cs="Times New Roman"/>
          <w:b/>
        </w:rPr>
      </w:pPr>
      <w:r w:rsidRPr="006B5237">
        <w:rPr>
          <w:noProof/>
        </w:rPr>
        <w:drawing>
          <wp:inline distT="0" distB="0" distL="0" distR="0" wp14:anchorId="18F74893" wp14:editId="61A7EB0B">
            <wp:extent cx="7182187" cy="380047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7187198" cy="3803127"/>
                    </a:xfrm>
                    <a:prstGeom prst="rect">
                      <a:avLst/>
                    </a:prstGeom>
                  </pic:spPr>
                </pic:pic>
              </a:graphicData>
            </a:graphic>
          </wp:inline>
        </w:drawing>
      </w:r>
    </w:p>
    <w:p w:rsidR="00986A11" w:rsidRPr="006B5237" w:rsidRDefault="00986A11" w:rsidP="00986A11">
      <w:pPr>
        <w:rPr>
          <w:rFonts w:eastAsia="Times New Roman" w:cs="Times New Roman"/>
        </w:rPr>
      </w:pPr>
    </w:p>
    <w:p w:rsidR="00F62494" w:rsidRPr="006B5237" w:rsidRDefault="00F62494" w:rsidP="00F62494">
      <w:pPr>
        <w:rPr>
          <w:rFonts w:eastAsia="Times New Roman" w:cs="Times New Roman"/>
        </w:rPr>
      </w:pPr>
      <w:r w:rsidRPr="006B5237">
        <w:rPr>
          <w:rFonts w:eastAsia="Times New Roman" w:cs="Times New Roman"/>
        </w:rPr>
        <w:t>Once the user clicks on any of the batch, all the transactions associated with the same batch are binded to one more grid. The fetch query of the detail grid is below.</w:t>
      </w:r>
    </w:p>
    <w:p w:rsidR="00F62494" w:rsidRPr="006B5237" w:rsidRDefault="00F62494" w:rsidP="00F62494">
      <w:pPr>
        <w:autoSpaceDE w:val="0"/>
        <w:autoSpaceDN w:val="0"/>
        <w:adjustRightInd w:val="0"/>
        <w:spacing w:after="0" w:line="240" w:lineRule="auto"/>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checkerrowid "Transaction Ref. No.", bene_acc_no "Benificiary Acct. No.",  bene_name "Benificiary Name",to_char(pymnt_amnt,</w:t>
      </w:r>
      <w:r w:rsidRPr="006B5237">
        <w:rPr>
          <w:rFonts w:cs="Courier New"/>
          <w:color w:val="0000FF"/>
          <w:highlight w:val="white"/>
        </w:rPr>
        <w:t>'999,999,999,999,999,999,999.99'</w:t>
      </w:r>
      <w:r w:rsidRPr="006B5237">
        <w:rPr>
          <w:rFonts w:cs="Courier New"/>
          <w:color w:val="000080"/>
          <w:highlight w:val="white"/>
        </w:rPr>
        <w:t>) "Transfer Amount",  to_char(pymnt_value_date,</w:t>
      </w:r>
      <w:r w:rsidRPr="006B5237">
        <w:rPr>
          <w:rFonts w:cs="Courier New"/>
          <w:color w:val="0000FF"/>
          <w:highlight w:val="white"/>
        </w:rPr>
        <w:t>'dd mon yyyy'</w:t>
      </w:r>
      <w:r w:rsidRPr="006B5237">
        <w:rPr>
          <w:rFonts w:cs="Courier New"/>
          <w:color w:val="000080"/>
          <w:highlight w:val="white"/>
        </w:rPr>
        <w:t xml:space="preserve">) "VALUE DATE" , </w:t>
      </w:r>
      <w:r w:rsidRPr="006B5237">
        <w:rPr>
          <w:rFonts w:cs="Courier New"/>
          <w:color w:val="008080"/>
          <w:highlight w:val="white"/>
        </w:rPr>
        <w:t>error_code</w:t>
      </w:r>
      <w:r w:rsidRPr="006B5237">
        <w:rPr>
          <w:rFonts w:cs="Courier New"/>
          <w:color w:val="000080"/>
          <w:highlight w:val="white"/>
        </w:rPr>
        <w:t xml:space="preserve"> ,  error_desc "Reject Reason",  makerid, checkerid, recstatus  </w:t>
      </w:r>
    </w:p>
    <w:p w:rsidR="00F62494" w:rsidRPr="006B5237" w:rsidRDefault="00F62494" w:rsidP="00F6249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SALARY_TXN_CKR </w:t>
      </w:r>
    </w:p>
    <w:p w:rsidR="00F62494" w:rsidRPr="006B5237" w:rsidRDefault="00F62494" w:rsidP="00F62494">
      <w:pPr>
        <w:rPr>
          <w:rFonts w:cs="Courier New"/>
          <w:color w:val="000080"/>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status = </w:t>
      </w:r>
      <w:r w:rsidRPr="006B5237">
        <w:rPr>
          <w:rFonts w:cs="Courier New"/>
          <w:color w:val="0000FF"/>
          <w:highlight w:val="white"/>
        </w:rPr>
        <w:t>'5'</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request,</w:t>
      </w:r>
      <w:r w:rsidRPr="006B5237">
        <w:rPr>
          <w:rFonts w:cs="Courier New"/>
          <w:color w:val="0000FF"/>
          <w:highlight w:val="white"/>
        </w:rPr>
        <w:t>' '</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I'</w:t>
      </w:r>
      <w:r w:rsidRPr="006B5237">
        <w:rPr>
          <w:rFonts w:cs="Courier New"/>
          <w:color w:val="000080"/>
          <w:highlight w:val="white"/>
        </w:rPr>
        <w:t>,</w:t>
      </w:r>
      <w:r w:rsidRPr="006B5237">
        <w:rPr>
          <w:rFonts w:cs="Courier New"/>
          <w:color w:val="0000FF"/>
          <w:highlight w:val="white"/>
        </w:rPr>
        <w:t>'R'</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_id = @BatchID</w:t>
      </w:r>
    </w:p>
    <w:p w:rsidR="00F62494" w:rsidRPr="006B5237" w:rsidRDefault="00F62494" w:rsidP="00986A11">
      <w:pPr>
        <w:rPr>
          <w:rFonts w:eastAsia="Times New Roman" w:cs="Times New Roman"/>
        </w:rPr>
      </w:pPr>
    </w:p>
    <w:p w:rsidR="00986A11" w:rsidRPr="006B5237" w:rsidRDefault="00986A11" w:rsidP="00986A11">
      <w:pPr>
        <w:rPr>
          <w:rFonts w:eastAsia="Times New Roman" w:cs="Times New Roman"/>
          <w:b/>
        </w:rPr>
      </w:pPr>
      <w:r w:rsidRPr="006B5237">
        <w:rPr>
          <w:noProof/>
        </w:rPr>
        <w:lastRenderedPageBreak/>
        <w:drawing>
          <wp:inline distT="0" distB="0" distL="0" distR="0" wp14:anchorId="01F0F551" wp14:editId="13FFE29F">
            <wp:extent cx="5772150" cy="1766570"/>
            <wp:effectExtent l="0" t="0" r="0" b="508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772150" cy="1766570"/>
                    </a:xfrm>
                    <a:prstGeom prst="rect">
                      <a:avLst/>
                    </a:prstGeom>
                  </pic:spPr>
                </pic:pic>
              </a:graphicData>
            </a:graphic>
          </wp:inline>
        </w:drawing>
      </w:r>
    </w:p>
    <w:p w:rsidR="00986A11" w:rsidRPr="006B5237" w:rsidRDefault="00986A11" w:rsidP="00986A11">
      <w:pPr>
        <w:rPr>
          <w:rFonts w:eastAsia="Times New Roman" w:cs="Times New Roman"/>
          <w:b/>
        </w:rPr>
      </w:pPr>
    </w:p>
    <w:p w:rsidR="00F62494" w:rsidRPr="006B5237" w:rsidRDefault="00F62494" w:rsidP="003D0097">
      <w:pPr>
        <w:rPr>
          <w:rFonts w:cs="Courier New"/>
          <w:color w:val="000080"/>
        </w:rPr>
      </w:pPr>
    </w:p>
    <w:p w:rsidR="00F62494" w:rsidRPr="006B5237" w:rsidRDefault="00F62494" w:rsidP="00F62494">
      <w:pPr>
        <w:rPr>
          <w:rFonts w:eastAsia="Times New Roman" w:cs="Times New Roman"/>
        </w:rPr>
      </w:pPr>
      <w:r w:rsidRPr="006B5237">
        <w:rPr>
          <w:rFonts w:eastAsia="Times New Roman" w:cs="Times New Roman"/>
        </w:rPr>
        <w:t xml:space="preserve">The detail of is show to the user once the user click on the transaction. Based on the error code, user can either update or delete the transaction. The fetch query of the </w:t>
      </w:r>
    </w:p>
    <w:p w:rsidR="00F62494" w:rsidRPr="006B5237" w:rsidRDefault="00F62494" w:rsidP="00F62494">
      <w:pPr>
        <w:autoSpaceDE w:val="0"/>
        <w:autoSpaceDN w:val="0"/>
        <w:adjustRightInd w:val="0"/>
        <w:spacing w:after="0" w:line="240" w:lineRule="auto"/>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 </w:t>
      </w:r>
      <w:r w:rsidRPr="006B5237">
        <w:rPr>
          <w:rFonts w:cs="Courier New"/>
          <w:color w:val="008080"/>
          <w:highlight w:val="white"/>
        </w:rPr>
        <w:t>FROM</w:t>
      </w:r>
      <w:r w:rsidRPr="006B5237">
        <w:rPr>
          <w:rFonts w:cs="Courier New"/>
          <w:color w:val="000080"/>
          <w:highlight w:val="white"/>
        </w:rPr>
        <w:t xml:space="preserve"> UAEFTS_SALARY_TXN_CKR MT </w:t>
      </w:r>
    </w:p>
    <w:p w:rsidR="00F62494" w:rsidRPr="006B5237" w:rsidRDefault="00F62494" w:rsidP="00F62494">
      <w:pPr>
        <w:autoSpaceDE w:val="0"/>
        <w:autoSpaceDN w:val="0"/>
        <w:adjustRightInd w:val="0"/>
        <w:spacing w:after="0" w:line="240" w:lineRule="auto"/>
        <w:rPr>
          <w:rFonts w:cs="Courier New"/>
          <w:color w:val="000080"/>
          <w:highlight w:val="white"/>
        </w:rPr>
      </w:pP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PAYMENT </w:t>
      </w:r>
      <w:r w:rsidRPr="006B5237">
        <w:rPr>
          <w:rFonts w:cs="Courier New"/>
          <w:color w:val="008080"/>
          <w:highlight w:val="white"/>
        </w:rPr>
        <w:t>ON</w:t>
      </w:r>
      <w:r w:rsidRPr="006B5237">
        <w:rPr>
          <w:rFonts w:cs="Courier New"/>
          <w:color w:val="000080"/>
          <w:highlight w:val="white"/>
        </w:rPr>
        <w:t xml:space="preserve"> </w:t>
      </w:r>
    </w:p>
    <w:p w:rsidR="00F62494" w:rsidRPr="006B5237" w:rsidRDefault="00F62494" w:rsidP="00F6249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UAEFTS_PAYMENT.paymentcode = MT.transaction_type </w:t>
      </w:r>
    </w:p>
    <w:p w:rsidR="00F62494" w:rsidRPr="006B5237" w:rsidRDefault="00F62494" w:rsidP="00F62494">
      <w:pPr>
        <w:autoSpaceDE w:val="0"/>
        <w:autoSpaceDN w:val="0"/>
        <w:adjustRightInd w:val="0"/>
        <w:spacing w:after="0" w:line="240" w:lineRule="auto"/>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OUT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BANK </w:t>
      </w:r>
      <w:r w:rsidRPr="006B5237">
        <w:rPr>
          <w:rFonts w:cs="Courier New"/>
          <w:color w:val="008080"/>
          <w:highlight w:val="white"/>
        </w:rPr>
        <w:t>ON</w:t>
      </w:r>
      <w:r w:rsidRPr="006B5237">
        <w:rPr>
          <w:rFonts w:cs="Courier New"/>
          <w:color w:val="000080"/>
          <w:highlight w:val="white"/>
        </w:rPr>
        <w:t xml:space="preserve">    </w:t>
      </w:r>
    </w:p>
    <w:p w:rsidR="00F62494" w:rsidRPr="006B5237" w:rsidRDefault="00F62494" w:rsidP="00F6249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UAEFTS_BANK.bankcode = MT.bene_bank_name  </w:t>
      </w:r>
    </w:p>
    <w:p w:rsidR="00F62494" w:rsidRPr="006B5237" w:rsidRDefault="00F62494" w:rsidP="00F62494">
      <w:pPr>
        <w:autoSpaceDE w:val="0"/>
        <w:autoSpaceDN w:val="0"/>
        <w:adjustRightInd w:val="0"/>
        <w:spacing w:after="0" w:line="240" w:lineRule="auto"/>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OUT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BRANCH </w:t>
      </w:r>
      <w:r w:rsidRPr="006B5237">
        <w:rPr>
          <w:rFonts w:cs="Courier New"/>
          <w:color w:val="008080"/>
          <w:highlight w:val="white"/>
        </w:rPr>
        <w:t>ON</w:t>
      </w:r>
      <w:r w:rsidRPr="006B5237">
        <w:rPr>
          <w:rFonts w:cs="Courier New"/>
          <w:color w:val="000080"/>
          <w:highlight w:val="white"/>
        </w:rPr>
        <w:t xml:space="preserve">    </w:t>
      </w:r>
    </w:p>
    <w:p w:rsidR="00F62494" w:rsidRPr="006B5237" w:rsidRDefault="00F62494" w:rsidP="00F6249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UAEFTS_BRANCH.branchcode = MT.bene_acc_bic  </w:t>
      </w:r>
    </w:p>
    <w:p w:rsidR="00F62494" w:rsidRPr="006B5237" w:rsidRDefault="00F62494" w:rsidP="00F62494">
      <w:pPr>
        <w:autoSpaceDE w:val="0"/>
        <w:autoSpaceDN w:val="0"/>
        <w:adjustRightInd w:val="0"/>
        <w:spacing w:after="0" w:line="240" w:lineRule="auto"/>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CHARGE </w:t>
      </w:r>
      <w:r w:rsidRPr="006B5237">
        <w:rPr>
          <w:rFonts w:cs="Courier New"/>
          <w:color w:val="008080"/>
          <w:highlight w:val="white"/>
        </w:rPr>
        <w:t>ON</w:t>
      </w:r>
      <w:r w:rsidRPr="006B5237">
        <w:rPr>
          <w:rFonts w:cs="Courier New"/>
          <w:color w:val="000080"/>
          <w:highlight w:val="white"/>
        </w:rPr>
        <w:t xml:space="preserve">   </w:t>
      </w:r>
    </w:p>
    <w:p w:rsidR="00F62494" w:rsidRPr="006B5237" w:rsidRDefault="00F62494" w:rsidP="00F6249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MT.charge_to_id = UAEFTS_CHARGE.chargedesc  </w:t>
      </w:r>
    </w:p>
    <w:p w:rsidR="00F62494" w:rsidRPr="006B5237" w:rsidRDefault="00F62494" w:rsidP="00F62494">
      <w:pPr>
        <w:autoSpaceDE w:val="0"/>
        <w:autoSpaceDN w:val="0"/>
        <w:adjustRightInd w:val="0"/>
        <w:spacing w:after="0" w:line="240" w:lineRule="auto"/>
        <w:rPr>
          <w:rFonts w:cs="Courier New"/>
          <w:color w:val="000080"/>
          <w:highlight w:val="white"/>
        </w:rPr>
      </w:pPr>
      <w:r w:rsidRPr="006B5237">
        <w:rPr>
          <w:rFonts w:cs="Courier New"/>
          <w:color w:val="008080"/>
          <w:highlight w:val="white"/>
        </w:rPr>
        <w:t>WHERE</w:t>
      </w:r>
      <w:r w:rsidRPr="006B5237">
        <w:rPr>
          <w:rFonts w:cs="Courier New"/>
          <w:color w:val="000080"/>
          <w:highlight w:val="white"/>
        </w:rPr>
        <w:t xml:space="preserve"> MT.txn_ref_no =@TransactionRefNo </w:t>
      </w:r>
      <w:r w:rsidRPr="006B5237">
        <w:rPr>
          <w:rFonts w:cs="Courier New"/>
          <w:color w:val="008080"/>
          <w:highlight w:val="white"/>
        </w:rPr>
        <w:t>and</w:t>
      </w:r>
      <w:r w:rsidRPr="006B5237">
        <w:rPr>
          <w:rFonts w:cs="Courier New"/>
          <w:color w:val="000080"/>
          <w:highlight w:val="white"/>
        </w:rPr>
        <w:t xml:space="preserve"> MT.batch_id =  @BatchID</w:t>
      </w:r>
    </w:p>
    <w:p w:rsidR="00F62494" w:rsidRPr="006B5237" w:rsidRDefault="00F62494" w:rsidP="00F62494">
      <w:pPr>
        <w:rPr>
          <w:rFonts w:eastAsia="Times New Roman" w:cs="Times New Roman"/>
        </w:rPr>
      </w:pPr>
      <w:r w:rsidRPr="006B5237">
        <w:rPr>
          <w:rFonts w:cs="Courier New"/>
          <w:color w:val="008080"/>
          <w:highlight w:val="white"/>
        </w:rPr>
        <w:t>AND</w:t>
      </w:r>
      <w:r w:rsidRPr="006B5237">
        <w:rPr>
          <w:rFonts w:cs="Courier New"/>
          <w:color w:val="000080"/>
          <w:highlight w:val="white"/>
        </w:rPr>
        <w:t xml:space="preserve"> mt.checkerrowid = @TransactionRefNo</w:t>
      </w:r>
    </w:p>
    <w:p w:rsidR="00F62494" w:rsidRPr="006B5237" w:rsidRDefault="00F62494" w:rsidP="003D0097">
      <w:pPr>
        <w:rPr>
          <w:rFonts w:eastAsia="Times New Roman" w:cs="Times New Roman"/>
        </w:rPr>
      </w:pPr>
    </w:p>
    <w:p w:rsidR="00986A11" w:rsidRPr="006B5237" w:rsidRDefault="00986A11" w:rsidP="00986A11">
      <w:pPr>
        <w:ind w:hanging="900"/>
        <w:rPr>
          <w:rFonts w:eastAsia="Times New Roman" w:cs="Times New Roman"/>
          <w:b/>
        </w:rPr>
      </w:pPr>
      <w:r w:rsidRPr="006B5237">
        <w:rPr>
          <w:rFonts w:eastAsia="Times New Roman" w:cs="Times New Roman"/>
          <w:b/>
          <w:noProof/>
        </w:rPr>
        <w:lastRenderedPageBreak/>
        <w:drawing>
          <wp:inline distT="0" distB="0" distL="0" distR="0" wp14:anchorId="5AA59819" wp14:editId="1DC8D99D">
            <wp:extent cx="6906445" cy="4762500"/>
            <wp:effectExtent l="0" t="0" r="8890" b="0"/>
            <wp:docPr id="85" name="Picture 85" descr="C:\Users\C106546\Downloads\screencapture-appzonecbu-adcbapps-local-Salary-Web-mnvvzcerwqew-cvzxcvdsafewrzzfzdfsadfasdfzds-aspx-2018-11-13-13_35_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106546\Downloads\screencapture-appzonecbu-adcbapps-local-Salary-Web-mnvvzcerwqew-cvzxcvdsafewrzzfzdfsadfasdfzds-aspx-2018-11-13-13_35_49.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912723" cy="4766829"/>
                    </a:xfrm>
                    <a:prstGeom prst="rect">
                      <a:avLst/>
                    </a:prstGeom>
                    <a:noFill/>
                    <a:ln>
                      <a:noFill/>
                    </a:ln>
                  </pic:spPr>
                </pic:pic>
              </a:graphicData>
            </a:graphic>
          </wp:inline>
        </w:drawing>
      </w:r>
    </w:p>
    <w:p w:rsidR="00F62494" w:rsidRPr="006B5237" w:rsidRDefault="00F62494" w:rsidP="00986A11">
      <w:pPr>
        <w:ind w:hanging="900"/>
        <w:rPr>
          <w:rFonts w:eastAsia="Times New Roman" w:cs="Times New Roman"/>
          <w:b/>
        </w:rPr>
      </w:pPr>
    </w:p>
    <w:p w:rsidR="00986A11" w:rsidRPr="006B5237" w:rsidRDefault="00F62494" w:rsidP="0027189A">
      <w:pPr>
        <w:pStyle w:val="ListParagraph"/>
        <w:keepNext/>
        <w:tabs>
          <w:tab w:val="left" w:pos="720"/>
        </w:tabs>
        <w:spacing w:before="200" w:line="360" w:lineRule="auto"/>
        <w:outlineLvl w:val="1"/>
      </w:pPr>
      <w:bookmarkStart w:id="119" w:name="_Toc530389177"/>
      <w:r w:rsidRPr="006B5237">
        <w:t xml:space="preserve">once the user clicks on save or delte, the record is updated in </w:t>
      </w:r>
      <w:r w:rsidRPr="006B5237">
        <w:rPr>
          <w:b/>
        </w:rPr>
        <w:t>UAEFTS_SALARY_TXN_CKR</w:t>
      </w:r>
      <w:r w:rsidRPr="006B5237">
        <w:t xml:space="preserve"> table and one entry is inserted in table </w:t>
      </w:r>
      <w:r w:rsidRPr="006B5237">
        <w:rPr>
          <w:b/>
        </w:rPr>
        <w:t>UAEFTS_ARCHIVE_SALARY_TXN_CKR</w:t>
      </w:r>
      <w:r w:rsidRPr="006B5237">
        <w:t xml:space="preserve"> for audit purpose.</w:t>
      </w:r>
      <w:bookmarkEnd w:id="119"/>
    </w:p>
    <w:p w:rsidR="00C57563" w:rsidRPr="006B5237" w:rsidRDefault="00C57563" w:rsidP="0027189A">
      <w:pPr>
        <w:pStyle w:val="ListParagraph"/>
        <w:keepNext/>
        <w:tabs>
          <w:tab w:val="left" w:pos="720"/>
        </w:tabs>
        <w:spacing w:before="200" w:line="360" w:lineRule="auto"/>
        <w:outlineLvl w:val="1"/>
      </w:pPr>
    </w:p>
    <w:p w:rsidR="00C57563" w:rsidRPr="006B5237" w:rsidRDefault="00C57563" w:rsidP="00C57563">
      <w:pPr>
        <w:autoSpaceDE w:val="0"/>
        <w:autoSpaceDN w:val="0"/>
        <w:adjustRightInd w:val="0"/>
        <w:spacing w:after="0" w:line="240" w:lineRule="auto"/>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UAEFTS_SALARY_TXN_CKR </w:t>
      </w:r>
      <w:r w:rsidRPr="006B5237">
        <w:rPr>
          <w:rFonts w:cs="Courier New"/>
          <w:color w:val="008080"/>
          <w:highlight w:val="white"/>
        </w:rPr>
        <w:t>SET</w:t>
      </w:r>
      <w:r w:rsidRPr="006B5237">
        <w:rPr>
          <w:rFonts w:cs="Courier New"/>
          <w:color w:val="000080"/>
          <w:highlight w:val="white"/>
        </w:rPr>
        <w:t xml:space="preserve"> </w:t>
      </w:r>
    </w:p>
    <w:p w:rsidR="00C57563" w:rsidRPr="006B5237" w:rsidRDefault="00C57563" w:rsidP="00C57563">
      <w:pPr>
        <w:autoSpaceDE w:val="0"/>
        <w:autoSpaceDN w:val="0"/>
        <w:adjustRightInd w:val="0"/>
        <w:spacing w:after="0" w:line="240" w:lineRule="auto"/>
        <w:rPr>
          <w:rFonts w:cs="Courier New"/>
          <w:b/>
          <w:color w:val="000080"/>
          <w:highlight w:val="white"/>
          <w:u w:val="single"/>
        </w:rPr>
      </w:pPr>
      <w:r w:rsidRPr="006B5237">
        <w:rPr>
          <w:rFonts w:cs="Courier New"/>
          <w:color w:val="000080"/>
          <w:highlight w:val="white"/>
        </w:rPr>
        <w:t xml:space="preserve">  </w:t>
      </w:r>
      <w:r w:rsidRPr="006B5237">
        <w:rPr>
          <w:rFonts w:cs="Courier New"/>
          <w:b/>
          <w:color w:val="000080"/>
          <w:highlight w:val="white"/>
          <w:u w:val="single"/>
        </w:rPr>
        <w:t>strA</w:t>
      </w:r>
    </w:p>
    <w:p w:rsidR="00C57563" w:rsidRPr="006B5237" w:rsidRDefault="00C57563" w:rsidP="00C57563">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makerid = </w:t>
      </w:r>
      <w:r w:rsidRPr="006B5237">
        <w:rPr>
          <w:rFonts w:cs="Courier New"/>
          <w:color w:val="0000FF"/>
          <w:highlight w:val="white"/>
        </w:rPr>
        <w:t>'@UserID'</w:t>
      </w:r>
      <w:r w:rsidRPr="006B5237">
        <w:rPr>
          <w:rFonts w:cs="Courier New"/>
          <w:color w:val="000080"/>
          <w:highlight w:val="white"/>
        </w:rPr>
        <w:t>,</w:t>
      </w:r>
    </w:p>
    <w:p w:rsidR="00C57563" w:rsidRPr="006B5237" w:rsidRDefault="00C57563" w:rsidP="00C57563">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makerdate = </w:t>
      </w:r>
      <w:r w:rsidRPr="006B5237">
        <w:rPr>
          <w:rFonts w:cs="Courier New"/>
          <w:color w:val="008080"/>
          <w:highlight w:val="white"/>
        </w:rPr>
        <w:t>sysdate</w:t>
      </w:r>
      <w:r w:rsidRPr="006B5237">
        <w:rPr>
          <w:rFonts w:cs="Courier New"/>
          <w:color w:val="000080"/>
          <w:highlight w:val="white"/>
        </w:rPr>
        <w:t>,</w:t>
      </w:r>
    </w:p>
    <w:p w:rsidR="00C57563" w:rsidRPr="006B5237" w:rsidRDefault="00C57563" w:rsidP="00C57563">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recstatus = </w:t>
      </w:r>
      <w:r w:rsidRPr="006B5237">
        <w:rPr>
          <w:rFonts w:cs="Courier New"/>
          <w:color w:val="008080"/>
          <w:highlight w:val="white"/>
        </w:rPr>
        <w:t>NULL</w:t>
      </w:r>
      <w:r w:rsidRPr="006B5237">
        <w:rPr>
          <w:rFonts w:cs="Courier New"/>
          <w:color w:val="000080"/>
          <w:highlight w:val="white"/>
        </w:rPr>
        <w:t xml:space="preserve">, </w:t>
      </w:r>
    </w:p>
    <w:p w:rsidR="00C57563" w:rsidRPr="006B5237" w:rsidRDefault="00C57563" w:rsidP="00C57563">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checkerid = </w:t>
      </w:r>
      <w:r w:rsidRPr="006B5237">
        <w:rPr>
          <w:rFonts w:cs="Courier New"/>
          <w:color w:val="008080"/>
          <w:highlight w:val="white"/>
        </w:rPr>
        <w:t>NULL</w:t>
      </w:r>
      <w:r w:rsidRPr="006B5237">
        <w:rPr>
          <w:rFonts w:cs="Courier New"/>
          <w:color w:val="000080"/>
          <w:highlight w:val="white"/>
        </w:rPr>
        <w:t xml:space="preserve">, </w:t>
      </w:r>
    </w:p>
    <w:p w:rsidR="00C57563" w:rsidRPr="006B5237" w:rsidRDefault="00C57563" w:rsidP="00C57563">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checkerdate = </w:t>
      </w:r>
      <w:r w:rsidRPr="006B5237">
        <w:rPr>
          <w:rFonts w:cs="Courier New"/>
          <w:color w:val="008080"/>
          <w:highlight w:val="white"/>
        </w:rPr>
        <w:t>NULL</w:t>
      </w:r>
      <w:r w:rsidRPr="006B5237">
        <w:rPr>
          <w:rFonts w:cs="Courier New"/>
          <w:color w:val="000080"/>
          <w:highlight w:val="white"/>
        </w:rPr>
        <w:t>,</w:t>
      </w:r>
    </w:p>
    <w:p w:rsidR="00C57563" w:rsidRPr="006B5237" w:rsidRDefault="00C57563" w:rsidP="00C57563">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GEN_CB202 = </w:t>
      </w:r>
      <w:r w:rsidRPr="006B5237">
        <w:rPr>
          <w:rFonts w:cs="Courier New"/>
          <w:color w:val="0000FF"/>
          <w:highlight w:val="white"/>
        </w:rPr>
        <w:t>'Y/N'</w:t>
      </w:r>
      <w:r w:rsidRPr="006B5237">
        <w:rPr>
          <w:rFonts w:cs="Courier New"/>
          <w:color w:val="000080"/>
          <w:highlight w:val="white"/>
        </w:rPr>
        <w:t>,</w:t>
      </w:r>
    </w:p>
    <w:p w:rsidR="00C57563" w:rsidRPr="006B5237" w:rsidRDefault="00C57563" w:rsidP="00C57563">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request = </w:t>
      </w:r>
      <w:r w:rsidRPr="006B5237">
        <w:rPr>
          <w:rFonts w:cs="Courier New"/>
          <w:color w:val="0000FF"/>
          <w:highlight w:val="white"/>
        </w:rPr>
        <w:t>'D/M'</w:t>
      </w:r>
      <w:r w:rsidRPr="006B5237">
        <w:rPr>
          <w:rFonts w:cs="Courier New"/>
          <w:color w:val="000080"/>
          <w:highlight w:val="white"/>
        </w:rPr>
        <w:t>,</w:t>
      </w:r>
    </w:p>
    <w:p w:rsidR="00C57563" w:rsidRPr="006B5237" w:rsidRDefault="00C57563" w:rsidP="00C57563">
      <w:pPr>
        <w:autoSpaceDE w:val="0"/>
        <w:autoSpaceDN w:val="0"/>
        <w:adjustRightInd w:val="0"/>
        <w:spacing w:after="0" w:line="240" w:lineRule="auto"/>
        <w:rPr>
          <w:rFonts w:cs="Courier New"/>
          <w:color w:val="0000FF"/>
          <w:highlight w:val="white"/>
        </w:rPr>
      </w:pPr>
      <w:r w:rsidRPr="006B5237">
        <w:rPr>
          <w:rFonts w:cs="Courier New"/>
          <w:color w:val="000080"/>
          <w:highlight w:val="white"/>
        </w:rPr>
        <w:t xml:space="preserve">mremarks = </w:t>
      </w:r>
      <w:r w:rsidRPr="006B5237">
        <w:rPr>
          <w:rFonts w:cs="Courier New"/>
          <w:color w:val="0000FF"/>
          <w:highlight w:val="white"/>
        </w:rPr>
        <w:t>'@remarks</w:t>
      </w:r>
    </w:p>
    <w:p w:rsidR="00141C2A" w:rsidRPr="006B5237" w:rsidRDefault="00C57563" w:rsidP="00141C2A">
      <w:pPr>
        <w:autoSpaceDE w:val="0"/>
        <w:autoSpaceDN w:val="0"/>
        <w:adjustRightInd w:val="0"/>
        <w:spacing w:after="0" w:line="240" w:lineRule="auto"/>
        <w:rPr>
          <w:rFonts w:cs="Courier New"/>
          <w:color w:val="0000FF"/>
          <w:highlight w:val="white"/>
        </w:rPr>
      </w:pPr>
      <w:r w:rsidRPr="006B5237">
        <w:rPr>
          <w:rFonts w:cs="Courier New"/>
          <w:color w:val="0000FF"/>
          <w:highlight w:val="white"/>
        </w:rPr>
        <w:t>WHERE batch_id = @batch_id AND TXN_REF_NO = @txn_ref_no AND checkerrowid = @checkerrowid</w:t>
      </w:r>
    </w:p>
    <w:p w:rsidR="00C57563" w:rsidRPr="006B5237" w:rsidRDefault="00C57563" w:rsidP="00141C2A">
      <w:pPr>
        <w:autoSpaceDE w:val="0"/>
        <w:autoSpaceDN w:val="0"/>
        <w:adjustRightInd w:val="0"/>
        <w:spacing w:after="0" w:line="240" w:lineRule="auto"/>
      </w:pPr>
      <w:r w:rsidRPr="006B5237">
        <w:rPr>
          <w:rFonts w:cs="Courier New"/>
          <w:color w:val="0000FF"/>
          <w:highlight w:val="white"/>
        </w:rPr>
        <w:t>AND NVL(request, '</w:t>
      </w:r>
      <w:r w:rsidRPr="006B5237">
        <w:rPr>
          <w:rFonts w:cs="Courier New"/>
          <w:color w:val="000080"/>
          <w:highlight w:val="white"/>
        </w:rPr>
        <w:t xml:space="preserve"> </w:t>
      </w:r>
      <w:r w:rsidRPr="006B5237">
        <w:rPr>
          <w:rFonts w:cs="Courier New"/>
          <w:color w:val="0000FF"/>
          <w:highlight w:val="white"/>
        </w:rPr>
        <w:t>') in ('</w:t>
      </w:r>
      <w:r w:rsidRPr="006B5237">
        <w:rPr>
          <w:rFonts w:cs="Courier New"/>
          <w:color w:val="000080"/>
          <w:highlight w:val="white"/>
        </w:rPr>
        <w:t>I</w:t>
      </w:r>
      <w:r w:rsidRPr="006B5237">
        <w:rPr>
          <w:rFonts w:cs="Courier New"/>
          <w:color w:val="0000FF"/>
          <w:highlight w:val="white"/>
        </w:rPr>
        <w:t>','</w:t>
      </w:r>
      <w:r w:rsidRPr="006B5237">
        <w:rPr>
          <w:rFonts w:cs="Courier New"/>
          <w:color w:val="000080"/>
          <w:highlight w:val="white"/>
        </w:rPr>
        <w:t>R</w:t>
      </w:r>
      <w:r w:rsidRPr="006B5237">
        <w:rPr>
          <w:rFonts w:cs="Courier New"/>
          <w:color w:val="0000FF"/>
          <w:highlight w:val="white"/>
        </w:rPr>
        <w:t>') AND status = '5'</w:t>
      </w:r>
    </w:p>
    <w:p w:rsidR="00C57563" w:rsidRPr="006B5237" w:rsidRDefault="00C57563" w:rsidP="00C57563">
      <w:pPr>
        <w:keepNext/>
        <w:tabs>
          <w:tab w:val="left" w:pos="720"/>
        </w:tabs>
        <w:spacing w:before="200" w:line="360" w:lineRule="auto"/>
        <w:outlineLvl w:val="1"/>
      </w:pPr>
      <w:bookmarkStart w:id="120" w:name="_Toc530389178"/>
      <w:r w:rsidRPr="006B5237">
        <w:lastRenderedPageBreak/>
        <w:t xml:space="preserve">Where </w:t>
      </w:r>
      <w:r w:rsidRPr="006B5237">
        <w:rPr>
          <w:b/>
        </w:rPr>
        <w:t>strA</w:t>
      </w:r>
      <w:r w:rsidRPr="006B5237">
        <w:t xml:space="preserve"> is defined based on the error code of that particular transaction.</w:t>
      </w:r>
      <w:bookmarkEnd w:id="120"/>
    </w:p>
    <w:p w:rsidR="00C57563" w:rsidRPr="006B5237" w:rsidRDefault="00C57563" w:rsidP="00C57563">
      <w:pPr>
        <w:autoSpaceDE w:val="0"/>
        <w:autoSpaceDN w:val="0"/>
        <w:adjustRightInd w:val="0"/>
        <w:spacing w:after="0" w:line="240" w:lineRule="auto"/>
        <w:rPr>
          <w:rFonts w:cs="Consolas"/>
          <w:color w:val="000000"/>
          <w:highlight w:val="white"/>
        </w:rPr>
      </w:pPr>
      <w:r w:rsidRPr="006B5237">
        <w:rPr>
          <w:rFonts w:cs="Consolas"/>
          <w:color w:val="0000FF"/>
          <w:highlight w:val="white"/>
        </w:rPr>
        <w:t>If</w:t>
      </w:r>
      <w:r w:rsidRPr="006B5237">
        <w:rPr>
          <w:rFonts w:cs="Consolas"/>
          <w:color w:val="000000"/>
          <w:highlight w:val="white"/>
        </w:rPr>
        <w:t xml:space="preserve"> errorCode.Trim = </w:t>
      </w:r>
      <w:r w:rsidRPr="006B5237">
        <w:rPr>
          <w:rFonts w:cs="Consolas"/>
          <w:color w:val="A31515"/>
          <w:highlight w:val="white"/>
        </w:rPr>
        <w:t>"8"</w:t>
      </w:r>
      <w:r w:rsidRPr="006B5237">
        <w:rPr>
          <w:rFonts w:cs="Consolas"/>
          <w:color w:val="000000"/>
          <w:highlight w:val="white"/>
        </w:rPr>
        <w:t xml:space="preserve"> </w:t>
      </w:r>
      <w:r w:rsidRPr="006B5237">
        <w:rPr>
          <w:rFonts w:cs="Consolas"/>
          <w:color w:val="0000FF"/>
          <w:highlight w:val="white"/>
        </w:rPr>
        <w:t>Then</w:t>
      </w:r>
    </w:p>
    <w:p w:rsidR="00C57563" w:rsidRPr="006B5237" w:rsidRDefault="00C57563" w:rsidP="00CC1778">
      <w:pPr>
        <w:autoSpaceDE w:val="0"/>
        <w:autoSpaceDN w:val="0"/>
        <w:adjustRightInd w:val="0"/>
        <w:spacing w:after="0" w:line="240" w:lineRule="auto"/>
        <w:rPr>
          <w:rFonts w:cs="Consolas"/>
          <w:color w:val="000000"/>
          <w:highlight w:val="white"/>
        </w:rPr>
      </w:pPr>
      <w:r w:rsidRPr="006B5237">
        <w:rPr>
          <w:rFonts w:cs="Consolas"/>
          <w:color w:val="000000"/>
          <w:highlight w:val="white"/>
        </w:rPr>
        <w:t xml:space="preserve">       </w:t>
      </w:r>
      <w:r w:rsidRPr="006B5237">
        <w:rPr>
          <w:rFonts w:cs="Consolas"/>
          <w:color w:val="0000FF"/>
          <w:highlight w:val="white"/>
        </w:rPr>
        <w:t>If</w:t>
      </w:r>
      <w:r w:rsidRPr="006B5237">
        <w:rPr>
          <w:rFonts w:cs="Consolas"/>
          <w:color w:val="000000"/>
          <w:highlight w:val="white"/>
        </w:rPr>
        <w:t xml:space="preserve"> exeedThreshold.Trim.ToString.ToLower = </w:t>
      </w:r>
      <w:r w:rsidRPr="006B5237">
        <w:rPr>
          <w:rFonts w:cs="Consolas"/>
          <w:color w:val="A31515"/>
          <w:highlight w:val="white"/>
        </w:rPr>
        <w:t>"n"</w:t>
      </w:r>
      <w:r w:rsidRPr="006B5237">
        <w:rPr>
          <w:rFonts w:cs="Consolas"/>
          <w:color w:val="000000"/>
          <w:highlight w:val="white"/>
        </w:rPr>
        <w:t xml:space="preserve"> </w:t>
      </w:r>
      <w:r w:rsidRPr="006B5237">
        <w:rPr>
          <w:rFonts w:cs="Consolas"/>
          <w:color w:val="0000FF"/>
          <w:highlight w:val="white"/>
        </w:rPr>
        <w:t>Then</w:t>
      </w:r>
    </w:p>
    <w:p w:rsidR="00C57563" w:rsidRPr="006B5237" w:rsidRDefault="00C57563" w:rsidP="00CC1778">
      <w:pPr>
        <w:autoSpaceDE w:val="0"/>
        <w:autoSpaceDN w:val="0"/>
        <w:adjustRightInd w:val="0"/>
        <w:spacing w:after="0" w:line="240" w:lineRule="auto"/>
        <w:rPr>
          <w:rFonts w:cs="Consolas"/>
          <w:color w:val="000000"/>
          <w:highlight w:val="white"/>
        </w:rPr>
      </w:pPr>
      <w:r w:rsidRPr="006B5237">
        <w:rPr>
          <w:rFonts w:cs="Consolas"/>
          <w:color w:val="000000"/>
          <w:highlight w:val="white"/>
        </w:rPr>
        <w:t xml:space="preserve">       </w:t>
      </w:r>
      <w:r w:rsidR="00CC1778" w:rsidRPr="006B5237">
        <w:rPr>
          <w:rFonts w:cs="Consolas"/>
          <w:color w:val="000000"/>
          <w:highlight w:val="white"/>
        </w:rPr>
        <w:tab/>
      </w:r>
      <w:r w:rsidRPr="006B5237">
        <w:rPr>
          <w:rFonts w:cs="Consolas"/>
          <w:color w:val="000000"/>
          <w:highlight w:val="white"/>
        </w:rPr>
        <w:t xml:space="preserve">actval = </w:t>
      </w:r>
      <w:r w:rsidRPr="006B5237">
        <w:rPr>
          <w:rFonts w:cs="Consolas"/>
          <w:color w:val="A31515"/>
          <w:highlight w:val="white"/>
        </w:rPr>
        <w:t>"Y"</w:t>
      </w:r>
    </w:p>
    <w:p w:rsidR="00C57563" w:rsidRPr="006B5237" w:rsidRDefault="00C57563" w:rsidP="00CC1778">
      <w:pPr>
        <w:autoSpaceDE w:val="0"/>
        <w:autoSpaceDN w:val="0"/>
        <w:adjustRightInd w:val="0"/>
        <w:spacing w:after="0" w:line="240" w:lineRule="auto"/>
        <w:rPr>
          <w:rFonts w:cs="Consolas"/>
          <w:color w:val="000000"/>
          <w:highlight w:val="white"/>
        </w:rPr>
      </w:pPr>
      <w:r w:rsidRPr="006B5237">
        <w:rPr>
          <w:rFonts w:cs="Consolas"/>
          <w:color w:val="000000"/>
          <w:highlight w:val="white"/>
        </w:rPr>
        <w:t xml:space="preserve">       </w:t>
      </w:r>
      <w:r w:rsidRPr="006B5237">
        <w:rPr>
          <w:rFonts w:cs="Consolas"/>
          <w:color w:val="0000FF"/>
          <w:highlight w:val="white"/>
        </w:rPr>
        <w:t>Else</w:t>
      </w:r>
    </w:p>
    <w:p w:rsidR="00C57563" w:rsidRPr="006B5237" w:rsidRDefault="00C57563" w:rsidP="00CC1778">
      <w:pPr>
        <w:autoSpaceDE w:val="0"/>
        <w:autoSpaceDN w:val="0"/>
        <w:adjustRightInd w:val="0"/>
        <w:spacing w:after="0" w:line="240" w:lineRule="auto"/>
        <w:rPr>
          <w:rFonts w:cs="Consolas"/>
          <w:color w:val="000000"/>
          <w:highlight w:val="white"/>
        </w:rPr>
      </w:pPr>
      <w:r w:rsidRPr="006B5237">
        <w:rPr>
          <w:rFonts w:cs="Consolas"/>
          <w:color w:val="000000"/>
          <w:highlight w:val="white"/>
        </w:rPr>
        <w:t xml:space="preserve">       </w:t>
      </w:r>
      <w:r w:rsidR="00CC1778" w:rsidRPr="006B5237">
        <w:rPr>
          <w:rFonts w:cs="Consolas"/>
          <w:color w:val="000000"/>
          <w:highlight w:val="white"/>
        </w:rPr>
        <w:tab/>
      </w:r>
      <w:r w:rsidRPr="006B5237">
        <w:rPr>
          <w:rFonts w:cs="Consolas"/>
          <w:color w:val="000000"/>
          <w:highlight w:val="white"/>
        </w:rPr>
        <w:t xml:space="preserve">actval = </w:t>
      </w:r>
      <w:r w:rsidRPr="006B5237">
        <w:rPr>
          <w:rFonts w:cs="Consolas"/>
          <w:color w:val="A31515"/>
          <w:highlight w:val="white"/>
        </w:rPr>
        <w:t>"N"</w:t>
      </w:r>
    </w:p>
    <w:p w:rsidR="00C57563" w:rsidRPr="006B5237" w:rsidRDefault="00C57563" w:rsidP="00CC1778">
      <w:pPr>
        <w:autoSpaceDE w:val="0"/>
        <w:autoSpaceDN w:val="0"/>
        <w:adjustRightInd w:val="0"/>
        <w:spacing w:after="0" w:line="240" w:lineRule="auto"/>
        <w:rPr>
          <w:rFonts w:cs="Consolas"/>
          <w:color w:val="000000"/>
          <w:highlight w:val="white"/>
        </w:rPr>
      </w:pPr>
      <w:r w:rsidRPr="006B5237">
        <w:rPr>
          <w:rFonts w:cs="Consolas"/>
          <w:color w:val="000000"/>
          <w:highlight w:val="white"/>
        </w:rPr>
        <w:t xml:space="preserve">       </w:t>
      </w:r>
      <w:r w:rsidRPr="006B5237">
        <w:rPr>
          <w:rFonts w:cs="Consolas"/>
          <w:color w:val="0000FF"/>
          <w:highlight w:val="white"/>
        </w:rPr>
        <w:t>End</w:t>
      </w:r>
      <w:r w:rsidRPr="006B5237">
        <w:rPr>
          <w:rFonts w:cs="Consolas"/>
          <w:color w:val="000000"/>
          <w:highlight w:val="white"/>
        </w:rPr>
        <w:t xml:space="preserve"> </w:t>
      </w:r>
      <w:r w:rsidRPr="006B5237">
        <w:rPr>
          <w:rFonts w:cs="Consolas"/>
          <w:color w:val="0000FF"/>
          <w:highlight w:val="white"/>
        </w:rPr>
        <w:t>If</w:t>
      </w:r>
    </w:p>
    <w:p w:rsidR="00C57563" w:rsidRPr="006B5237" w:rsidRDefault="00C57563" w:rsidP="00CC1778">
      <w:pPr>
        <w:autoSpaceDE w:val="0"/>
        <w:autoSpaceDN w:val="0"/>
        <w:adjustRightInd w:val="0"/>
        <w:spacing w:after="0" w:line="240" w:lineRule="auto"/>
        <w:rPr>
          <w:rFonts w:cs="Consolas"/>
          <w:color w:val="000000"/>
          <w:highlight w:val="white"/>
        </w:rPr>
      </w:pPr>
      <w:r w:rsidRPr="006B5237">
        <w:rPr>
          <w:rFonts w:cs="Consolas"/>
          <w:color w:val="000000"/>
          <w:highlight w:val="white"/>
        </w:rPr>
        <w:t xml:space="preserve">       strA = </w:t>
      </w:r>
      <w:r w:rsidRPr="006B5237">
        <w:rPr>
          <w:rFonts w:cs="Consolas"/>
          <w:color w:val="A31515"/>
          <w:highlight w:val="white"/>
        </w:rPr>
        <w:t>"fraud_filter_flg = '"</w:t>
      </w:r>
      <w:r w:rsidRPr="006B5237">
        <w:rPr>
          <w:rFonts w:cs="Consolas"/>
          <w:color w:val="000000"/>
          <w:highlight w:val="white"/>
        </w:rPr>
        <w:t xml:space="preserve"> + actval + </w:t>
      </w:r>
      <w:r w:rsidRPr="006B5237">
        <w:rPr>
          <w:rFonts w:cs="Consolas"/>
          <w:color w:val="A31515"/>
          <w:highlight w:val="white"/>
        </w:rPr>
        <w:t>"',"</w:t>
      </w:r>
    </w:p>
    <w:p w:rsidR="00C57563" w:rsidRPr="006B5237" w:rsidRDefault="00C57563" w:rsidP="00C57563">
      <w:pPr>
        <w:autoSpaceDE w:val="0"/>
        <w:autoSpaceDN w:val="0"/>
        <w:adjustRightInd w:val="0"/>
        <w:spacing w:after="0" w:line="240" w:lineRule="auto"/>
        <w:rPr>
          <w:rFonts w:cs="Consolas"/>
          <w:color w:val="000000"/>
          <w:highlight w:val="white"/>
        </w:rPr>
      </w:pPr>
      <w:r w:rsidRPr="006B5237">
        <w:rPr>
          <w:rFonts w:cs="Consolas"/>
          <w:color w:val="0000FF"/>
          <w:highlight w:val="white"/>
        </w:rPr>
        <w:t>ElseIf</w:t>
      </w:r>
      <w:r w:rsidRPr="006B5237">
        <w:rPr>
          <w:rFonts w:cs="Consolas"/>
          <w:color w:val="000000"/>
          <w:highlight w:val="white"/>
        </w:rPr>
        <w:t xml:space="preserve"> errorCode.Trim = </w:t>
      </w:r>
      <w:r w:rsidRPr="006B5237">
        <w:rPr>
          <w:rFonts w:cs="Consolas"/>
          <w:color w:val="A31515"/>
          <w:highlight w:val="white"/>
        </w:rPr>
        <w:t>"20"</w:t>
      </w:r>
      <w:r w:rsidRPr="006B5237">
        <w:rPr>
          <w:rFonts w:cs="Consolas"/>
          <w:color w:val="000000"/>
          <w:highlight w:val="white"/>
        </w:rPr>
        <w:t xml:space="preserve"> </w:t>
      </w:r>
      <w:r w:rsidRPr="006B5237">
        <w:rPr>
          <w:rFonts w:cs="Consolas"/>
          <w:color w:val="0000FF"/>
          <w:highlight w:val="white"/>
        </w:rPr>
        <w:t>Then</w:t>
      </w:r>
    </w:p>
    <w:p w:rsidR="00C57563" w:rsidRPr="006B5237" w:rsidRDefault="00C57563" w:rsidP="00C57563">
      <w:pPr>
        <w:autoSpaceDE w:val="0"/>
        <w:autoSpaceDN w:val="0"/>
        <w:adjustRightInd w:val="0"/>
        <w:spacing w:after="0" w:line="240" w:lineRule="auto"/>
        <w:rPr>
          <w:rFonts w:cs="Consolas"/>
          <w:color w:val="000000"/>
          <w:highlight w:val="white"/>
        </w:rPr>
      </w:pPr>
      <w:r w:rsidRPr="006B5237">
        <w:rPr>
          <w:rFonts w:cs="Consolas"/>
          <w:color w:val="000000"/>
          <w:highlight w:val="white"/>
        </w:rPr>
        <w:t xml:space="preserve">       strA = </w:t>
      </w:r>
      <w:r w:rsidRPr="006B5237">
        <w:rPr>
          <w:rFonts w:cs="Consolas"/>
          <w:color w:val="A31515"/>
          <w:highlight w:val="white"/>
        </w:rPr>
        <w:t>"is_salary = '"</w:t>
      </w:r>
      <w:r w:rsidRPr="006B5237">
        <w:rPr>
          <w:rFonts w:cs="Consolas"/>
          <w:color w:val="000000"/>
          <w:highlight w:val="white"/>
        </w:rPr>
        <w:t xml:space="preserve"> + exeedThreshold.Trim.ToString + </w:t>
      </w:r>
      <w:r w:rsidRPr="006B5237">
        <w:rPr>
          <w:rFonts w:cs="Consolas"/>
          <w:color w:val="A31515"/>
          <w:highlight w:val="white"/>
        </w:rPr>
        <w:t>"',"</w:t>
      </w:r>
    </w:p>
    <w:p w:rsidR="00C57563" w:rsidRPr="006B5237" w:rsidRDefault="00C57563" w:rsidP="00C57563">
      <w:pPr>
        <w:autoSpaceDE w:val="0"/>
        <w:autoSpaceDN w:val="0"/>
        <w:adjustRightInd w:val="0"/>
        <w:spacing w:after="0" w:line="240" w:lineRule="auto"/>
        <w:rPr>
          <w:rFonts w:cs="Consolas"/>
          <w:color w:val="000000"/>
          <w:highlight w:val="white"/>
        </w:rPr>
      </w:pPr>
      <w:r w:rsidRPr="006B5237">
        <w:rPr>
          <w:rFonts w:cs="Consolas"/>
          <w:color w:val="0000FF"/>
          <w:highlight w:val="white"/>
        </w:rPr>
        <w:t>ElseIf</w:t>
      </w:r>
      <w:r w:rsidRPr="006B5237">
        <w:rPr>
          <w:rFonts w:cs="Consolas"/>
          <w:color w:val="000000"/>
          <w:highlight w:val="white"/>
        </w:rPr>
        <w:t xml:space="preserve"> errorCode.Trim = </w:t>
      </w:r>
      <w:r w:rsidRPr="006B5237">
        <w:rPr>
          <w:rFonts w:cs="Consolas"/>
          <w:color w:val="A31515"/>
          <w:highlight w:val="white"/>
        </w:rPr>
        <w:t>"24"</w:t>
      </w:r>
      <w:r w:rsidRPr="006B5237">
        <w:rPr>
          <w:rFonts w:cs="Consolas"/>
          <w:color w:val="000000"/>
          <w:highlight w:val="white"/>
        </w:rPr>
        <w:t xml:space="preserve"> </w:t>
      </w:r>
      <w:r w:rsidRPr="006B5237">
        <w:rPr>
          <w:rFonts w:cs="Consolas"/>
          <w:color w:val="0000FF"/>
          <w:highlight w:val="white"/>
        </w:rPr>
        <w:t>Then</w:t>
      </w:r>
    </w:p>
    <w:p w:rsidR="00C57563" w:rsidRPr="006B5237" w:rsidRDefault="00C57563" w:rsidP="00C57563">
      <w:pPr>
        <w:autoSpaceDE w:val="0"/>
        <w:autoSpaceDN w:val="0"/>
        <w:adjustRightInd w:val="0"/>
        <w:spacing w:after="0" w:line="240" w:lineRule="auto"/>
        <w:rPr>
          <w:rFonts w:cs="Consolas"/>
          <w:color w:val="000000"/>
          <w:highlight w:val="white"/>
        </w:rPr>
      </w:pPr>
      <w:r w:rsidRPr="006B5237">
        <w:rPr>
          <w:rFonts w:cs="Consolas"/>
          <w:color w:val="000000"/>
          <w:highlight w:val="white"/>
        </w:rPr>
        <w:t xml:space="preserve">       strA = </w:t>
      </w:r>
      <w:r w:rsidRPr="006B5237">
        <w:rPr>
          <w:rFonts w:cs="Consolas"/>
          <w:color w:val="A31515"/>
          <w:highlight w:val="white"/>
        </w:rPr>
        <w:t>"DUPLICATE_FLG = '"</w:t>
      </w:r>
      <w:r w:rsidRPr="006B5237">
        <w:rPr>
          <w:rFonts w:cs="Consolas"/>
          <w:color w:val="000000"/>
          <w:highlight w:val="white"/>
        </w:rPr>
        <w:t xml:space="preserve"> + exeedThreshold.Trim.ToString + </w:t>
      </w:r>
      <w:r w:rsidRPr="006B5237">
        <w:rPr>
          <w:rFonts w:cs="Consolas"/>
          <w:color w:val="A31515"/>
          <w:highlight w:val="white"/>
        </w:rPr>
        <w:t>"',"</w:t>
      </w:r>
    </w:p>
    <w:p w:rsidR="00C57563" w:rsidRPr="006B5237" w:rsidRDefault="00C57563" w:rsidP="00C57563">
      <w:pPr>
        <w:autoSpaceDE w:val="0"/>
        <w:autoSpaceDN w:val="0"/>
        <w:adjustRightInd w:val="0"/>
        <w:spacing w:after="0" w:line="240" w:lineRule="auto"/>
        <w:rPr>
          <w:rFonts w:cs="Consolas"/>
          <w:color w:val="000000"/>
          <w:highlight w:val="white"/>
        </w:rPr>
      </w:pPr>
      <w:r w:rsidRPr="006B5237">
        <w:rPr>
          <w:rFonts w:cs="Consolas"/>
          <w:color w:val="0000FF"/>
          <w:highlight w:val="white"/>
        </w:rPr>
        <w:t>ElseIf</w:t>
      </w:r>
      <w:r w:rsidRPr="006B5237">
        <w:rPr>
          <w:rFonts w:cs="Consolas"/>
          <w:color w:val="000000"/>
          <w:highlight w:val="white"/>
        </w:rPr>
        <w:t xml:space="preserve"> errorCode.Trim = </w:t>
      </w:r>
      <w:r w:rsidRPr="006B5237">
        <w:rPr>
          <w:rFonts w:cs="Consolas"/>
          <w:color w:val="A31515"/>
          <w:highlight w:val="white"/>
        </w:rPr>
        <w:t>"5"</w:t>
      </w:r>
      <w:r w:rsidRPr="006B5237">
        <w:rPr>
          <w:rFonts w:cs="Consolas"/>
          <w:color w:val="000000"/>
          <w:highlight w:val="white"/>
        </w:rPr>
        <w:t xml:space="preserve"> </w:t>
      </w:r>
      <w:r w:rsidRPr="006B5237">
        <w:rPr>
          <w:rFonts w:cs="Consolas"/>
          <w:color w:val="0000FF"/>
          <w:highlight w:val="white"/>
        </w:rPr>
        <w:t>Then</w:t>
      </w:r>
    </w:p>
    <w:p w:rsidR="00C57563" w:rsidRPr="006B5237" w:rsidRDefault="00C57563" w:rsidP="00C57563">
      <w:pPr>
        <w:autoSpaceDE w:val="0"/>
        <w:autoSpaceDN w:val="0"/>
        <w:adjustRightInd w:val="0"/>
        <w:spacing w:after="0" w:line="240" w:lineRule="auto"/>
        <w:rPr>
          <w:rFonts w:cs="Consolas"/>
          <w:color w:val="000000"/>
          <w:highlight w:val="white"/>
        </w:rPr>
      </w:pPr>
      <w:r w:rsidRPr="006B5237">
        <w:rPr>
          <w:rFonts w:cs="Consolas"/>
          <w:color w:val="000000"/>
          <w:highlight w:val="white"/>
        </w:rPr>
        <w:t xml:space="preserve">       strA = </w:t>
      </w:r>
      <w:r w:rsidRPr="006B5237">
        <w:rPr>
          <w:rFonts w:cs="Consolas"/>
          <w:color w:val="A31515"/>
          <w:highlight w:val="white"/>
        </w:rPr>
        <w:t xml:space="preserve">" bene_name = </w:t>
      </w:r>
      <w:r w:rsidR="00E239A7" w:rsidRPr="006B5237">
        <w:rPr>
          <w:rFonts w:cs="Consolas"/>
          <w:color w:val="A31515"/>
          <w:highlight w:val="white"/>
        </w:rPr>
        <w:t>'</w:t>
      </w:r>
      <w:r w:rsidRPr="006B5237">
        <w:rPr>
          <w:rFonts w:cs="Consolas"/>
          <w:color w:val="A31515"/>
          <w:highlight w:val="white"/>
        </w:rPr>
        <w:t>"</w:t>
      </w:r>
      <w:r w:rsidRPr="006B5237">
        <w:rPr>
          <w:rFonts w:cs="Consolas"/>
          <w:color w:val="000000"/>
          <w:highlight w:val="white"/>
        </w:rPr>
        <w:t xml:space="preserve"> + bene_name + </w:t>
      </w:r>
      <w:r w:rsidRPr="006B5237">
        <w:rPr>
          <w:rFonts w:cs="Consolas"/>
          <w:color w:val="A31515"/>
          <w:highlight w:val="white"/>
        </w:rPr>
        <w:t>"'"</w:t>
      </w:r>
      <w:r w:rsidRPr="006B5237">
        <w:rPr>
          <w:rFonts w:cs="Consolas"/>
          <w:color w:val="000000"/>
          <w:highlight w:val="white"/>
        </w:rPr>
        <w:t xml:space="preserve">) + </w:t>
      </w:r>
      <w:r w:rsidRPr="006B5237">
        <w:rPr>
          <w:rFonts w:cs="Consolas"/>
          <w:color w:val="A31515"/>
          <w:highlight w:val="white"/>
        </w:rPr>
        <w:t>","</w:t>
      </w:r>
    </w:p>
    <w:p w:rsidR="00C57563" w:rsidRPr="006B5237" w:rsidRDefault="00C57563" w:rsidP="00C57563">
      <w:pPr>
        <w:autoSpaceDE w:val="0"/>
        <w:autoSpaceDN w:val="0"/>
        <w:adjustRightInd w:val="0"/>
        <w:spacing w:after="0" w:line="240" w:lineRule="auto"/>
        <w:rPr>
          <w:rFonts w:cs="Consolas"/>
          <w:color w:val="000000"/>
          <w:highlight w:val="white"/>
        </w:rPr>
      </w:pPr>
      <w:r w:rsidRPr="006B5237">
        <w:rPr>
          <w:rFonts w:cs="Consolas"/>
          <w:color w:val="0000FF"/>
          <w:highlight w:val="white"/>
        </w:rPr>
        <w:t>ElseIf</w:t>
      </w:r>
      <w:r w:rsidRPr="006B5237">
        <w:rPr>
          <w:rFonts w:cs="Consolas"/>
          <w:color w:val="000000"/>
          <w:highlight w:val="white"/>
        </w:rPr>
        <w:t xml:space="preserve"> errorCode.Trim = </w:t>
      </w:r>
      <w:r w:rsidRPr="006B5237">
        <w:rPr>
          <w:rFonts w:cs="Consolas"/>
          <w:color w:val="A31515"/>
          <w:highlight w:val="white"/>
        </w:rPr>
        <w:t>"13"</w:t>
      </w:r>
      <w:r w:rsidRPr="006B5237">
        <w:rPr>
          <w:rFonts w:cs="Consolas"/>
          <w:color w:val="000000"/>
          <w:highlight w:val="white"/>
        </w:rPr>
        <w:t xml:space="preserve"> </w:t>
      </w:r>
      <w:r w:rsidRPr="006B5237">
        <w:rPr>
          <w:rFonts w:cs="Consolas"/>
          <w:color w:val="0000FF"/>
          <w:highlight w:val="white"/>
        </w:rPr>
        <w:t>Or</w:t>
      </w:r>
      <w:r w:rsidRPr="006B5237">
        <w:rPr>
          <w:rFonts w:cs="Consolas"/>
          <w:color w:val="000000"/>
          <w:highlight w:val="white"/>
        </w:rPr>
        <w:t xml:space="preserve"> errorCode.Trim = </w:t>
      </w:r>
      <w:r w:rsidRPr="006B5237">
        <w:rPr>
          <w:rFonts w:cs="Consolas"/>
          <w:color w:val="A31515"/>
          <w:highlight w:val="white"/>
        </w:rPr>
        <w:t>"1"</w:t>
      </w:r>
      <w:r w:rsidRPr="006B5237">
        <w:rPr>
          <w:rFonts w:cs="Consolas"/>
          <w:color w:val="000000"/>
          <w:highlight w:val="white"/>
        </w:rPr>
        <w:t xml:space="preserve"> </w:t>
      </w:r>
      <w:r w:rsidRPr="006B5237">
        <w:rPr>
          <w:rFonts w:cs="Consolas"/>
          <w:color w:val="0000FF"/>
          <w:highlight w:val="white"/>
        </w:rPr>
        <w:t>Then</w:t>
      </w:r>
    </w:p>
    <w:p w:rsidR="00C57563" w:rsidRPr="006B5237" w:rsidRDefault="00C57563" w:rsidP="00C57563">
      <w:pPr>
        <w:autoSpaceDE w:val="0"/>
        <w:autoSpaceDN w:val="0"/>
        <w:adjustRightInd w:val="0"/>
        <w:spacing w:after="0" w:line="240" w:lineRule="auto"/>
        <w:rPr>
          <w:rFonts w:cs="Consolas"/>
          <w:color w:val="000000"/>
          <w:highlight w:val="white"/>
        </w:rPr>
      </w:pPr>
      <w:r w:rsidRPr="006B5237">
        <w:rPr>
          <w:rFonts w:cs="Consolas"/>
          <w:color w:val="000000"/>
          <w:highlight w:val="white"/>
        </w:rPr>
        <w:t xml:space="preserve">       strA = </w:t>
      </w:r>
      <w:r w:rsidRPr="006B5237">
        <w:rPr>
          <w:rFonts w:cs="Consolas"/>
          <w:color w:val="A31515"/>
          <w:highlight w:val="white"/>
        </w:rPr>
        <w:t xml:space="preserve">" bene_acc_no = </w:t>
      </w:r>
      <w:r w:rsidR="00E239A7" w:rsidRPr="006B5237">
        <w:rPr>
          <w:rFonts w:cs="Consolas"/>
          <w:color w:val="A31515"/>
          <w:highlight w:val="white"/>
        </w:rPr>
        <w:t>'</w:t>
      </w:r>
      <w:r w:rsidRPr="006B5237">
        <w:rPr>
          <w:rFonts w:cs="Consolas"/>
          <w:color w:val="A31515"/>
          <w:highlight w:val="white"/>
        </w:rPr>
        <w:t>"</w:t>
      </w:r>
      <w:r w:rsidRPr="006B5237">
        <w:rPr>
          <w:rFonts w:cs="Consolas"/>
          <w:color w:val="000000"/>
          <w:highlight w:val="white"/>
        </w:rPr>
        <w:t xml:space="preserve"> + bene_acc_no + </w:t>
      </w:r>
      <w:r w:rsidRPr="006B5237">
        <w:rPr>
          <w:rFonts w:cs="Consolas"/>
          <w:color w:val="A31515"/>
          <w:highlight w:val="white"/>
        </w:rPr>
        <w:t>"'"</w:t>
      </w:r>
      <w:r w:rsidRPr="006B5237">
        <w:rPr>
          <w:rFonts w:cs="Consolas"/>
          <w:color w:val="000000"/>
          <w:highlight w:val="white"/>
        </w:rPr>
        <w:t xml:space="preserve">) + </w:t>
      </w:r>
      <w:r w:rsidRPr="006B5237">
        <w:rPr>
          <w:rFonts w:cs="Consolas"/>
          <w:color w:val="A31515"/>
          <w:highlight w:val="white"/>
        </w:rPr>
        <w:t>","</w:t>
      </w:r>
    </w:p>
    <w:p w:rsidR="00C57563" w:rsidRPr="006B5237" w:rsidRDefault="00C57563" w:rsidP="00C57563">
      <w:pPr>
        <w:autoSpaceDE w:val="0"/>
        <w:autoSpaceDN w:val="0"/>
        <w:adjustRightInd w:val="0"/>
        <w:spacing w:after="0" w:line="240" w:lineRule="auto"/>
        <w:rPr>
          <w:rFonts w:cs="Consolas"/>
          <w:color w:val="000000"/>
          <w:highlight w:val="white"/>
        </w:rPr>
      </w:pPr>
      <w:r w:rsidRPr="006B5237">
        <w:rPr>
          <w:rFonts w:cs="Consolas"/>
          <w:color w:val="0000FF"/>
          <w:highlight w:val="white"/>
        </w:rPr>
        <w:t>ElseIf</w:t>
      </w:r>
      <w:r w:rsidRPr="006B5237">
        <w:rPr>
          <w:rFonts w:cs="Consolas"/>
          <w:color w:val="000000"/>
          <w:highlight w:val="white"/>
        </w:rPr>
        <w:t xml:space="preserve"> errorCode.Trim = </w:t>
      </w:r>
      <w:r w:rsidRPr="006B5237">
        <w:rPr>
          <w:rFonts w:cs="Consolas"/>
          <w:color w:val="A31515"/>
          <w:highlight w:val="white"/>
        </w:rPr>
        <w:t>"14"</w:t>
      </w:r>
      <w:r w:rsidRPr="006B5237">
        <w:rPr>
          <w:rFonts w:cs="Consolas"/>
          <w:color w:val="000000"/>
          <w:highlight w:val="white"/>
        </w:rPr>
        <w:t xml:space="preserve"> </w:t>
      </w:r>
      <w:r w:rsidRPr="006B5237">
        <w:rPr>
          <w:rFonts w:cs="Consolas"/>
          <w:color w:val="0000FF"/>
          <w:highlight w:val="white"/>
        </w:rPr>
        <w:t>Then</w:t>
      </w:r>
    </w:p>
    <w:p w:rsidR="00C57563" w:rsidRPr="006B5237" w:rsidRDefault="00C57563" w:rsidP="00CC1778">
      <w:pPr>
        <w:autoSpaceDE w:val="0"/>
        <w:autoSpaceDN w:val="0"/>
        <w:adjustRightInd w:val="0"/>
        <w:spacing w:after="0" w:line="240" w:lineRule="auto"/>
        <w:ind w:firstLine="720"/>
        <w:rPr>
          <w:rFonts w:cs="Consolas"/>
          <w:color w:val="000000"/>
          <w:highlight w:val="white"/>
        </w:rPr>
      </w:pPr>
      <w:r w:rsidRPr="006B5237">
        <w:rPr>
          <w:rFonts w:cs="Consolas"/>
          <w:color w:val="000000"/>
          <w:highlight w:val="white"/>
        </w:rPr>
        <w:t xml:space="preserve">strA = </w:t>
      </w:r>
      <w:r w:rsidRPr="006B5237">
        <w:rPr>
          <w:rFonts w:cs="Consolas"/>
          <w:color w:val="A31515"/>
          <w:highlight w:val="white"/>
        </w:rPr>
        <w:t>" bene_bank_name = '"</w:t>
      </w:r>
      <w:r w:rsidRPr="006B5237">
        <w:rPr>
          <w:rFonts w:cs="Consolas"/>
          <w:color w:val="000000"/>
          <w:highlight w:val="white"/>
        </w:rPr>
        <w:t xml:space="preserve"> + bic.Split(</w:t>
      </w:r>
      <w:r w:rsidRPr="006B5237">
        <w:rPr>
          <w:rFonts w:cs="Consolas"/>
          <w:color w:val="A31515"/>
          <w:highlight w:val="white"/>
        </w:rPr>
        <w:t>"|"</w:t>
      </w:r>
      <w:r w:rsidRPr="006B5237">
        <w:rPr>
          <w:rFonts w:cs="Consolas"/>
          <w:color w:val="000000"/>
          <w:highlight w:val="white"/>
        </w:rPr>
        <w:t xml:space="preserve">)(0) + </w:t>
      </w:r>
      <w:r w:rsidRPr="006B5237">
        <w:rPr>
          <w:rFonts w:cs="Consolas"/>
          <w:color w:val="A31515"/>
          <w:highlight w:val="white"/>
        </w:rPr>
        <w:t>"', bene_acc_bic = '"</w:t>
      </w:r>
      <w:r w:rsidRPr="006B5237">
        <w:rPr>
          <w:rFonts w:cs="Consolas"/>
          <w:color w:val="000000"/>
          <w:highlight w:val="white"/>
        </w:rPr>
        <w:t xml:space="preserve"> + bic.Split(</w:t>
      </w:r>
      <w:r w:rsidRPr="006B5237">
        <w:rPr>
          <w:rFonts w:cs="Consolas"/>
          <w:color w:val="A31515"/>
          <w:highlight w:val="white"/>
        </w:rPr>
        <w:t>"|"</w:t>
      </w:r>
      <w:r w:rsidRPr="006B5237">
        <w:rPr>
          <w:rFonts w:cs="Consolas"/>
          <w:color w:val="000000"/>
          <w:highlight w:val="white"/>
        </w:rPr>
        <w:t xml:space="preserve">)(1) + </w:t>
      </w:r>
      <w:r w:rsidRPr="006B5237">
        <w:rPr>
          <w:rFonts w:cs="Consolas"/>
          <w:color w:val="A31515"/>
          <w:highlight w:val="white"/>
        </w:rPr>
        <w:t>"', branch_routing_code = '"</w:t>
      </w:r>
      <w:r w:rsidRPr="006B5237">
        <w:rPr>
          <w:rFonts w:cs="Consolas"/>
          <w:color w:val="000000"/>
          <w:highlight w:val="white"/>
        </w:rPr>
        <w:t xml:space="preserve"> + bic.Split(</w:t>
      </w:r>
      <w:r w:rsidRPr="006B5237">
        <w:rPr>
          <w:rFonts w:cs="Consolas"/>
          <w:color w:val="A31515"/>
          <w:highlight w:val="white"/>
        </w:rPr>
        <w:t>"|"</w:t>
      </w:r>
      <w:r w:rsidRPr="006B5237">
        <w:rPr>
          <w:rFonts w:cs="Consolas"/>
          <w:color w:val="000000"/>
          <w:highlight w:val="white"/>
        </w:rPr>
        <w:t xml:space="preserve">)(1) + </w:t>
      </w:r>
      <w:r w:rsidRPr="006B5237">
        <w:rPr>
          <w:rFonts w:cs="Consolas"/>
          <w:color w:val="A31515"/>
          <w:highlight w:val="white"/>
        </w:rPr>
        <w:t>"',"</w:t>
      </w:r>
    </w:p>
    <w:p w:rsidR="00C57563" w:rsidRPr="006B5237" w:rsidRDefault="00C57563" w:rsidP="00C57563">
      <w:pPr>
        <w:keepNext/>
        <w:tabs>
          <w:tab w:val="left" w:pos="720"/>
        </w:tabs>
        <w:spacing w:before="200" w:line="360" w:lineRule="auto"/>
        <w:outlineLvl w:val="1"/>
      </w:pPr>
      <w:bookmarkStart w:id="121" w:name="_Toc530389179"/>
      <w:r w:rsidRPr="006B5237">
        <w:rPr>
          <w:rFonts w:cs="Consolas"/>
          <w:color w:val="0000FF"/>
          <w:highlight w:val="white"/>
        </w:rPr>
        <w:t>End</w:t>
      </w:r>
      <w:r w:rsidRPr="006B5237">
        <w:rPr>
          <w:rFonts w:cs="Consolas"/>
          <w:color w:val="000000"/>
          <w:highlight w:val="white"/>
        </w:rPr>
        <w:t xml:space="preserve"> </w:t>
      </w:r>
      <w:r w:rsidRPr="006B5237">
        <w:rPr>
          <w:rFonts w:cs="Consolas"/>
          <w:color w:val="0000FF"/>
          <w:highlight w:val="white"/>
        </w:rPr>
        <w:t>If</w:t>
      </w:r>
      <w:bookmarkEnd w:id="121"/>
    </w:p>
    <w:p w:rsidR="00141C2A" w:rsidRPr="006B5237" w:rsidRDefault="00141C2A" w:rsidP="00C57563">
      <w:pPr>
        <w:keepNext/>
        <w:tabs>
          <w:tab w:val="left" w:pos="720"/>
        </w:tabs>
        <w:spacing w:before="200" w:line="360" w:lineRule="auto"/>
        <w:outlineLvl w:val="1"/>
      </w:pPr>
      <w:bookmarkStart w:id="122" w:name="_Toc530389180"/>
      <w:r w:rsidRPr="006B5237">
        <w:t>If the channel is incoming (channel id: 13) and error code is one of '6','13','30','108','109','110','111','112','113','114','115','116','117','118','119','126','127','128','129','130'  then the generate CB202 checkbox is also enabled and user can generate CB202 message as well.</w:t>
      </w:r>
      <w:bookmarkEnd w:id="122"/>
    </w:p>
    <w:p w:rsidR="00E239A7" w:rsidRPr="006B5237" w:rsidRDefault="00E239A7">
      <w:pPr>
        <w:rPr>
          <w:rFonts w:eastAsia="Times New Roman" w:cs="Times New Roman"/>
          <w:b/>
          <w:u w:val="single"/>
        </w:rPr>
      </w:pPr>
      <w:r w:rsidRPr="006B5237">
        <w:rPr>
          <w:rFonts w:eastAsia="Times New Roman" w:cs="Times New Roman"/>
          <w:b/>
          <w:u w:val="single"/>
        </w:rPr>
        <w:br w:type="page"/>
      </w:r>
    </w:p>
    <w:p w:rsidR="002A1537" w:rsidRPr="006B5237" w:rsidRDefault="002A1537" w:rsidP="002A1537">
      <w:pPr>
        <w:rPr>
          <w:rFonts w:eastAsia="Times New Roman" w:cs="Times New Roman"/>
          <w:b/>
          <w:u w:val="single"/>
        </w:rPr>
      </w:pPr>
      <w:r w:rsidRPr="006B5237">
        <w:rPr>
          <w:rFonts w:eastAsia="Times New Roman" w:cs="Times New Roman"/>
          <w:b/>
          <w:u w:val="single"/>
        </w:rPr>
        <w:lastRenderedPageBreak/>
        <w:t>Salary Payment Maker – CCM Repair</w:t>
      </w:r>
    </w:p>
    <w:p w:rsidR="00A23207" w:rsidRPr="006B5237" w:rsidRDefault="00A23207" w:rsidP="002A1537">
      <w:pPr>
        <w:rPr>
          <w:rFonts w:eastAsia="Times New Roman" w:cs="Times New Roman"/>
        </w:rPr>
      </w:pPr>
      <w:r w:rsidRPr="006B5237">
        <w:rPr>
          <w:rFonts w:eastAsia="Times New Roman" w:cs="Times New Roman"/>
        </w:rPr>
        <w:t>For CCM repair queue, below is the query for fetching the CCM records.</w:t>
      </w:r>
    </w:p>
    <w:p w:rsidR="00A23207" w:rsidRPr="006B5237" w:rsidRDefault="00A23207" w:rsidP="002A1537">
      <w:pPr>
        <w:rPr>
          <w:rFonts w:eastAsia="Times New Roman" w:cs="Times New Roman"/>
        </w:rPr>
      </w:pPr>
    </w:p>
    <w:p w:rsidR="00A23207" w:rsidRPr="006B5237" w:rsidRDefault="00A23207" w:rsidP="00A23207">
      <w:pPr>
        <w:autoSpaceDE w:val="0"/>
        <w:autoSpaceDN w:val="0"/>
        <w:adjustRightInd w:val="0"/>
        <w:spacing w:after="0" w:line="240" w:lineRule="auto"/>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batch_id "Batch ID", </w:t>
      </w:r>
    </w:p>
    <w:p w:rsidR="00A23207" w:rsidRPr="006B5237" w:rsidRDefault="00A23207" w:rsidP="00A2320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txn_ref_no "Transaction Ref. No.",</w:t>
      </w:r>
    </w:p>
    <w:p w:rsidR="00A23207" w:rsidRPr="006B5237" w:rsidRDefault="00A23207" w:rsidP="00A2320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pymnt_amnt "Payment Amt.", </w:t>
      </w:r>
    </w:p>
    <w:p w:rsidR="00A23207" w:rsidRPr="006B5237" w:rsidRDefault="00A23207" w:rsidP="00A2320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TO_CHAR(pymnt_value_date,</w:t>
      </w:r>
      <w:r w:rsidRPr="006B5237">
        <w:rPr>
          <w:rFonts w:cs="Courier New"/>
          <w:color w:val="0000FF"/>
          <w:highlight w:val="white"/>
        </w:rPr>
        <w:t>'dd-Mon-yyyy'</w:t>
      </w:r>
      <w:r w:rsidRPr="006B5237">
        <w:rPr>
          <w:rFonts w:cs="Courier New"/>
          <w:color w:val="000080"/>
          <w:highlight w:val="white"/>
        </w:rPr>
        <w:t xml:space="preserve">)  "Value Date", </w:t>
      </w:r>
    </w:p>
    <w:p w:rsidR="00A23207" w:rsidRPr="006B5237" w:rsidRDefault="00A23207" w:rsidP="00A2320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Error Code", </w:t>
      </w:r>
    </w:p>
    <w:p w:rsidR="00A23207" w:rsidRPr="006B5237" w:rsidRDefault="00A23207" w:rsidP="00A2320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rejection_desc "Error Desc.", </w:t>
      </w:r>
    </w:p>
    <w:p w:rsidR="00A23207" w:rsidRPr="006B5237" w:rsidRDefault="00A23207" w:rsidP="00A2320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bene_acc_no "Beneficiary Acct. No.", </w:t>
      </w:r>
    </w:p>
    <w:p w:rsidR="00A23207" w:rsidRPr="006B5237" w:rsidRDefault="00A23207" w:rsidP="00A2320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bene_name "Beneficiary Name", </w:t>
      </w:r>
    </w:p>
    <w:p w:rsidR="00A23207" w:rsidRPr="006B5237" w:rsidRDefault="00A23207" w:rsidP="00A2320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filename "Batch Description" </w:t>
      </w:r>
    </w:p>
    <w:p w:rsidR="00A23207" w:rsidRPr="006B5237" w:rsidRDefault="00A23207" w:rsidP="00A2320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payment_txn_mt mt </w:t>
      </w:r>
    </w:p>
    <w:p w:rsidR="00A23207" w:rsidRPr="006B5237" w:rsidRDefault="00A23207" w:rsidP="00A2320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inward_batch bt </w:t>
      </w:r>
      <w:r w:rsidRPr="006B5237">
        <w:rPr>
          <w:rFonts w:cs="Courier New"/>
          <w:color w:val="008080"/>
          <w:highlight w:val="white"/>
        </w:rPr>
        <w:t>ON</w:t>
      </w:r>
      <w:r w:rsidRPr="006B5237">
        <w:rPr>
          <w:rFonts w:cs="Courier New"/>
          <w:color w:val="000080"/>
          <w:highlight w:val="white"/>
        </w:rPr>
        <w:t xml:space="preserve"> </w:t>
      </w:r>
    </w:p>
    <w:p w:rsidR="00A23207" w:rsidRPr="006B5237" w:rsidRDefault="00A23207" w:rsidP="00A2320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bt.batchid = mt.batch_id</w:t>
      </w:r>
    </w:p>
    <w:p w:rsidR="00A23207" w:rsidRPr="006B5237" w:rsidRDefault="00A23207" w:rsidP="00A2320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w:t>
      </w:r>
    </w:p>
    <w:p w:rsidR="00A23207" w:rsidRPr="006B5237" w:rsidRDefault="00A23207" w:rsidP="00A2320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uaefts_rejection ct </w:t>
      </w:r>
    </w:p>
    <w:p w:rsidR="00A23207" w:rsidRPr="006B5237" w:rsidRDefault="00A23207" w:rsidP="00A2320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ON</w:t>
      </w:r>
      <w:r w:rsidRPr="006B5237">
        <w:rPr>
          <w:rFonts w:cs="Courier New"/>
          <w:color w:val="000080"/>
          <w:highlight w:val="white"/>
        </w:rPr>
        <w:t xml:space="preserve"> mt.ERROR_CODE = ct.rejection_code </w:t>
      </w:r>
    </w:p>
    <w:p w:rsidR="00A23207" w:rsidRPr="006B5237" w:rsidRDefault="00A23207" w:rsidP="00A2320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mt.receiving_channel_id = </w:t>
      </w:r>
      <w:r w:rsidRPr="006B5237">
        <w:rPr>
          <w:rFonts w:cs="Courier New"/>
          <w:color w:val="0000FF"/>
          <w:highlight w:val="white"/>
        </w:rPr>
        <w:t>'13'</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status = </w:t>
      </w:r>
      <w:r w:rsidRPr="006B5237">
        <w:rPr>
          <w:rFonts w:cs="Courier New"/>
          <w:color w:val="0000FF"/>
          <w:highlight w:val="white"/>
        </w:rPr>
        <w:t>'18'</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transaction_type = </w:t>
      </w:r>
      <w:r w:rsidRPr="006B5237">
        <w:rPr>
          <w:rFonts w:cs="Courier New"/>
          <w:color w:val="0000FF"/>
          <w:highlight w:val="white"/>
        </w:rPr>
        <w:t>'CST'</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30'</w:t>
      </w:r>
      <w:r w:rsidRPr="006B5237">
        <w:rPr>
          <w:rFonts w:cs="Courier New"/>
          <w:color w:val="000080"/>
          <w:highlight w:val="white"/>
        </w:rPr>
        <w:t>,</w:t>
      </w:r>
      <w:r w:rsidRPr="006B5237">
        <w:rPr>
          <w:rFonts w:cs="Courier New"/>
          <w:color w:val="0000FF"/>
          <w:highlight w:val="white"/>
        </w:rPr>
        <w:t>'12'</w:t>
      </w:r>
      <w:r w:rsidRPr="006B5237">
        <w:rPr>
          <w:rFonts w:cs="Courier New"/>
          <w:color w:val="000080"/>
          <w:highlight w:val="white"/>
        </w:rPr>
        <w:t>,</w:t>
      </w:r>
      <w:r w:rsidRPr="006B5237">
        <w:rPr>
          <w:rFonts w:cs="Courier New"/>
          <w:color w:val="0000FF"/>
          <w:highlight w:val="white"/>
        </w:rPr>
        <w:t>'13'</w:t>
      </w:r>
      <w:r w:rsidRPr="006B5237">
        <w:rPr>
          <w:rFonts w:cs="Courier New"/>
          <w:color w:val="000080"/>
          <w:highlight w:val="white"/>
        </w:rPr>
        <w:t>,</w:t>
      </w:r>
      <w:r w:rsidRPr="006B5237">
        <w:rPr>
          <w:rFonts w:cs="Courier New"/>
          <w:color w:val="0000FF"/>
          <w:highlight w:val="white"/>
        </w:rPr>
        <w:t>'110'</w:t>
      </w:r>
      <w:r w:rsidRPr="006B5237">
        <w:rPr>
          <w:rFonts w:cs="Courier New"/>
          <w:color w:val="000080"/>
          <w:highlight w:val="white"/>
        </w:rPr>
        <w:t>,</w:t>
      </w:r>
      <w:r w:rsidRPr="006B5237">
        <w:rPr>
          <w:rFonts w:cs="Courier New"/>
          <w:color w:val="0000FF"/>
          <w:highlight w:val="white"/>
        </w:rPr>
        <w:t>'126'</w:t>
      </w:r>
      <w:r w:rsidRPr="006B5237">
        <w:rPr>
          <w:rFonts w:cs="Courier New"/>
          <w:color w:val="000080"/>
          <w:highlight w:val="white"/>
        </w:rPr>
        <w:t>,</w:t>
      </w:r>
      <w:r w:rsidRPr="006B5237">
        <w:rPr>
          <w:rFonts w:cs="Courier New"/>
          <w:color w:val="0000FF"/>
          <w:highlight w:val="white"/>
        </w:rPr>
        <w:t>'112'</w:t>
      </w:r>
      <w:r w:rsidRPr="006B5237">
        <w:rPr>
          <w:rFonts w:cs="Courier New"/>
          <w:color w:val="000080"/>
          <w:highlight w:val="white"/>
        </w:rPr>
        <w:t>,</w:t>
      </w:r>
      <w:r w:rsidRPr="006B5237">
        <w:rPr>
          <w:rFonts w:cs="Courier New"/>
          <w:color w:val="0000FF"/>
          <w:highlight w:val="white"/>
        </w:rPr>
        <w:t>'128'</w:t>
      </w:r>
      <w:r w:rsidRPr="006B5237">
        <w:rPr>
          <w:rFonts w:cs="Courier New"/>
          <w:color w:val="000080"/>
          <w:highlight w:val="white"/>
        </w:rPr>
        <w:t>,</w:t>
      </w:r>
      <w:r w:rsidRPr="006B5237">
        <w:rPr>
          <w:rFonts w:cs="Courier New"/>
          <w:color w:val="0000FF"/>
          <w:highlight w:val="white"/>
        </w:rPr>
        <w:t>'113'</w:t>
      </w:r>
      <w:r w:rsidRPr="006B5237">
        <w:rPr>
          <w:rFonts w:cs="Courier New"/>
          <w:color w:val="000080"/>
          <w:highlight w:val="white"/>
        </w:rPr>
        <w:t>,</w:t>
      </w:r>
      <w:r w:rsidRPr="006B5237">
        <w:rPr>
          <w:rFonts w:cs="Courier New"/>
          <w:color w:val="0000FF"/>
          <w:highlight w:val="white"/>
        </w:rPr>
        <w:t>'116'</w:t>
      </w:r>
      <w:r w:rsidRPr="006B5237">
        <w:rPr>
          <w:rFonts w:cs="Courier New"/>
          <w:color w:val="000080"/>
          <w:highlight w:val="white"/>
        </w:rPr>
        <w:t>,</w:t>
      </w:r>
      <w:r w:rsidRPr="006B5237">
        <w:rPr>
          <w:rFonts w:cs="Courier New"/>
          <w:color w:val="0000FF"/>
          <w:highlight w:val="white"/>
        </w:rPr>
        <w:t>'130'</w:t>
      </w:r>
      <w:r w:rsidRPr="006B5237">
        <w:rPr>
          <w:rFonts w:cs="Courier New"/>
          <w:color w:val="000080"/>
          <w:highlight w:val="white"/>
        </w:rPr>
        <w:t>,</w:t>
      </w:r>
      <w:r w:rsidRPr="006B5237">
        <w:rPr>
          <w:rFonts w:cs="Courier New"/>
          <w:color w:val="0000FF"/>
          <w:highlight w:val="white"/>
        </w:rPr>
        <w:t>'117'</w:t>
      </w:r>
      <w:r w:rsidRPr="006B5237">
        <w:rPr>
          <w:rFonts w:cs="Courier New"/>
          <w:color w:val="000080"/>
          <w:highlight w:val="white"/>
        </w:rPr>
        <w:t xml:space="preserve">)) </w:t>
      </w:r>
      <w:r w:rsidRPr="006B5237">
        <w:rPr>
          <w:rFonts w:cs="Courier New"/>
          <w:color w:val="008080"/>
          <w:highlight w:val="white"/>
        </w:rPr>
        <w:t>OR</w:t>
      </w:r>
      <w:r w:rsidRPr="006B5237">
        <w:rPr>
          <w:rFonts w:cs="Courier New"/>
          <w:color w:val="000080"/>
          <w:highlight w:val="white"/>
        </w:rPr>
        <w:t xml:space="preserve"> (status = </w:t>
      </w:r>
      <w:r w:rsidRPr="006B5237">
        <w:rPr>
          <w:rFonts w:cs="Courier New"/>
          <w:color w:val="0000FF"/>
          <w:highlight w:val="white"/>
        </w:rPr>
        <w:t>'32'</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transaction_type = </w:t>
      </w:r>
      <w:r w:rsidRPr="006B5237">
        <w:rPr>
          <w:rFonts w:cs="Courier New"/>
          <w:color w:val="0000FF"/>
          <w:highlight w:val="white"/>
        </w:rPr>
        <w:t>'CST'</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p>
    <w:p w:rsidR="00A23207" w:rsidRPr="006B5237" w:rsidRDefault="00A23207" w:rsidP="00A23207">
      <w:pPr>
        <w:rPr>
          <w:rFonts w:cs="Courier New"/>
          <w:color w:val="008080"/>
        </w:rPr>
      </w:pP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ID &gt;@BATCHID </w:t>
      </w:r>
      <w:r w:rsidRPr="006B5237">
        <w:rPr>
          <w:rFonts w:cs="Courier New"/>
          <w:color w:val="008080"/>
          <w:highlight w:val="white"/>
        </w:rPr>
        <w:t>ORDER</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batch_id </w:t>
      </w:r>
      <w:r w:rsidRPr="006B5237">
        <w:rPr>
          <w:rFonts w:cs="Courier New"/>
          <w:color w:val="008080"/>
          <w:highlight w:val="white"/>
        </w:rPr>
        <w:t>DESC</w:t>
      </w:r>
    </w:p>
    <w:p w:rsidR="00A23207" w:rsidRPr="006B5237" w:rsidRDefault="00A23207" w:rsidP="00A23207">
      <w:pPr>
        <w:rPr>
          <w:rFonts w:cs="Courier New"/>
          <w:color w:val="008080"/>
        </w:rPr>
      </w:pPr>
    </w:p>
    <w:p w:rsidR="00A23207" w:rsidRPr="006B5237" w:rsidRDefault="00A23207" w:rsidP="00A23207">
      <w:pPr>
        <w:rPr>
          <w:rFonts w:eastAsia="Times New Roman" w:cs="Times New Roman"/>
        </w:rPr>
      </w:pPr>
      <w:r w:rsidRPr="006B5237">
        <w:rPr>
          <w:noProof/>
        </w:rPr>
        <w:drawing>
          <wp:inline distT="0" distB="0" distL="0" distR="0" wp14:anchorId="4BD7E05E" wp14:editId="33C757DB">
            <wp:extent cx="5772150" cy="2625129"/>
            <wp:effectExtent l="0" t="0" r="0" b="381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72150" cy="2625129"/>
                    </a:xfrm>
                    <a:prstGeom prst="rect">
                      <a:avLst/>
                    </a:prstGeom>
                  </pic:spPr>
                </pic:pic>
              </a:graphicData>
            </a:graphic>
          </wp:inline>
        </w:drawing>
      </w:r>
    </w:p>
    <w:p w:rsidR="00620553" w:rsidRPr="006B5237" w:rsidRDefault="00620553" w:rsidP="00A23207">
      <w:pPr>
        <w:rPr>
          <w:rFonts w:eastAsia="Times New Roman" w:cs="Times New Roman"/>
        </w:rPr>
      </w:pPr>
      <w:r w:rsidRPr="006B5237">
        <w:rPr>
          <w:rFonts w:eastAsia="Times New Roman" w:cs="Times New Roman"/>
        </w:rPr>
        <w:t>The detais of the batch is fetched with below query.</w:t>
      </w:r>
    </w:p>
    <w:p w:rsidR="00620553" w:rsidRPr="006B5237" w:rsidRDefault="00620553" w:rsidP="00620553">
      <w:pPr>
        <w:autoSpaceDE w:val="0"/>
        <w:autoSpaceDN w:val="0"/>
        <w:adjustRightInd w:val="0"/>
        <w:spacing w:after="0" w:line="240" w:lineRule="auto"/>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 </w:t>
      </w:r>
      <w:r w:rsidRPr="006B5237">
        <w:rPr>
          <w:rFonts w:cs="Courier New"/>
          <w:color w:val="008080"/>
          <w:highlight w:val="white"/>
        </w:rPr>
        <w:t>FROM</w:t>
      </w:r>
      <w:r w:rsidRPr="006B5237">
        <w:rPr>
          <w:rFonts w:cs="Courier New"/>
          <w:color w:val="000080"/>
          <w:highlight w:val="white"/>
        </w:rPr>
        <w:t xml:space="preserve"> PAYMENT_TXN_MT  </w:t>
      </w:r>
    </w:p>
    <w:p w:rsidR="00620553" w:rsidRPr="006B5237" w:rsidRDefault="00620553" w:rsidP="00620553">
      <w:pPr>
        <w:autoSpaceDE w:val="0"/>
        <w:autoSpaceDN w:val="0"/>
        <w:adjustRightInd w:val="0"/>
        <w:spacing w:after="0" w:line="240" w:lineRule="auto"/>
        <w:rPr>
          <w:rFonts w:cs="Courier New"/>
          <w:color w:val="000080"/>
          <w:highlight w:val="white"/>
        </w:rPr>
      </w:pP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PAYMENT </w:t>
      </w:r>
      <w:r w:rsidRPr="006B5237">
        <w:rPr>
          <w:rFonts w:cs="Courier New"/>
          <w:color w:val="008080"/>
          <w:highlight w:val="white"/>
        </w:rPr>
        <w:t>ON</w:t>
      </w:r>
      <w:r w:rsidRPr="006B5237">
        <w:rPr>
          <w:rFonts w:cs="Courier New"/>
          <w:color w:val="000080"/>
          <w:highlight w:val="white"/>
        </w:rPr>
        <w:t xml:space="preserve"> </w:t>
      </w:r>
    </w:p>
    <w:p w:rsidR="00620553" w:rsidRPr="006B5237" w:rsidRDefault="00620553" w:rsidP="00620553">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UAEFTS_PAYMENT.paymentcode = PAYMENT_TXN_MT.transaction_type </w:t>
      </w:r>
    </w:p>
    <w:p w:rsidR="00620553" w:rsidRPr="006B5237" w:rsidRDefault="00620553" w:rsidP="00620553">
      <w:pPr>
        <w:autoSpaceDE w:val="0"/>
        <w:autoSpaceDN w:val="0"/>
        <w:adjustRightInd w:val="0"/>
        <w:spacing w:after="0" w:line="240" w:lineRule="auto"/>
        <w:rPr>
          <w:rFonts w:cs="Courier New"/>
          <w:color w:val="000080"/>
          <w:highlight w:val="white"/>
        </w:rPr>
      </w:pP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fm_txn_dtls </w:t>
      </w:r>
      <w:r w:rsidRPr="006B5237">
        <w:rPr>
          <w:rFonts w:cs="Courier New"/>
          <w:color w:val="008080"/>
          <w:highlight w:val="white"/>
        </w:rPr>
        <w:t>ON</w:t>
      </w:r>
      <w:r w:rsidRPr="006B5237">
        <w:rPr>
          <w:rFonts w:cs="Courier New"/>
          <w:color w:val="000080"/>
          <w:highlight w:val="white"/>
        </w:rPr>
        <w:t xml:space="preserve"> </w:t>
      </w:r>
    </w:p>
    <w:p w:rsidR="00620553" w:rsidRPr="006B5237" w:rsidRDefault="00620553" w:rsidP="00620553">
      <w:pPr>
        <w:autoSpaceDE w:val="0"/>
        <w:autoSpaceDN w:val="0"/>
        <w:adjustRightInd w:val="0"/>
        <w:spacing w:after="0" w:line="240" w:lineRule="auto"/>
        <w:rPr>
          <w:rFonts w:cs="Courier New"/>
          <w:color w:val="000080"/>
          <w:highlight w:val="white"/>
        </w:rPr>
      </w:pPr>
      <w:r w:rsidRPr="006B5237">
        <w:rPr>
          <w:rFonts w:cs="Courier New"/>
          <w:color w:val="000080"/>
          <w:highlight w:val="white"/>
        </w:rPr>
        <w:lastRenderedPageBreak/>
        <w:t xml:space="preserve">      PAYMENT_TXN_MT.original_batch_id = uaefts_fm_txn_dtls.batch_id </w:t>
      </w:r>
    </w:p>
    <w:p w:rsidR="00620553" w:rsidRPr="006B5237" w:rsidRDefault="00620553" w:rsidP="00620553">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PAYMENT_TXN_MT.original_txn_ref_no = uaefts_fm_txn_dtls.txn_ref_no </w:t>
      </w:r>
    </w:p>
    <w:p w:rsidR="00620553" w:rsidRPr="006B5237" w:rsidRDefault="00620553" w:rsidP="00620553">
      <w:pPr>
        <w:autoSpaceDE w:val="0"/>
        <w:autoSpaceDN w:val="0"/>
        <w:adjustRightInd w:val="0"/>
        <w:spacing w:after="0" w:line="240" w:lineRule="auto"/>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OUT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BRANCH </w:t>
      </w:r>
      <w:r w:rsidRPr="006B5237">
        <w:rPr>
          <w:rFonts w:cs="Courier New"/>
          <w:color w:val="008080"/>
          <w:highlight w:val="white"/>
        </w:rPr>
        <w:t>ON</w:t>
      </w:r>
      <w:r w:rsidRPr="006B5237">
        <w:rPr>
          <w:rFonts w:cs="Courier New"/>
          <w:color w:val="000080"/>
          <w:highlight w:val="white"/>
        </w:rPr>
        <w:t xml:space="preserve">    </w:t>
      </w:r>
    </w:p>
    <w:p w:rsidR="00620553" w:rsidRPr="006B5237" w:rsidRDefault="00620553" w:rsidP="00620553">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UAEFTS_BRANCH.branchcode = PAYMENT_TXN_MT.bene_acc_bic  </w:t>
      </w:r>
    </w:p>
    <w:p w:rsidR="00620553" w:rsidRPr="006B5237" w:rsidRDefault="00620553" w:rsidP="00620553">
      <w:pPr>
        <w:autoSpaceDE w:val="0"/>
        <w:autoSpaceDN w:val="0"/>
        <w:adjustRightInd w:val="0"/>
        <w:spacing w:after="0" w:line="240" w:lineRule="auto"/>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CHARGE </w:t>
      </w:r>
      <w:r w:rsidRPr="006B5237">
        <w:rPr>
          <w:rFonts w:cs="Courier New"/>
          <w:color w:val="008080"/>
          <w:highlight w:val="white"/>
        </w:rPr>
        <w:t>ON</w:t>
      </w:r>
      <w:r w:rsidRPr="006B5237">
        <w:rPr>
          <w:rFonts w:cs="Courier New"/>
          <w:color w:val="000080"/>
          <w:highlight w:val="white"/>
        </w:rPr>
        <w:t xml:space="preserve">   </w:t>
      </w:r>
    </w:p>
    <w:p w:rsidR="00620553" w:rsidRPr="006B5237" w:rsidRDefault="00620553" w:rsidP="00620553">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PAYMENT_TXN_MT.charge_to_id = UAEFTS_CHARGE.chargetype  </w:t>
      </w:r>
    </w:p>
    <w:p w:rsidR="00620553" w:rsidRPr="006B5237" w:rsidRDefault="00620553" w:rsidP="00620553">
      <w:pPr>
        <w:autoSpaceDE w:val="0"/>
        <w:autoSpaceDN w:val="0"/>
        <w:adjustRightInd w:val="0"/>
        <w:spacing w:after="0" w:line="240" w:lineRule="auto"/>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fm_txn_dtls </w:t>
      </w:r>
      <w:r w:rsidRPr="006B5237">
        <w:rPr>
          <w:rFonts w:cs="Courier New"/>
          <w:color w:val="008080"/>
          <w:highlight w:val="white"/>
        </w:rPr>
        <w:t>ON</w:t>
      </w:r>
      <w:r w:rsidRPr="006B5237">
        <w:rPr>
          <w:rFonts w:cs="Courier New"/>
          <w:color w:val="000080"/>
          <w:highlight w:val="white"/>
        </w:rPr>
        <w:t xml:space="preserve"> </w:t>
      </w:r>
    </w:p>
    <w:p w:rsidR="00620553" w:rsidRPr="006B5237" w:rsidRDefault="00620553" w:rsidP="00620553">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uaefts_fm_txn_dtls.txn_ref_no = PAYMENT_TXN_MT.original_txn_ref_no</w:t>
      </w:r>
    </w:p>
    <w:p w:rsidR="00620553" w:rsidRPr="006B5237" w:rsidRDefault="00620553" w:rsidP="00620553">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uaefts_fm_txn_dtls.BATCH_ID = PAYMENT_TXN_MT.original_batch_id   </w:t>
      </w:r>
    </w:p>
    <w:p w:rsidR="00620553" w:rsidRPr="006B5237" w:rsidRDefault="00620553" w:rsidP="00620553">
      <w:pPr>
        <w:rPr>
          <w:rFonts w:cs="Courier New"/>
          <w:color w:val="000080"/>
        </w:rPr>
      </w:pPr>
      <w:r w:rsidRPr="006B5237">
        <w:rPr>
          <w:rFonts w:cs="Courier New"/>
          <w:color w:val="008080"/>
          <w:highlight w:val="white"/>
        </w:rPr>
        <w:t>WHERE</w:t>
      </w:r>
      <w:r w:rsidRPr="006B5237">
        <w:rPr>
          <w:rFonts w:cs="Courier New"/>
          <w:color w:val="000080"/>
          <w:highlight w:val="white"/>
        </w:rPr>
        <w:t xml:space="preserve"> PAYMENT_TXN_MT.txn_ref_no =@txn_ref_no </w:t>
      </w:r>
      <w:r w:rsidRPr="006B5237">
        <w:rPr>
          <w:rFonts w:cs="Courier New"/>
          <w:color w:val="008080"/>
          <w:highlight w:val="white"/>
        </w:rPr>
        <w:t>and</w:t>
      </w:r>
      <w:r w:rsidRPr="006B5237">
        <w:rPr>
          <w:rFonts w:cs="Courier New"/>
          <w:color w:val="000080"/>
          <w:highlight w:val="white"/>
        </w:rPr>
        <w:t xml:space="preserve"> PAYMENT_TXN_MT.batch_id =  @batch_id</w:t>
      </w:r>
    </w:p>
    <w:p w:rsidR="00620553" w:rsidRPr="006B5237" w:rsidRDefault="00620553" w:rsidP="00620553">
      <w:pPr>
        <w:rPr>
          <w:rFonts w:eastAsia="Times New Roman" w:cs="Times New Roman"/>
        </w:rPr>
      </w:pPr>
      <w:r w:rsidRPr="006B5237">
        <w:rPr>
          <w:noProof/>
        </w:rPr>
        <w:drawing>
          <wp:inline distT="0" distB="0" distL="0" distR="0" wp14:anchorId="2B0F187C" wp14:editId="7D2B0D42">
            <wp:extent cx="5772150" cy="1980666"/>
            <wp:effectExtent l="0" t="0" r="0" b="63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72150" cy="1980666"/>
                    </a:xfrm>
                    <a:prstGeom prst="rect">
                      <a:avLst/>
                    </a:prstGeom>
                  </pic:spPr>
                </pic:pic>
              </a:graphicData>
            </a:graphic>
          </wp:inline>
        </w:drawing>
      </w:r>
    </w:p>
    <w:p w:rsidR="00620553" w:rsidRPr="006B5237" w:rsidRDefault="00620553" w:rsidP="00620553">
      <w:pPr>
        <w:rPr>
          <w:rFonts w:eastAsia="Times New Roman" w:cs="Times New Roman"/>
        </w:rPr>
      </w:pPr>
    </w:p>
    <w:p w:rsidR="00620553" w:rsidRPr="006B5237" w:rsidRDefault="00620553" w:rsidP="00620553">
      <w:pPr>
        <w:rPr>
          <w:rFonts w:eastAsia="Times New Roman" w:cs="Times New Roman"/>
        </w:rPr>
      </w:pPr>
      <w:r w:rsidRPr="006B5237">
        <w:rPr>
          <w:rFonts w:eastAsia="Times New Roman" w:cs="Times New Roman"/>
        </w:rPr>
        <w:t>Once the details are fetched, user can either generate the CCM message or ignore the CCM generation.</w:t>
      </w:r>
      <w:r w:rsidR="00117187" w:rsidRPr="006B5237">
        <w:rPr>
          <w:rFonts w:eastAsia="Times New Roman" w:cs="Times New Roman"/>
        </w:rPr>
        <w:t xml:space="preserve"> If generate CCM is clicked, one record is inserted in audit table </w:t>
      </w:r>
      <w:r w:rsidR="00117187" w:rsidRPr="006B5237">
        <w:rPr>
          <w:rFonts w:eastAsia="Times New Roman" w:cs="Times New Roman"/>
          <w:b/>
        </w:rPr>
        <w:t>UAEFTS_ARCHIVE_SALARY_TXN_CKR</w:t>
      </w:r>
      <w:r w:rsidR="00117187" w:rsidRPr="006B5237">
        <w:rPr>
          <w:rFonts w:eastAsia="Times New Roman" w:cs="Times New Roman"/>
        </w:rPr>
        <w:t xml:space="preserve"> and the existing record is updated in </w:t>
      </w:r>
      <w:r w:rsidR="00117187" w:rsidRPr="006B5237">
        <w:rPr>
          <w:rFonts w:eastAsia="Times New Roman" w:cs="Times New Roman"/>
          <w:b/>
        </w:rPr>
        <w:t xml:space="preserve">UAEFTS_SALARY_TXN_CKR and and PAYMENT_TXN_MT </w:t>
      </w:r>
      <w:r w:rsidR="00117187" w:rsidRPr="006B5237">
        <w:rPr>
          <w:rFonts w:eastAsia="Times New Roman" w:cs="Times New Roman"/>
        </w:rPr>
        <w:t>tables.</w:t>
      </w:r>
    </w:p>
    <w:p w:rsidR="00117187" w:rsidRPr="006B5237" w:rsidRDefault="00117187" w:rsidP="00117187">
      <w:pPr>
        <w:autoSpaceDE w:val="0"/>
        <w:autoSpaceDN w:val="0"/>
        <w:adjustRightInd w:val="0"/>
        <w:spacing w:after="0" w:line="240" w:lineRule="auto"/>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UAEFTS_SALARY_TXN_CKR </w:t>
      </w:r>
      <w:r w:rsidRPr="006B5237">
        <w:rPr>
          <w:rFonts w:cs="Courier New"/>
          <w:color w:val="008080"/>
          <w:highlight w:val="white"/>
        </w:rPr>
        <w:t>SET</w:t>
      </w:r>
      <w:r w:rsidRPr="006B5237">
        <w:rPr>
          <w:rFonts w:cs="Courier New"/>
          <w:color w:val="000080"/>
          <w:highlight w:val="white"/>
        </w:rPr>
        <w:t xml:space="preserve"> </w:t>
      </w:r>
    </w:p>
    <w:p w:rsidR="00117187" w:rsidRPr="006B5237" w:rsidRDefault="00117187" w:rsidP="0011718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status = </w:t>
      </w:r>
      <w:r w:rsidRPr="006B5237">
        <w:rPr>
          <w:rFonts w:cs="Courier New"/>
          <w:color w:val="0000FF"/>
          <w:highlight w:val="white"/>
        </w:rPr>
        <w:t>'163'</w:t>
      </w:r>
      <w:r w:rsidRPr="006B5237">
        <w:rPr>
          <w:rFonts w:cs="Courier New"/>
          <w:color w:val="000080"/>
          <w:highlight w:val="white"/>
        </w:rPr>
        <w:t xml:space="preserve">, </w:t>
      </w:r>
    </w:p>
    <w:p w:rsidR="00117187" w:rsidRPr="006B5237" w:rsidRDefault="00117187" w:rsidP="00117187">
      <w:pPr>
        <w:autoSpaceDE w:val="0"/>
        <w:autoSpaceDN w:val="0"/>
        <w:adjustRightInd w:val="0"/>
        <w:spacing w:after="0" w:line="240" w:lineRule="auto"/>
        <w:rPr>
          <w:rFonts w:cs="Courier New"/>
          <w:color w:val="000080"/>
          <w:highlight w:val="white"/>
        </w:rPr>
      </w:pPr>
      <w:r w:rsidRPr="006B5237">
        <w:rPr>
          <w:rFonts w:cs="Courier New"/>
          <w:color w:val="000080"/>
          <w:highlight w:val="white"/>
        </w:rPr>
        <w:t>makerid = @</w:t>
      </w:r>
      <w:r w:rsidRPr="006B5237">
        <w:rPr>
          <w:rFonts w:cs="Courier New"/>
          <w:color w:val="008080"/>
          <w:highlight w:val="white"/>
        </w:rPr>
        <w:t>user</w:t>
      </w:r>
      <w:r w:rsidRPr="006B5237">
        <w:rPr>
          <w:rFonts w:cs="Courier New"/>
          <w:color w:val="000080"/>
          <w:highlight w:val="white"/>
        </w:rPr>
        <w:t>,</w:t>
      </w:r>
    </w:p>
    <w:p w:rsidR="00117187" w:rsidRPr="006B5237" w:rsidRDefault="00117187" w:rsidP="0011718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makerdate = </w:t>
      </w:r>
      <w:r w:rsidRPr="006B5237">
        <w:rPr>
          <w:rFonts w:cs="Courier New"/>
          <w:color w:val="008080"/>
          <w:highlight w:val="white"/>
        </w:rPr>
        <w:t>sysdate</w:t>
      </w:r>
      <w:r w:rsidRPr="006B5237">
        <w:rPr>
          <w:rFonts w:cs="Courier New"/>
          <w:color w:val="000080"/>
          <w:highlight w:val="white"/>
        </w:rPr>
        <w:t>,</w:t>
      </w:r>
    </w:p>
    <w:p w:rsidR="00117187" w:rsidRPr="006B5237" w:rsidRDefault="00117187" w:rsidP="0011718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recstatus = </w:t>
      </w:r>
      <w:r w:rsidRPr="006B5237">
        <w:rPr>
          <w:rFonts w:cs="Courier New"/>
          <w:color w:val="008080"/>
          <w:highlight w:val="white"/>
        </w:rPr>
        <w:t>NULL</w:t>
      </w:r>
      <w:r w:rsidRPr="006B5237">
        <w:rPr>
          <w:rFonts w:cs="Courier New"/>
          <w:color w:val="000080"/>
          <w:highlight w:val="white"/>
        </w:rPr>
        <w:t xml:space="preserve">, </w:t>
      </w:r>
    </w:p>
    <w:p w:rsidR="00117187" w:rsidRPr="006B5237" w:rsidRDefault="00117187" w:rsidP="0011718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checkerid = </w:t>
      </w:r>
      <w:r w:rsidRPr="006B5237">
        <w:rPr>
          <w:rFonts w:cs="Courier New"/>
          <w:color w:val="008080"/>
          <w:highlight w:val="white"/>
        </w:rPr>
        <w:t>NULL</w:t>
      </w:r>
      <w:r w:rsidRPr="006B5237">
        <w:rPr>
          <w:rFonts w:cs="Courier New"/>
          <w:color w:val="000080"/>
          <w:highlight w:val="white"/>
        </w:rPr>
        <w:t xml:space="preserve">, </w:t>
      </w:r>
    </w:p>
    <w:p w:rsidR="00117187" w:rsidRPr="006B5237" w:rsidRDefault="00117187" w:rsidP="0011718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checkerdate = </w:t>
      </w:r>
      <w:r w:rsidRPr="006B5237">
        <w:rPr>
          <w:rFonts w:cs="Courier New"/>
          <w:color w:val="008080"/>
          <w:highlight w:val="white"/>
        </w:rPr>
        <w:t>NULL</w:t>
      </w:r>
      <w:r w:rsidRPr="006B5237">
        <w:rPr>
          <w:rFonts w:cs="Courier New"/>
          <w:color w:val="000080"/>
          <w:highlight w:val="white"/>
        </w:rPr>
        <w:t>,</w:t>
      </w:r>
    </w:p>
    <w:p w:rsidR="00117187" w:rsidRPr="006B5237" w:rsidRDefault="00117187" w:rsidP="0011718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request = </w:t>
      </w:r>
      <w:r w:rsidRPr="006B5237">
        <w:rPr>
          <w:rFonts w:cs="Courier New"/>
          <w:color w:val="0000FF"/>
          <w:highlight w:val="white"/>
        </w:rPr>
        <w:t>'D/M'</w:t>
      </w:r>
      <w:r w:rsidRPr="006B5237">
        <w:rPr>
          <w:rFonts w:cs="Courier New"/>
          <w:color w:val="000080"/>
          <w:highlight w:val="white"/>
        </w:rPr>
        <w:t>,</w:t>
      </w:r>
    </w:p>
    <w:p w:rsidR="00117187" w:rsidRPr="006B5237" w:rsidRDefault="00117187" w:rsidP="0011718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mremarks = </w:t>
      </w:r>
      <w:r w:rsidRPr="006B5237">
        <w:rPr>
          <w:rFonts w:cs="Courier New"/>
          <w:color w:val="0000FF"/>
          <w:highlight w:val="white"/>
        </w:rPr>
        <w:t>'Remarks'</w:t>
      </w:r>
    </w:p>
    <w:p w:rsidR="00117187" w:rsidRPr="006B5237" w:rsidRDefault="00117187" w:rsidP="00117187">
      <w:pPr>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checkerrowid</w:t>
      </w:r>
    </w:p>
    <w:p w:rsidR="00117187" w:rsidRPr="006B5237" w:rsidRDefault="00117187" w:rsidP="00117187">
      <w:pPr>
        <w:rPr>
          <w:rFonts w:cs="Courier New"/>
          <w:color w:val="000080"/>
        </w:rPr>
      </w:pPr>
    </w:p>
    <w:p w:rsidR="00117187" w:rsidRPr="006B5237" w:rsidRDefault="00117187" w:rsidP="00117187">
      <w:pPr>
        <w:autoSpaceDE w:val="0"/>
        <w:autoSpaceDN w:val="0"/>
        <w:adjustRightInd w:val="0"/>
        <w:spacing w:after="0" w:line="240" w:lineRule="auto"/>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PAYMENT_TXN_MT </w:t>
      </w:r>
      <w:r w:rsidRPr="006B5237">
        <w:rPr>
          <w:rFonts w:cs="Courier New"/>
          <w:color w:val="008080"/>
          <w:highlight w:val="white"/>
        </w:rPr>
        <w:t>SET</w:t>
      </w:r>
      <w:r w:rsidRPr="006B5237">
        <w:rPr>
          <w:rFonts w:cs="Courier New"/>
          <w:color w:val="000080"/>
          <w:highlight w:val="white"/>
        </w:rPr>
        <w:t xml:space="preserve"> status = </w:t>
      </w:r>
      <w:r w:rsidRPr="006B5237">
        <w:rPr>
          <w:rFonts w:cs="Courier New"/>
          <w:color w:val="0000FF"/>
          <w:highlight w:val="white"/>
        </w:rPr>
        <w:t>'163'</w:t>
      </w:r>
      <w:r w:rsidRPr="006B5237">
        <w:rPr>
          <w:rFonts w:cs="Courier New"/>
          <w:color w:val="000080"/>
          <w:highlight w:val="white"/>
        </w:rPr>
        <w:t xml:space="preserve">, maker_desc = </w:t>
      </w:r>
      <w:r w:rsidRPr="006B5237">
        <w:rPr>
          <w:rFonts w:cs="Courier New"/>
          <w:color w:val="0000FF"/>
          <w:highlight w:val="white"/>
        </w:rPr>
        <w:t>'User'</w:t>
      </w:r>
      <w:r w:rsidRPr="006B5237">
        <w:rPr>
          <w:rFonts w:cs="Courier New"/>
          <w:color w:val="000080"/>
          <w:highlight w:val="white"/>
        </w:rPr>
        <w:t xml:space="preserve">, maker_date = </w:t>
      </w:r>
      <w:r w:rsidRPr="006B5237">
        <w:rPr>
          <w:rFonts w:cs="Courier New"/>
          <w:color w:val="008080"/>
          <w:highlight w:val="white"/>
        </w:rPr>
        <w:t>sysdate</w:t>
      </w:r>
      <w:r w:rsidRPr="006B5237">
        <w:rPr>
          <w:rFonts w:cs="Courier New"/>
          <w:color w:val="000080"/>
          <w:highlight w:val="white"/>
        </w:rPr>
        <w:t xml:space="preserve">, checker_desc = </w:t>
      </w:r>
      <w:r w:rsidRPr="006B5237">
        <w:rPr>
          <w:rFonts w:cs="Courier New"/>
          <w:color w:val="0000FF"/>
          <w:highlight w:val="white"/>
        </w:rPr>
        <w:t>''</w:t>
      </w:r>
      <w:r w:rsidRPr="006B5237">
        <w:rPr>
          <w:rFonts w:cs="Courier New"/>
          <w:color w:val="000080"/>
          <w:highlight w:val="white"/>
        </w:rPr>
        <w:t xml:space="preserve">, checker_date = </w:t>
      </w:r>
      <w:r w:rsidRPr="006B5237">
        <w:rPr>
          <w:rFonts w:cs="Courier New"/>
          <w:color w:val="008080"/>
          <w:highlight w:val="white"/>
        </w:rPr>
        <w:t>null</w:t>
      </w:r>
      <w:r w:rsidRPr="006B5237">
        <w:rPr>
          <w:rFonts w:cs="Courier New"/>
          <w:color w:val="000080"/>
          <w:highlight w:val="white"/>
        </w:rPr>
        <w:t xml:space="preserve"> ,</w:t>
      </w:r>
    </w:p>
    <w:p w:rsidR="00117187" w:rsidRPr="006B5237" w:rsidRDefault="00117187" w:rsidP="00117187">
      <w:pPr>
        <w:rPr>
          <w:rFonts w:eastAsia="Times New Roman" w:cs="Times New Roman"/>
        </w:rPr>
      </w:pPr>
      <w:r w:rsidRPr="006B5237">
        <w:rPr>
          <w:rFonts w:cs="Courier New"/>
          <w:color w:val="000080"/>
          <w:highlight w:val="white"/>
        </w:rPr>
        <w:t xml:space="preserve">status_datetime = </w:t>
      </w:r>
      <w:r w:rsidRPr="006B5237">
        <w:rPr>
          <w:rFonts w:cs="Courier New"/>
          <w:color w:val="008080"/>
          <w:highlight w:val="white"/>
        </w:rPr>
        <w:t>systimestamp</w:t>
      </w: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batch_id = @batch_id</w:t>
      </w:r>
    </w:p>
    <w:p w:rsidR="00117187" w:rsidRPr="006B5237" w:rsidRDefault="00117187" w:rsidP="00620553">
      <w:pPr>
        <w:rPr>
          <w:rFonts w:eastAsia="Times New Roman" w:cs="Times New Roman"/>
        </w:rPr>
      </w:pPr>
    </w:p>
    <w:p w:rsidR="00620553" w:rsidRPr="006B5237" w:rsidRDefault="00620553" w:rsidP="00620553">
      <w:pPr>
        <w:rPr>
          <w:rFonts w:eastAsia="Times New Roman" w:cs="Times New Roman"/>
        </w:rPr>
      </w:pPr>
    </w:p>
    <w:p w:rsidR="005C669D" w:rsidRPr="006B5237" w:rsidRDefault="00902024" w:rsidP="00902024">
      <w:pPr>
        <w:pStyle w:val="ListParagraph"/>
        <w:keepNext/>
        <w:tabs>
          <w:tab w:val="left" w:pos="0"/>
        </w:tabs>
        <w:spacing w:before="200" w:line="360" w:lineRule="auto"/>
        <w:ind w:left="0"/>
        <w:outlineLvl w:val="1"/>
        <w:rPr>
          <w:b/>
          <w:u w:val="single"/>
        </w:rPr>
      </w:pPr>
      <w:bookmarkStart w:id="123" w:name="_Toc530389181"/>
      <w:r w:rsidRPr="006B5237">
        <w:rPr>
          <w:b/>
          <w:u w:val="single"/>
        </w:rPr>
        <w:t>Salary Payment Checker – Post Payments</w:t>
      </w:r>
      <w:bookmarkEnd w:id="123"/>
    </w:p>
    <w:p w:rsidR="00902024" w:rsidRPr="006B5237" w:rsidRDefault="00902024" w:rsidP="00902024">
      <w:r w:rsidRPr="006B5237">
        <w:t xml:space="preserve">On this screen, we have all the transactions </w:t>
      </w:r>
      <w:r w:rsidR="00064E66" w:rsidRPr="006B5237">
        <w:t xml:space="preserve">which are failed for posting due to </w:t>
      </w:r>
      <w:r w:rsidRPr="006B5237">
        <w:t>insufficient fund and which require force debit from user. Below is the query to fetch the records.</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batchid "Batch ID",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batchdesc "Batch Desc.",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TO_NUMBER (totrecords) "Total Rec.",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acctno "Acct. No.",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TO_CHAR (openby) "Created By",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TO_CHAR (openon, </w:t>
      </w:r>
      <w:r w:rsidRPr="006B5237">
        <w:rPr>
          <w:rFonts w:cs="Courier New"/>
          <w:color w:val="0000FF"/>
          <w:highlight w:val="white"/>
        </w:rPr>
        <w:t>'dd-Mon-yyyy hh:mi:ss'</w:t>
      </w:r>
      <w:r w:rsidRPr="006B5237">
        <w:rPr>
          <w:rFonts w:cs="Courier New"/>
          <w:color w:val="000080"/>
          <w:highlight w:val="white"/>
        </w:rPr>
        <w:t xml:space="preserve">) "Created At",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00FF"/>
          <w:highlight w:val="white"/>
        </w:rPr>
        <w:t>'O'</w:t>
      </w:r>
      <w:r w:rsidRPr="006B5237">
        <w:rPr>
          <w:rFonts w:cs="Courier New"/>
          <w:color w:val="000080"/>
          <w:highlight w:val="white"/>
        </w:rPr>
        <w:t xml:space="preserve">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uaefts_batch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8080"/>
          <w:highlight w:val="white"/>
        </w:rPr>
        <w:t>WHERE</w:t>
      </w:r>
      <w:r w:rsidRPr="006B5237">
        <w:rPr>
          <w:rFonts w:cs="Courier New"/>
          <w:color w:val="000080"/>
          <w:highlight w:val="white"/>
        </w:rPr>
        <w:t xml:space="preserve">   batchid </w:t>
      </w:r>
      <w:r w:rsidRPr="006B5237">
        <w:rPr>
          <w:rFonts w:cs="Courier New"/>
          <w:color w:val="008080"/>
          <w:highlight w:val="white"/>
        </w:rPr>
        <w:t>IN</w:t>
      </w:r>
      <w:r w:rsidRPr="006B5237">
        <w:rPr>
          <w:rFonts w:cs="Courier New"/>
          <w:color w:val="000080"/>
          <w:highlight w:val="white"/>
        </w:rPr>
        <w:t xml:space="preserve">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DISTINCT</w:t>
      </w:r>
      <w:r w:rsidRPr="006B5237">
        <w:rPr>
          <w:rFonts w:cs="Courier New"/>
          <w:color w:val="000080"/>
          <w:highlight w:val="white"/>
        </w:rPr>
        <w:t xml:space="preserve"> batch_id batchid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salary_txn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batch_id </w:t>
      </w:r>
      <w:r w:rsidRPr="006B5237">
        <w:rPr>
          <w:rFonts w:cs="Courier New"/>
          <w:color w:val="008080"/>
          <w:highlight w:val="white"/>
        </w:rPr>
        <w:t>IN</w:t>
      </w:r>
      <w:r w:rsidRPr="006B5237">
        <w:rPr>
          <w:rFonts w:cs="Courier New"/>
          <w:color w:val="000080"/>
          <w:highlight w:val="white"/>
        </w:rPr>
        <w:t xml:space="preserve">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  </w:t>
      </w:r>
      <w:r w:rsidRPr="006B5237">
        <w:rPr>
          <w:rFonts w:cs="Courier New"/>
          <w:color w:val="008080"/>
          <w:highlight w:val="white"/>
        </w:rPr>
        <w:t>SELECT</w:t>
      </w:r>
      <w:r w:rsidRPr="006B5237">
        <w:rPr>
          <w:rFonts w:cs="Courier New"/>
          <w:color w:val="000080"/>
          <w:highlight w:val="white"/>
        </w:rPr>
        <w:t xml:space="preserve">   a.batch_id batchid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SALARY_TXN a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STATUS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18</w:t>
      </w:r>
      <w:r w:rsidRPr="006B5237">
        <w:rPr>
          <w:rFonts w:cs="Courier New"/>
          <w:color w:val="000080"/>
          <w:highlight w:val="white"/>
        </w:rPr>
        <w:t>,</w:t>
      </w:r>
      <w:r w:rsidRPr="006B5237">
        <w:rPr>
          <w:rFonts w:cs="Courier New"/>
          <w:color w:val="0000FF"/>
          <w:highlight w:val="white"/>
        </w:rPr>
        <w:t>12</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_id&gt; @maxBatchID</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GROUP</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batch_id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HAVING</w:t>
      </w:r>
      <w:r w:rsidRPr="006B5237">
        <w:rPr>
          <w:rFonts w:cs="Courier New"/>
          <w:color w:val="000080"/>
          <w:highlight w:val="white"/>
        </w:rPr>
        <w:t xml:space="preserve">   </w:t>
      </w:r>
      <w:r w:rsidRPr="006B5237">
        <w:rPr>
          <w:rFonts w:cs="Courier New"/>
          <w:color w:val="008080"/>
          <w:highlight w:val="white"/>
        </w:rPr>
        <w:t>COUNT</w:t>
      </w:r>
      <w:r w:rsidRPr="006B5237">
        <w:rPr>
          <w:rFonts w:cs="Courier New"/>
          <w:color w:val="000080"/>
          <w:highlight w:val="white"/>
        </w:rPr>
        <w:t xml:space="preserve"> ( * ) =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COUNT</w:t>
      </w:r>
      <w:r w:rsidRPr="006B5237">
        <w:rPr>
          <w:rFonts w:cs="Courier New"/>
          <w:color w:val="000080"/>
          <w:highlight w:val="white"/>
        </w:rPr>
        <w:t xml:space="preserve"> ( * )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PAYMENT_TXN_MT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batch_id =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a.batch_id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TRANSACTION_TYPE = </w:t>
      </w:r>
      <w:r w:rsidRPr="006B5237">
        <w:rPr>
          <w:rFonts w:cs="Courier New"/>
          <w:color w:val="0000FF"/>
          <w:highlight w:val="white"/>
        </w:rPr>
        <w:t>'CST'</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STATUS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18</w:t>
      </w:r>
      <w:r w:rsidRPr="006B5237">
        <w:rPr>
          <w:rFonts w:cs="Courier New"/>
          <w:color w:val="000080"/>
          <w:highlight w:val="white"/>
        </w:rPr>
        <w:t>,</w:t>
      </w:r>
      <w:r w:rsidRPr="006B5237">
        <w:rPr>
          <w:rFonts w:cs="Courier New"/>
          <w:color w:val="0000FF"/>
          <w:highlight w:val="white"/>
        </w:rPr>
        <w:t>139</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_id&gt; @maxBatchID</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                                                                               </w:t>
      </w:r>
    </w:p>
    <w:p w:rsidR="00902024" w:rsidRPr="006B5237" w:rsidRDefault="00902024" w:rsidP="00902024">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senttoprocess = </w:t>
      </w:r>
      <w:r w:rsidRPr="006B5237">
        <w:rPr>
          <w:rFonts w:cs="Courier New"/>
          <w:color w:val="0000FF"/>
          <w:highlight w:val="white"/>
        </w:rPr>
        <w:t>'I'</w:t>
      </w:r>
      <w:r w:rsidRPr="006B5237">
        <w:rPr>
          <w:rFonts w:cs="Courier New"/>
          <w:color w:val="000080"/>
          <w:highlight w:val="white"/>
        </w:rPr>
        <w:t>)</w:t>
      </w:r>
    </w:p>
    <w:p w:rsidR="00902024" w:rsidRPr="006B5237" w:rsidRDefault="00902024" w:rsidP="00902024">
      <w:pPr>
        <w:autoSpaceDE w:val="0"/>
        <w:autoSpaceDN w:val="0"/>
        <w:adjustRightInd w:val="0"/>
        <w:spacing w:after="0" w:line="240" w:lineRule="auto"/>
      </w:pPr>
      <w:r w:rsidRPr="006B5237">
        <w:rPr>
          <w:rFonts w:cs="Courier New"/>
          <w:color w:val="000080"/>
          <w:highlight w:val="white"/>
        </w:rPr>
        <w:t xml:space="preserve"> </w:t>
      </w:r>
      <w:r w:rsidRPr="006B5237">
        <w:rPr>
          <w:rFonts w:cs="Courier New"/>
          <w:color w:val="008080"/>
          <w:highlight w:val="white"/>
        </w:rPr>
        <w:t>ORDER</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w:t>
      </w:r>
      <w:r w:rsidRPr="006B5237">
        <w:rPr>
          <w:rFonts w:cs="Courier New"/>
          <w:color w:val="0000FF"/>
          <w:highlight w:val="white"/>
        </w:rPr>
        <w:t>1</w:t>
      </w:r>
      <w:r w:rsidRPr="006B5237">
        <w:rPr>
          <w:rFonts w:cs="Courier New"/>
          <w:color w:val="000080"/>
          <w:highlight w:val="white"/>
        </w:rPr>
        <w:t xml:space="preserve"> </w:t>
      </w:r>
      <w:r w:rsidRPr="006B5237">
        <w:rPr>
          <w:rFonts w:cs="Courier New"/>
          <w:color w:val="008080"/>
          <w:highlight w:val="white"/>
        </w:rPr>
        <w:t>DESC</w:t>
      </w:r>
    </w:p>
    <w:p w:rsidR="00902024" w:rsidRPr="006B5237" w:rsidRDefault="00902024" w:rsidP="0027189A">
      <w:pPr>
        <w:pStyle w:val="ListParagraph"/>
        <w:keepNext/>
        <w:tabs>
          <w:tab w:val="left" w:pos="720"/>
        </w:tabs>
        <w:spacing w:before="200" w:line="360" w:lineRule="auto"/>
        <w:outlineLvl w:val="1"/>
      </w:pPr>
    </w:p>
    <w:p w:rsidR="00902024" w:rsidRPr="006B5237" w:rsidRDefault="00902024" w:rsidP="0027189A">
      <w:pPr>
        <w:pStyle w:val="ListParagraph"/>
        <w:keepNext/>
        <w:tabs>
          <w:tab w:val="left" w:pos="720"/>
        </w:tabs>
        <w:spacing w:before="200" w:line="360" w:lineRule="auto"/>
        <w:outlineLvl w:val="1"/>
      </w:pPr>
    </w:p>
    <w:p w:rsidR="00902024" w:rsidRPr="006B5237" w:rsidRDefault="00902024" w:rsidP="00902024">
      <w:pPr>
        <w:pStyle w:val="ListParagraph"/>
        <w:keepNext/>
        <w:tabs>
          <w:tab w:val="left" w:pos="720"/>
        </w:tabs>
        <w:spacing w:before="200" w:line="360" w:lineRule="auto"/>
        <w:ind w:hanging="1440"/>
        <w:outlineLvl w:val="1"/>
      </w:pPr>
      <w:bookmarkStart w:id="124" w:name="_Toc530389182"/>
      <w:r w:rsidRPr="006B5237">
        <w:rPr>
          <w:noProof/>
        </w:rPr>
        <w:drawing>
          <wp:inline distT="0" distB="0" distL="0" distR="0" wp14:anchorId="1D83C592" wp14:editId="66F0E9D5">
            <wp:extent cx="6939096" cy="359092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943068" cy="3592981"/>
                    </a:xfrm>
                    <a:prstGeom prst="rect">
                      <a:avLst/>
                    </a:prstGeom>
                  </pic:spPr>
                </pic:pic>
              </a:graphicData>
            </a:graphic>
          </wp:inline>
        </w:drawing>
      </w:r>
      <w:bookmarkEnd w:id="124"/>
    </w:p>
    <w:p w:rsidR="0027189A" w:rsidRPr="006B5237" w:rsidRDefault="000C7B97" w:rsidP="000C7B97">
      <w:pPr>
        <w:keepNext/>
        <w:tabs>
          <w:tab w:val="left" w:pos="0"/>
        </w:tabs>
        <w:spacing w:before="200" w:line="360" w:lineRule="auto"/>
        <w:outlineLvl w:val="1"/>
        <w:rPr>
          <w:rFonts w:eastAsia="Times New Roman" w:cs="Times New Roman"/>
        </w:rPr>
      </w:pPr>
      <w:bookmarkStart w:id="125" w:name="_Toc530389183"/>
      <w:r w:rsidRPr="006B5237">
        <w:rPr>
          <w:rFonts w:eastAsia="Times New Roman" w:cs="Times New Roman"/>
        </w:rPr>
        <w:t>Once the user clicks on any of the batch id, the details of the batch are displayed with all the transaction references. There are three grids that will be loaded for the force debit, one is the records which are pending for authorization, future dated transactions and processed transactions.</w:t>
      </w:r>
      <w:bookmarkEnd w:id="125"/>
    </w:p>
    <w:p w:rsidR="000C7B97" w:rsidRPr="006B5237" w:rsidRDefault="000C7B97" w:rsidP="000C7B97">
      <w:pPr>
        <w:keepNext/>
        <w:tabs>
          <w:tab w:val="left" w:pos="0"/>
        </w:tabs>
        <w:spacing w:before="200" w:line="360" w:lineRule="auto"/>
        <w:outlineLvl w:val="1"/>
        <w:rPr>
          <w:rFonts w:eastAsia="Times New Roman" w:cs="Times New Roman"/>
        </w:rPr>
      </w:pPr>
      <w:bookmarkStart w:id="126" w:name="_Toc530389184"/>
      <w:r w:rsidRPr="006B5237">
        <w:rPr>
          <w:rFonts w:eastAsia="Times New Roman" w:cs="Times New Roman"/>
        </w:rPr>
        <w:t>The customer details are fetched from MDM golden gate</w:t>
      </w:r>
      <w:bookmarkEnd w:id="126"/>
      <w:r w:rsidRPr="006B5237">
        <w:rPr>
          <w:rFonts w:eastAsia="Times New Roman" w:cs="Times New Roman"/>
        </w:rPr>
        <w:t xml:space="preserve">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MCD.COMP_MIS_1 mis_code, SCCC.customer_type flg_typ_class, SCA.iban_ac_no cod_acct_iban, SC.customer_category flg_cust_typ,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SCA.ac_desc title, SCA.cust_ac_no acctno, SCA.cust_no custid,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fn_fcr_account_stat(SCA.cust_ac_no,SCA.branch_Code,</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S</w:t>
      </w:r>
      <w:r w:rsidRPr="006B5237">
        <w:rPr>
          <w:rFonts w:cs="Courier New"/>
          <w:color w:val="000080"/>
          <w:highlight w:val="white"/>
        </w:rPr>
        <w:t xml:space="preserve"> acctstatuscode,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fn_fcr_account_stat(SCA.cust_ac_no,SCA.branch_Code,</w:t>
      </w:r>
      <w:r w:rsidRPr="006B5237">
        <w:rPr>
          <w:rFonts w:cs="Courier New"/>
          <w:color w:val="0000FF"/>
          <w:highlight w:val="white"/>
        </w:rPr>
        <w:t>'D'</w:t>
      </w:r>
      <w:r w:rsidRPr="006B5237">
        <w:rPr>
          <w:rFonts w:cs="Courier New"/>
          <w:color w:val="000080"/>
          <w:highlight w:val="white"/>
        </w:rPr>
        <w:t xml:space="preserve">) </w:t>
      </w:r>
      <w:r w:rsidRPr="006B5237">
        <w:rPr>
          <w:rFonts w:cs="Courier New"/>
          <w:color w:val="008080"/>
          <w:highlight w:val="white"/>
        </w:rPr>
        <w:t>AS</w:t>
      </w:r>
      <w:r w:rsidRPr="006B5237">
        <w:rPr>
          <w:rFonts w:cs="Courier New"/>
          <w:color w:val="000080"/>
          <w:highlight w:val="white"/>
        </w:rPr>
        <w:t xml:space="preserve"> acctstatusdesc,</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w:t>
      </w:r>
      <w:r w:rsidRPr="006B5237">
        <w:rPr>
          <w:rFonts w:cs="Courier New"/>
          <w:color w:val="008080"/>
          <w:highlight w:val="white"/>
        </w:rPr>
        <w:t>NVL</w:t>
      </w:r>
      <w:r w:rsidRPr="006B5237">
        <w:rPr>
          <w:rFonts w:cs="Courier New"/>
          <w:color w:val="000080"/>
          <w:highlight w:val="white"/>
        </w:rPr>
        <w:t>(sca.acy_avl_bal,</w:t>
      </w:r>
      <w:r w:rsidRPr="006B5237">
        <w:rPr>
          <w:rFonts w:cs="Courier New"/>
          <w:color w:val="0000FF"/>
          <w:highlight w:val="white"/>
        </w:rPr>
        <w:t>'0'</w:t>
      </w:r>
      <w:r w:rsidRPr="006B5237">
        <w:rPr>
          <w:rFonts w:cs="Courier New"/>
          <w:color w:val="000080"/>
          <w:highlight w:val="white"/>
        </w:rPr>
        <w:t xml:space="preserve">) + </w:t>
      </w:r>
      <w:r w:rsidRPr="006B5237">
        <w:rPr>
          <w:rFonts w:cs="Courier New"/>
          <w:color w:val="008080"/>
          <w:highlight w:val="white"/>
        </w:rPr>
        <w:t>NVL</w:t>
      </w:r>
      <w:r w:rsidRPr="006B5237">
        <w:rPr>
          <w:rFonts w:cs="Courier New"/>
          <w:color w:val="000080"/>
          <w:highlight w:val="white"/>
        </w:rPr>
        <w:t>((</w:t>
      </w:r>
      <w:r w:rsidRPr="006B5237">
        <w:rPr>
          <w:rFonts w:cs="Courier New"/>
          <w:color w:val="008080"/>
          <w:highlight w:val="white"/>
        </w:rPr>
        <w:t>SELECT</w:t>
      </w:r>
      <w:r w:rsidRPr="006B5237">
        <w:rPr>
          <w:rFonts w:cs="Courier New"/>
          <w:color w:val="000080"/>
          <w:highlight w:val="white"/>
        </w:rPr>
        <w:t xml:space="preserve"> dsp_eff_line_amount </w:t>
      </w:r>
      <w:r w:rsidRPr="006B5237">
        <w:rPr>
          <w:rFonts w:cs="Courier New"/>
          <w:color w:val="008080"/>
          <w:highlight w:val="white"/>
        </w:rPr>
        <w:t>FROM</w:t>
      </w:r>
      <w:r w:rsidRPr="006B5237">
        <w:rPr>
          <w:rFonts w:cs="Courier New"/>
          <w:color w:val="000080"/>
          <w:highlight w:val="white"/>
        </w:rPr>
        <w:t xml:space="preserve"> getm_facility a, getm_liab_cust b, Sttm_facility_Lmcust c </w:t>
      </w:r>
      <w:r w:rsidRPr="006B5237">
        <w:rPr>
          <w:rFonts w:cs="Courier New"/>
          <w:color w:val="008080"/>
          <w:highlight w:val="white"/>
        </w:rPr>
        <w:t>Where</w:t>
      </w:r>
      <w:r w:rsidRPr="006B5237">
        <w:rPr>
          <w:rFonts w:cs="Courier New"/>
          <w:color w:val="000080"/>
          <w:highlight w:val="white"/>
        </w:rPr>
        <w:t xml:space="preserve"> line_code||line_serial = linked_ref_no </w:t>
      </w:r>
      <w:r w:rsidRPr="006B5237">
        <w:rPr>
          <w:rFonts w:cs="Courier New"/>
          <w:color w:val="008080"/>
          <w:highlight w:val="white"/>
        </w:rPr>
        <w:t>And</w:t>
      </w:r>
      <w:r w:rsidRPr="006B5237">
        <w:rPr>
          <w:rFonts w:cs="Courier New"/>
          <w:color w:val="000080"/>
          <w:highlight w:val="white"/>
        </w:rPr>
        <w:t xml:space="preserve">  c.cust_ac_no = sca.cust_ac_no </w:t>
      </w:r>
      <w:r w:rsidRPr="006B5237">
        <w:rPr>
          <w:rFonts w:cs="Courier New"/>
          <w:color w:val="008080"/>
          <w:highlight w:val="white"/>
        </w:rPr>
        <w:t>And</w:t>
      </w:r>
      <w:r w:rsidRPr="006B5237">
        <w:rPr>
          <w:rFonts w:cs="Courier New"/>
          <w:color w:val="000080"/>
          <w:highlight w:val="white"/>
        </w:rPr>
        <w:t xml:space="preserve"> c.branch_code =sca.branch_code </w:t>
      </w:r>
      <w:r w:rsidRPr="006B5237">
        <w:rPr>
          <w:rFonts w:cs="Courier New"/>
          <w:color w:val="008080"/>
          <w:highlight w:val="white"/>
        </w:rPr>
        <w:t>And</w:t>
      </w:r>
      <w:r w:rsidRPr="006B5237">
        <w:rPr>
          <w:rFonts w:cs="Courier New"/>
          <w:color w:val="000080"/>
          <w:highlight w:val="white"/>
        </w:rPr>
        <w:t xml:space="preserve"> c.CUSTOMER_NO =  b.customer_no </w:t>
      </w:r>
      <w:r w:rsidRPr="006B5237">
        <w:rPr>
          <w:rFonts w:cs="Courier New"/>
          <w:color w:val="008080"/>
          <w:highlight w:val="white"/>
        </w:rPr>
        <w:t>And</w:t>
      </w:r>
      <w:r w:rsidRPr="006B5237">
        <w:rPr>
          <w:rFonts w:cs="Courier New"/>
          <w:color w:val="000080"/>
          <w:highlight w:val="white"/>
        </w:rPr>
        <w:t xml:space="preserve"> b.liab_id = a.liab_id ), </w:t>
      </w:r>
      <w:r w:rsidRPr="006B5237">
        <w:rPr>
          <w:rFonts w:cs="Courier New"/>
          <w:color w:val="0000FF"/>
          <w:highlight w:val="white"/>
        </w:rPr>
        <w:t>'0'</w:t>
      </w:r>
      <w:r w:rsidRPr="006B5237">
        <w:rPr>
          <w:rFonts w:cs="Courier New"/>
          <w:color w:val="000080"/>
          <w:highlight w:val="white"/>
        </w:rPr>
        <w:t xml:space="preserve">)  - </w:t>
      </w:r>
      <w:r w:rsidRPr="006B5237">
        <w:rPr>
          <w:rFonts w:cs="Courier New"/>
          <w:color w:val="008080"/>
          <w:highlight w:val="white"/>
        </w:rPr>
        <w:t>NVL</w:t>
      </w:r>
      <w:r w:rsidRPr="006B5237">
        <w:rPr>
          <w:rFonts w:cs="Courier New"/>
          <w:color w:val="000080"/>
          <w:highlight w:val="white"/>
        </w:rPr>
        <w:t xml:space="preserve"> (sca.min_reqd_bal, </w:t>
      </w:r>
      <w:r w:rsidRPr="006B5237">
        <w:rPr>
          <w:rFonts w:cs="Courier New"/>
          <w:color w:val="0000FF"/>
          <w:highlight w:val="white"/>
        </w:rPr>
        <w:t>'0'</w:t>
      </w:r>
      <w:r w:rsidRPr="006B5237">
        <w:rPr>
          <w:rFonts w:cs="Courier New"/>
          <w:color w:val="000080"/>
          <w:highlight w:val="white"/>
        </w:rPr>
        <w:t xml:space="preserve">) - </w:t>
      </w:r>
      <w:r w:rsidRPr="006B5237">
        <w:rPr>
          <w:rFonts w:cs="Courier New"/>
          <w:color w:val="008080"/>
          <w:highlight w:val="white"/>
        </w:rPr>
        <w:t>NVL</w:t>
      </w:r>
      <w:r w:rsidRPr="006B5237">
        <w:rPr>
          <w:rFonts w:cs="Courier New"/>
          <w:color w:val="000080"/>
          <w:highlight w:val="white"/>
        </w:rPr>
        <w:t xml:space="preserve"> ((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w:t>
      </w:r>
      <w:r w:rsidRPr="006B5237">
        <w:rPr>
          <w:rFonts w:cs="Courier New"/>
          <w:color w:val="008080"/>
          <w:highlight w:val="white"/>
        </w:rPr>
        <w:t>Sum</w:t>
      </w:r>
      <w:r w:rsidRPr="006B5237">
        <w:rPr>
          <w:rFonts w:cs="Courier New"/>
          <w:color w:val="000080"/>
          <w:highlight w:val="white"/>
        </w:rPr>
        <w:t xml:space="preserve">(Amount_Due - Amount_Available-amount_paid), </w:t>
      </w:r>
      <w:r w:rsidRPr="006B5237">
        <w:rPr>
          <w:rFonts w:cs="Courier New"/>
          <w:color w:val="0000FF"/>
          <w:highlight w:val="white"/>
        </w:rPr>
        <w:t>0</w:t>
      </w: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Cstb_Auto_Settle_Block </w:t>
      </w:r>
      <w:r w:rsidRPr="006B5237">
        <w:rPr>
          <w:rFonts w:cs="Courier New"/>
          <w:color w:val="008080"/>
          <w:highlight w:val="white"/>
        </w:rPr>
        <w:t>Where</w:t>
      </w:r>
      <w:r w:rsidRPr="006B5237">
        <w:rPr>
          <w:rFonts w:cs="Courier New"/>
          <w:color w:val="000080"/>
          <w:highlight w:val="white"/>
        </w:rPr>
        <w:t xml:space="preserve"> Account_No = sca.cust_ac_no </w:t>
      </w:r>
      <w:r w:rsidRPr="006B5237">
        <w:rPr>
          <w:rFonts w:cs="Courier New"/>
          <w:color w:val="008080"/>
          <w:highlight w:val="white"/>
        </w:rPr>
        <w:t>And</w:t>
      </w:r>
      <w:r w:rsidRPr="006B5237">
        <w:rPr>
          <w:rFonts w:cs="Courier New"/>
          <w:color w:val="000080"/>
          <w:highlight w:val="white"/>
        </w:rPr>
        <w:t xml:space="preserve"> Account_Br = sca.branch_code ),</w:t>
      </w:r>
      <w:r w:rsidRPr="006B5237">
        <w:rPr>
          <w:rFonts w:cs="Courier New"/>
          <w:color w:val="0000FF"/>
          <w:highlight w:val="white"/>
        </w:rPr>
        <w:t>0</w:t>
      </w:r>
      <w:r w:rsidRPr="006B5237">
        <w:rPr>
          <w:rFonts w:cs="Courier New"/>
          <w:color w:val="000080"/>
          <w:highlight w:val="white"/>
        </w:rPr>
        <w:t xml:space="preserve">)), </w:t>
      </w:r>
      <w:r w:rsidRPr="006B5237">
        <w:rPr>
          <w:rFonts w:cs="Courier New"/>
          <w:color w:val="0000FF"/>
          <w:highlight w:val="white"/>
        </w:rPr>
        <w:t>'0'</w:t>
      </w:r>
      <w:r w:rsidRPr="006B5237">
        <w:rPr>
          <w:rFonts w:cs="Courier New"/>
          <w:color w:val="000080"/>
          <w:highlight w:val="white"/>
        </w:rPr>
        <w:t xml:space="preserve">) bal,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0080"/>
          <w:highlight w:val="white"/>
        </w:rPr>
        <w:t>(</w:t>
      </w:r>
      <w:r w:rsidRPr="006B5237">
        <w:rPr>
          <w:rFonts w:cs="Courier New"/>
          <w:color w:val="008080"/>
          <w:highlight w:val="white"/>
        </w:rPr>
        <w:t>TRIM</w:t>
      </w:r>
      <w:r w:rsidRPr="006B5237">
        <w:rPr>
          <w:rFonts w:cs="Courier New"/>
          <w:color w:val="000080"/>
          <w:highlight w:val="white"/>
        </w:rPr>
        <w:t xml:space="preserve"> (sc.address_line1)||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ddress_line2)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ddress_line3)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ddress_line4)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country)) CustomerAdd,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0080"/>
          <w:highlight w:val="white"/>
        </w:rPr>
        <w:t>(</w:t>
      </w:r>
      <w:r w:rsidRPr="006B5237">
        <w:rPr>
          <w:rFonts w:cs="Courier New"/>
          <w:color w:val="008080"/>
          <w:highlight w:val="white"/>
        </w:rPr>
        <w:t>TRIM</w:t>
      </w:r>
      <w:r w:rsidRPr="006B5237">
        <w:rPr>
          <w:rFonts w:cs="Courier New"/>
          <w:color w:val="000080"/>
          <w:highlight w:val="white"/>
        </w:rPr>
        <w:t xml:space="preserve"> (sca.address1)||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address2)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address3)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address4)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country_code)) address,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SCA.account_class productcode, SCA.ccy currencycode, SCA.ccy currencydesc,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00FF"/>
          <w:highlight w:val="white"/>
        </w:rPr>
        <w:t>' '</w:t>
      </w:r>
      <w:r w:rsidRPr="006B5237">
        <w:rPr>
          <w:rFonts w:cs="Courier New"/>
          <w:color w:val="000080"/>
          <w:highlight w:val="white"/>
        </w:rPr>
        <w:t xml:space="preserve"> </w:t>
      </w:r>
      <w:r w:rsidRPr="006B5237">
        <w:rPr>
          <w:rFonts w:cs="Courier New"/>
          <w:color w:val="008080"/>
          <w:highlight w:val="white"/>
        </w:rPr>
        <w:t>instr</w:t>
      </w:r>
      <w:r w:rsidRPr="006B5237">
        <w:rPr>
          <w:rFonts w:cs="Courier New"/>
          <w:color w:val="000080"/>
          <w:highlight w:val="white"/>
        </w:rPr>
        <w:t xml:space="preserve">, </w:t>
      </w:r>
      <w:r w:rsidRPr="006B5237">
        <w:rPr>
          <w:rFonts w:cs="Courier New"/>
          <w:color w:val="0000FF"/>
          <w:highlight w:val="white"/>
        </w:rPr>
        <w:t>'CH'</w:t>
      </w:r>
      <w:r w:rsidRPr="006B5237">
        <w:rPr>
          <w:rFonts w:cs="Courier New"/>
          <w:color w:val="000080"/>
          <w:highlight w:val="white"/>
        </w:rPr>
        <w:t xml:space="preserve"> productdesc, SAC.DESCRIPTION acproddesc,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0080"/>
          <w:highlight w:val="white"/>
        </w:rPr>
        <w:lastRenderedPageBreak/>
        <w:t xml:space="preserve">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case</w:t>
      </w:r>
      <w:r w:rsidRPr="006B5237">
        <w:rPr>
          <w:rFonts w:cs="Courier New"/>
          <w:color w:val="000080"/>
          <w:highlight w:val="white"/>
        </w:rPr>
        <w:t xml:space="preserve"> </w:t>
      </w:r>
      <w:r w:rsidRPr="006B5237">
        <w:rPr>
          <w:rFonts w:cs="Courier New"/>
          <w:color w:val="008080"/>
          <w:highlight w:val="white"/>
        </w:rPr>
        <w:t>when</w:t>
      </w:r>
      <w:r w:rsidRPr="006B5237">
        <w:rPr>
          <w:rFonts w:cs="Courier New"/>
          <w:color w:val="000080"/>
          <w:highlight w:val="white"/>
        </w:rPr>
        <w:t xml:space="preserve"> </w:t>
      </w:r>
      <w:r w:rsidRPr="006B5237">
        <w:rPr>
          <w:rFonts w:cs="Courier New"/>
          <w:color w:val="008080"/>
          <w:highlight w:val="white"/>
        </w:rPr>
        <w:t>count</w:t>
      </w:r>
      <w:r w:rsidRPr="006B5237">
        <w:rPr>
          <w:rFonts w:cs="Courier New"/>
          <w:color w:val="000080"/>
          <w:highlight w:val="white"/>
        </w:rPr>
        <w:t>(</w:t>
      </w:r>
      <w:r w:rsidRPr="006B5237">
        <w:rPr>
          <w:rFonts w:cs="Courier New"/>
          <w:color w:val="0000FF"/>
          <w:highlight w:val="white"/>
        </w:rPr>
        <w:t>1</w:t>
      </w:r>
      <w:r w:rsidRPr="006B5237">
        <w:rPr>
          <w:rFonts w:cs="Courier New"/>
          <w:color w:val="000080"/>
          <w:highlight w:val="white"/>
        </w:rPr>
        <w:t xml:space="preserve">) &gt; </w:t>
      </w:r>
      <w:r w:rsidRPr="006B5237">
        <w:rPr>
          <w:rFonts w:cs="Courier New"/>
          <w:color w:val="0000FF"/>
          <w:highlight w:val="white"/>
        </w:rPr>
        <w:t>0</w:t>
      </w:r>
      <w:r w:rsidRPr="006B5237">
        <w:rPr>
          <w:rFonts w:cs="Courier New"/>
          <w:color w:val="000080"/>
          <w:highlight w:val="white"/>
        </w:rPr>
        <w:t xml:space="preserve"> </w:t>
      </w:r>
      <w:r w:rsidRPr="006B5237">
        <w:rPr>
          <w:rFonts w:cs="Courier New"/>
          <w:color w:val="008080"/>
          <w:highlight w:val="white"/>
        </w:rPr>
        <w:t>Then</w:t>
      </w:r>
      <w:r w:rsidRPr="006B5237">
        <w:rPr>
          <w:rFonts w:cs="Courier New"/>
          <w:color w:val="000080"/>
          <w:highlight w:val="white"/>
        </w:rPr>
        <w:t xml:space="preserve"> </w:t>
      </w:r>
      <w:r w:rsidRPr="006B5237">
        <w:rPr>
          <w:rFonts w:cs="Courier New"/>
          <w:color w:val="0000FF"/>
          <w:highlight w:val="white"/>
        </w:rPr>
        <w:t>'Y'</w:t>
      </w:r>
      <w:r w:rsidRPr="006B5237">
        <w:rPr>
          <w:rFonts w:cs="Courier New"/>
          <w:color w:val="000080"/>
          <w:highlight w:val="white"/>
        </w:rPr>
        <w:t xml:space="preserve"> </w:t>
      </w:r>
      <w:r w:rsidRPr="006B5237">
        <w:rPr>
          <w:rFonts w:cs="Courier New"/>
          <w:color w:val="008080"/>
          <w:highlight w:val="white"/>
        </w:rPr>
        <w:t>Else</w:t>
      </w:r>
      <w:r w:rsidRPr="006B5237">
        <w:rPr>
          <w:rFonts w:cs="Courier New"/>
          <w:color w:val="000080"/>
          <w:highlight w:val="white"/>
        </w:rPr>
        <w:t xml:space="preserve"> </w:t>
      </w:r>
      <w:r w:rsidRPr="006B5237">
        <w:rPr>
          <w:rFonts w:cs="Courier New"/>
          <w:color w:val="0000FF"/>
          <w:highlight w:val="white"/>
        </w:rPr>
        <w:t>'N'</w:t>
      </w:r>
      <w:r w:rsidRPr="006B5237">
        <w:rPr>
          <w:rFonts w:cs="Courier New"/>
          <w:color w:val="000080"/>
          <w:highlight w:val="white"/>
        </w:rPr>
        <w:t xml:space="preserve"> </w:t>
      </w:r>
      <w:r w:rsidRPr="006B5237">
        <w:rPr>
          <w:rFonts w:cs="Courier New"/>
          <w:color w:val="008080"/>
          <w:highlight w:val="white"/>
        </w:rPr>
        <w:t>end</w:t>
      </w: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sttm_sweep_details </w:t>
      </w:r>
      <w:r w:rsidRPr="006B5237">
        <w:rPr>
          <w:rFonts w:cs="Courier New"/>
          <w:color w:val="008080"/>
          <w:highlight w:val="white"/>
        </w:rPr>
        <w:t>where</w:t>
      </w:r>
      <w:r w:rsidRPr="006B5237">
        <w:rPr>
          <w:rFonts w:cs="Courier New"/>
          <w:color w:val="000080"/>
          <w:highlight w:val="white"/>
        </w:rPr>
        <w:t xml:space="preserve"> cust_account = SCA.cust_ac_no) sweepin,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00FF"/>
          <w:highlight w:val="white"/>
        </w:rPr>
        <w:t>'Customer Level : '</w:t>
      </w:r>
      <w:r w:rsidRPr="006B5237">
        <w:rPr>
          <w:rFonts w:cs="Courier New"/>
          <w:color w:val="000080"/>
          <w:highlight w:val="white"/>
        </w:rPr>
        <w:t xml:space="preserve"> || (</w:t>
      </w:r>
      <w:r w:rsidRPr="006B5237">
        <w:rPr>
          <w:rFonts w:cs="Courier New"/>
          <w:color w:val="008080"/>
          <w:highlight w:val="white"/>
        </w:rPr>
        <w:t>SELECT</w:t>
      </w:r>
      <w:r w:rsidRPr="006B5237">
        <w:rPr>
          <w:rFonts w:cs="Courier New"/>
          <w:color w:val="000080"/>
          <w:highlight w:val="white"/>
        </w:rPr>
        <w:t xml:space="preserve">  cid.user_message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customer_no </w:t>
      </w:r>
      <w:r w:rsidRPr="006B5237">
        <w:rPr>
          <w:rFonts w:cs="Courier New"/>
          <w:color w:val="008080"/>
          <w:highlight w:val="white"/>
        </w:rPr>
        <w:t>AND</w:t>
      </w:r>
      <w:r w:rsidRPr="006B5237">
        <w:rPr>
          <w:rFonts w:cs="Courier New"/>
          <w:color w:val="000080"/>
          <w:highlight w:val="white"/>
        </w:rPr>
        <w:t xml:space="preserve"> inst_id =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MAX</w:t>
      </w:r>
      <w:r w:rsidRPr="006B5237">
        <w:rPr>
          <w:rFonts w:cs="Courier New"/>
          <w:color w:val="000080"/>
          <w:highlight w:val="white"/>
        </w:rPr>
        <w:t xml:space="preserve">(inst_id)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customer_no)) || </w:t>
      </w:r>
      <w:r w:rsidRPr="006B5237">
        <w:rPr>
          <w:rFonts w:cs="Courier New"/>
          <w:color w:val="0000FF"/>
          <w:highlight w:val="white"/>
        </w:rPr>
        <w:t>' Account Level : '</w:t>
      </w:r>
      <w:r w:rsidRPr="006B5237">
        <w:rPr>
          <w:rFonts w:cs="Courier New"/>
          <w:color w:val="000080"/>
          <w:highlight w:val="white"/>
        </w:rPr>
        <w:t xml:space="preserve"> || (</w:t>
      </w:r>
      <w:r w:rsidRPr="006B5237">
        <w:rPr>
          <w:rFonts w:cs="Courier New"/>
          <w:color w:val="008080"/>
          <w:highlight w:val="white"/>
        </w:rPr>
        <w:t>SELECT</w:t>
      </w:r>
      <w:r w:rsidRPr="006B5237">
        <w:rPr>
          <w:rFonts w:cs="Courier New"/>
          <w:color w:val="000080"/>
          <w:highlight w:val="white"/>
        </w:rPr>
        <w:t xml:space="preserve">  cid.user_message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a.cust_ac_no </w:t>
      </w:r>
      <w:r w:rsidRPr="006B5237">
        <w:rPr>
          <w:rFonts w:cs="Courier New"/>
          <w:color w:val="008080"/>
          <w:highlight w:val="white"/>
        </w:rPr>
        <w:t>AND</w:t>
      </w:r>
      <w:r w:rsidRPr="006B5237">
        <w:rPr>
          <w:rFonts w:cs="Courier New"/>
          <w:color w:val="000080"/>
          <w:highlight w:val="white"/>
        </w:rPr>
        <w:t xml:space="preserve"> inst_id =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MAX</w:t>
      </w:r>
      <w:r w:rsidRPr="006B5237">
        <w:rPr>
          <w:rFonts w:cs="Courier New"/>
          <w:color w:val="000080"/>
          <w:highlight w:val="white"/>
        </w:rPr>
        <w:t xml:space="preserve">(inst_id)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a.cust_ac_no))  custmemo,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0080"/>
          <w:highlight w:val="white"/>
        </w:rPr>
        <w:t>(</w:t>
      </w:r>
      <w:r w:rsidRPr="006B5237">
        <w:rPr>
          <w:rFonts w:cs="Courier New"/>
          <w:color w:val="008080"/>
          <w:highlight w:val="white"/>
        </w:rPr>
        <w:t>SELECT</w:t>
      </w:r>
      <w:r w:rsidRPr="006B5237">
        <w:rPr>
          <w:rFonts w:cs="Courier New"/>
          <w:color w:val="000080"/>
          <w:highlight w:val="white"/>
        </w:rPr>
        <w:t xml:space="preserve">  cid.display_type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customer_no </w:t>
      </w:r>
      <w:r w:rsidRPr="006B5237">
        <w:rPr>
          <w:rFonts w:cs="Courier New"/>
          <w:color w:val="008080"/>
          <w:highlight w:val="white"/>
        </w:rPr>
        <w:t>AND</w:t>
      </w:r>
      <w:r w:rsidRPr="006B5237">
        <w:rPr>
          <w:rFonts w:cs="Courier New"/>
          <w:color w:val="000080"/>
          <w:highlight w:val="white"/>
        </w:rPr>
        <w:t xml:space="preserve"> inst_id =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MAX</w:t>
      </w:r>
      <w:r w:rsidRPr="006B5237">
        <w:rPr>
          <w:rFonts w:cs="Courier New"/>
          <w:color w:val="000080"/>
          <w:highlight w:val="white"/>
        </w:rPr>
        <w:t xml:space="preserve">(inst_id)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a.cust_ac_no))  memoseverity,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0080"/>
          <w:highlight w:val="white"/>
        </w:rPr>
        <w:t>SCA.branch_code BRANCH_CODE, (</w:t>
      </w:r>
      <w:r w:rsidRPr="006B5237">
        <w:rPr>
          <w:rFonts w:cs="Courier New"/>
          <w:color w:val="008080"/>
          <w:highlight w:val="white"/>
        </w:rPr>
        <w:t>SELECT</w:t>
      </w:r>
      <w:r w:rsidRPr="006B5237">
        <w:rPr>
          <w:rFonts w:cs="Courier New"/>
          <w:color w:val="000080"/>
          <w:highlight w:val="white"/>
        </w:rPr>
        <w:t xml:space="preserve"> branch_name </w:t>
      </w:r>
      <w:r w:rsidRPr="006B5237">
        <w:rPr>
          <w:rFonts w:cs="Courier New"/>
          <w:color w:val="008080"/>
          <w:highlight w:val="white"/>
        </w:rPr>
        <w:t>FROM</w:t>
      </w:r>
      <w:r w:rsidRPr="006B5237">
        <w:rPr>
          <w:rFonts w:cs="Courier New"/>
          <w:color w:val="000080"/>
          <w:highlight w:val="white"/>
        </w:rPr>
        <w:t xml:space="preserve">   sttm_branch sb </w:t>
      </w:r>
      <w:r w:rsidRPr="006B5237">
        <w:rPr>
          <w:rFonts w:cs="Courier New"/>
          <w:color w:val="008080"/>
          <w:highlight w:val="white"/>
        </w:rPr>
        <w:t>WHERE</w:t>
      </w:r>
      <w:r w:rsidRPr="006B5237">
        <w:rPr>
          <w:rFonts w:cs="Courier New"/>
          <w:color w:val="000080"/>
          <w:highlight w:val="white"/>
        </w:rPr>
        <w:t xml:space="preserve">  sb.branch_code = sca.branch_code) BRANCH_DESC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sttm_cust_account SCA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ttm_customer SC </w:t>
      </w:r>
      <w:r w:rsidRPr="006B5237">
        <w:rPr>
          <w:rFonts w:cs="Courier New"/>
          <w:color w:val="008080"/>
          <w:highlight w:val="white"/>
        </w:rPr>
        <w:t>ON</w:t>
      </w:r>
      <w:r w:rsidRPr="006B5237">
        <w:rPr>
          <w:rFonts w:cs="Courier New"/>
          <w:color w:val="000080"/>
          <w:highlight w:val="white"/>
        </w:rPr>
        <w:t xml:space="preserve"> sca.cust_no = sc.customer_no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ttm_customer_cat SCC  </w:t>
      </w:r>
      <w:r w:rsidRPr="006B5237">
        <w:rPr>
          <w:rFonts w:cs="Courier New"/>
          <w:color w:val="008080"/>
          <w:highlight w:val="white"/>
        </w:rPr>
        <w:t>ON</w:t>
      </w:r>
      <w:r w:rsidRPr="006B5237">
        <w:rPr>
          <w:rFonts w:cs="Courier New"/>
          <w:color w:val="000080"/>
          <w:highlight w:val="white"/>
        </w:rPr>
        <w:t xml:space="preserve"> SCC.cust_cat = sc.customer_category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ttm_cust_cat_custom SCCC </w:t>
      </w:r>
      <w:r w:rsidRPr="006B5237">
        <w:rPr>
          <w:rFonts w:cs="Courier New"/>
          <w:color w:val="008080"/>
          <w:highlight w:val="white"/>
        </w:rPr>
        <w:t>ON</w:t>
      </w:r>
      <w:r w:rsidRPr="006B5237">
        <w:rPr>
          <w:rFonts w:cs="Courier New"/>
          <w:color w:val="000080"/>
          <w:highlight w:val="white"/>
        </w:rPr>
        <w:t xml:space="preserve"> SCC.cust_cat = SCCC.cust_cat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TTM_ACCOUNT_CLASS SAC </w:t>
      </w:r>
      <w:r w:rsidRPr="006B5237">
        <w:rPr>
          <w:rFonts w:cs="Courier New"/>
          <w:color w:val="008080"/>
          <w:highlight w:val="white"/>
        </w:rPr>
        <w:t>ON</w:t>
      </w:r>
      <w:r w:rsidRPr="006B5237">
        <w:rPr>
          <w:rFonts w:cs="Courier New"/>
          <w:color w:val="000080"/>
          <w:highlight w:val="white"/>
        </w:rPr>
        <w:t xml:space="preserve"> SCA.ACCOUNT_CLASS = SAC.ACCOUNT_CLASS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OUT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MITM_CUSTOMER_DEFAULT MCD </w:t>
      </w:r>
      <w:r w:rsidRPr="006B5237">
        <w:rPr>
          <w:rFonts w:cs="Courier New"/>
          <w:color w:val="008080"/>
          <w:highlight w:val="white"/>
        </w:rPr>
        <w:t>ON</w:t>
      </w:r>
      <w:r w:rsidRPr="006B5237">
        <w:rPr>
          <w:rFonts w:cs="Courier New"/>
          <w:color w:val="000080"/>
          <w:highlight w:val="white"/>
        </w:rPr>
        <w:t xml:space="preserve"> SCA.CUST_NO = MCD.CUSTOMER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OUT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VTM_ADD_ACC_MSG_CUSTOM SAAMC </w:t>
      </w:r>
      <w:r w:rsidRPr="006B5237">
        <w:rPr>
          <w:rFonts w:cs="Courier New"/>
          <w:color w:val="008080"/>
          <w:highlight w:val="white"/>
        </w:rPr>
        <w:t>ON</w:t>
      </w:r>
      <w:r w:rsidRPr="006B5237">
        <w:rPr>
          <w:rFonts w:cs="Courier New"/>
          <w:color w:val="000080"/>
          <w:highlight w:val="white"/>
        </w:rPr>
        <w:t xml:space="preserve"> SCA.CUST_AC_NO = SAAMC.ACC_NO </w:t>
      </w:r>
      <w:r w:rsidRPr="006B5237">
        <w:rPr>
          <w:rFonts w:cs="Courier New"/>
          <w:color w:val="008080"/>
          <w:highlight w:val="white"/>
        </w:rPr>
        <w:t>AND</w:t>
      </w:r>
      <w:r w:rsidRPr="006B5237">
        <w:rPr>
          <w:rFonts w:cs="Courier New"/>
          <w:color w:val="000080"/>
          <w:highlight w:val="white"/>
        </w:rPr>
        <w:t xml:space="preserve"> SCA.BRANCH_CODE = SAAMC.BRANCH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OUT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ttm_cust_Acc_custom scac </w:t>
      </w:r>
      <w:r w:rsidRPr="006B5237">
        <w:rPr>
          <w:rFonts w:cs="Courier New"/>
          <w:color w:val="008080"/>
          <w:highlight w:val="white"/>
        </w:rPr>
        <w:t>ON</w:t>
      </w:r>
      <w:r w:rsidRPr="006B5237">
        <w:rPr>
          <w:rFonts w:cs="Courier New"/>
          <w:color w:val="000080"/>
          <w:highlight w:val="white"/>
        </w:rPr>
        <w:t xml:space="preserve">  SCA.CUST_AC_NO = scac.CUST_AC_NO </w:t>
      </w:r>
      <w:r w:rsidRPr="006B5237">
        <w:rPr>
          <w:rFonts w:cs="Courier New"/>
          <w:color w:val="008080"/>
          <w:highlight w:val="white"/>
        </w:rPr>
        <w:t>AND</w:t>
      </w:r>
      <w:r w:rsidRPr="006B5237">
        <w:rPr>
          <w:rFonts w:cs="Courier New"/>
          <w:color w:val="000080"/>
          <w:highlight w:val="white"/>
        </w:rPr>
        <w:t xml:space="preserve"> SCA.branch_code = scac.branch_code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8080"/>
          <w:highlight w:val="white"/>
        </w:rPr>
        <w:t>WHERE</w:t>
      </w:r>
      <w:r w:rsidRPr="006B5237">
        <w:rPr>
          <w:rFonts w:cs="Courier New"/>
          <w:color w:val="000080"/>
          <w:highlight w:val="white"/>
        </w:rPr>
        <w:t xml:space="preserve"> (SCA.iban_ac_no =</w:t>
      </w:r>
      <w:r w:rsidRPr="006B5237">
        <w:rPr>
          <w:rFonts w:cs="Courier New"/>
          <w:color w:val="0000FF"/>
          <w:highlight w:val="white"/>
        </w:rPr>
        <w:t>'@Account_No'</w:t>
      </w:r>
      <w:r w:rsidRPr="006B5237">
        <w:rPr>
          <w:rFonts w:cs="Courier New"/>
          <w:color w:val="000080"/>
          <w:highlight w:val="white"/>
        </w:rPr>
        <w:t xml:space="preserve"> </w:t>
      </w:r>
      <w:r w:rsidRPr="006B5237">
        <w:rPr>
          <w:rFonts w:cs="Courier New"/>
          <w:color w:val="008080"/>
          <w:highlight w:val="white"/>
        </w:rPr>
        <w:t>OR</w:t>
      </w:r>
      <w:r w:rsidRPr="006B5237">
        <w:rPr>
          <w:rFonts w:cs="Courier New"/>
          <w:color w:val="000080"/>
          <w:highlight w:val="white"/>
        </w:rPr>
        <w:t xml:space="preserve"> SCA.cust_ac_no=</w:t>
      </w:r>
      <w:r w:rsidRPr="006B5237">
        <w:rPr>
          <w:rFonts w:cs="Courier New"/>
          <w:color w:val="0000FF"/>
          <w:highlight w:val="white"/>
        </w:rPr>
        <w:t>'@Account_No'</w:t>
      </w:r>
      <w:r w:rsidRPr="006B5237">
        <w:rPr>
          <w:rFonts w:cs="Courier New"/>
          <w:color w:val="000080"/>
          <w:highlight w:val="white"/>
        </w:rPr>
        <w:t>)</w:t>
      </w:r>
    </w:p>
    <w:p w:rsidR="005B57F0" w:rsidRPr="006B5237" w:rsidRDefault="005B57F0" w:rsidP="000C7B97">
      <w:pPr>
        <w:keepNext/>
        <w:tabs>
          <w:tab w:val="left" w:pos="0"/>
        </w:tabs>
        <w:spacing w:before="200" w:line="360" w:lineRule="auto"/>
        <w:outlineLvl w:val="1"/>
        <w:rPr>
          <w:rFonts w:eastAsia="Times New Roman" w:cs="Times New Roman"/>
        </w:rPr>
      </w:pPr>
    </w:p>
    <w:p w:rsidR="000C7B97" w:rsidRPr="006B5237" w:rsidRDefault="000C7B97" w:rsidP="000C7B97">
      <w:pPr>
        <w:keepNext/>
        <w:tabs>
          <w:tab w:val="left" w:pos="0"/>
        </w:tabs>
        <w:spacing w:before="200" w:line="360" w:lineRule="auto"/>
        <w:outlineLvl w:val="1"/>
        <w:rPr>
          <w:rFonts w:eastAsia="Times New Roman" w:cs="Times New Roman"/>
        </w:rPr>
      </w:pPr>
      <w:bookmarkStart w:id="127" w:name="_Toc530389185"/>
      <w:r w:rsidRPr="006B5237">
        <w:rPr>
          <w:rFonts w:eastAsia="Times New Roman" w:cs="Times New Roman"/>
        </w:rPr>
        <w:t>Transactions Pending Query:</w:t>
      </w:r>
      <w:bookmarkEnd w:id="127"/>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checkerrowid "Transaction Ref. No.", bene_acc_no "Benificiary Acct. No.",bene_name "Benificiary Name",to_char(pymnt_amnt,</w:t>
      </w:r>
      <w:r w:rsidRPr="006B5237">
        <w:rPr>
          <w:rFonts w:cs="Courier New"/>
          <w:color w:val="0000FF"/>
          <w:highlight w:val="white"/>
        </w:rPr>
        <w:t>'999,999,999,999,999,999.99'</w:t>
      </w:r>
      <w:r w:rsidRPr="006B5237">
        <w:rPr>
          <w:rFonts w:cs="Courier New"/>
          <w:color w:val="000080"/>
          <w:highlight w:val="white"/>
        </w:rPr>
        <w:t>) "Transfer Amount", to_char(pymnt_value_date,</w:t>
      </w:r>
      <w:r w:rsidRPr="006B5237">
        <w:rPr>
          <w:rFonts w:cs="Courier New"/>
          <w:color w:val="0000FF"/>
          <w:highlight w:val="white"/>
        </w:rPr>
        <w:t>'dd Mon yyyy'</w:t>
      </w:r>
      <w:r w:rsidRPr="006B5237">
        <w:rPr>
          <w:rFonts w:cs="Courier New"/>
          <w:color w:val="000080"/>
          <w:highlight w:val="white"/>
        </w:rPr>
        <w:t xml:space="preserve">) "VALUE DATE"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UAEFTS_SALARY_TXN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status </w:t>
      </w:r>
      <w:r w:rsidRPr="006B5237">
        <w:rPr>
          <w:rFonts w:cs="Courier New"/>
          <w:color w:val="008080"/>
          <w:highlight w:val="white"/>
        </w:rPr>
        <w:t>ON</w:t>
      </w:r>
      <w:r w:rsidRPr="006B5237">
        <w:rPr>
          <w:rFonts w:cs="Courier New"/>
          <w:color w:val="000080"/>
          <w:highlight w:val="white"/>
        </w:rPr>
        <w:t xml:space="preserve"> uaefts_status.statuscode = UAEFTS_SALARY_TXN.status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8080"/>
          <w:highlight w:val="white"/>
        </w:rPr>
        <w:t>WHERE</w:t>
      </w:r>
      <w:r w:rsidRPr="006B5237">
        <w:rPr>
          <w:rFonts w:cs="Courier New"/>
          <w:color w:val="000080"/>
          <w:highlight w:val="white"/>
        </w:rPr>
        <w:t xml:space="preserve"> TO_DATE(TO_CHAR(pymnt_value_date,</w:t>
      </w:r>
      <w:r w:rsidRPr="006B5237">
        <w:rPr>
          <w:rFonts w:cs="Courier New"/>
          <w:color w:val="0000FF"/>
          <w:highlight w:val="white"/>
        </w:rPr>
        <w:t>'DD-MM-YYYY'</w:t>
      </w:r>
      <w:r w:rsidRPr="006B5237">
        <w:rPr>
          <w:rFonts w:cs="Courier New"/>
          <w:color w:val="000080"/>
          <w:highlight w:val="white"/>
        </w:rPr>
        <w:t xml:space="preserve">), </w:t>
      </w:r>
      <w:r w:rsidRPr="006B5237">
        <w:rPr>
          <w:rFonts w:cs="Courier New"/>
          <w:color w:val="0000FF"/>
          <w:highlight w:val="white"/>
        </w:rPr>
        <w:t>'DD-MM-YYYY'</w:t>
      </w:r>
      <w:r w:rsidRPr="006B5237">
        <w:rPr>
          <w:rFonts w:cs="Courier New"/>
          <w:color w:val="000080"/>
          <w:highlight w:val="white"/>
        </w:rPr>
        <w:t>) &lt;= TO_DATE(TO_CHAR(</w:t>
      </w:r>
      <w:r w:rsidRPr="006B5237">
        <w:rPr>
          <w:rFonts w:cs="Courier New"/>
          <w:color w:val="008080"/>
          <w:highlight w:val="white"/>
        </w:rPr>
        <w:t>sysdate</w:t>
      </w:r>
      <w:r w:rsidRPr="006B5237">
        <w:rPr>
          <w:rFonts w:cs="Courier New"/>
          <w:color w:val="000080"/>
          <w:highlight w:val="white"/>
        </w:rPr>
        <w:t>,</w:t>
      </w:r>
      <w:r w:rsidRPr="006B5237">
        <w:rPr>
          <w:rFonts w:cs="Courier New"/>
          <w:color w:val="0000FF"/>
          <w:highlight w:val="white"/>
        </w:rPr>
        <w:t>'DD-MM-YYYY'</w:t>
      </w:r>
      <w:r w:rsidRPr="006B5237">
        <w:rPr>
          <w:rFonts w:cs="Courier New"/>
          <w:color w:val="000080"/>
          <w:highlight w:val="white"/>
        </w:rPr>
        <w:t xml:space="preserve">), </w:t>
      </w:r>
      <w:r w:rsidRPr="006B5237">
        <w:rPr>
          <w:rFonts w:cs="Courier New"/>
          <w:color w:val="0000FF"/>
          <w:highlight w:val="white"/>
        </w:rPr>
        <w:t>'DD-MM-YYYY'</w:t>
      </w:r>
      <w:r w:rsidRPr="006B5237">
        <w:rPr>
          <w:rFonts w:cs="Courier New"/>
          <w:color w:val="000080"/>
          <w:highlight w:val="white"/>
        </w:rPr>
        <w:t xml:space="preserve">) </w:t>
      </w:r>
    </w:p>
    <w:p w:rsidR="000C7B97" w:rsidRPr="006B5237" w:rsidRDefault="000C7B97" w:rsidP="005B57F0">
      <w:pPr>
        <w:autoSpaceDE w:val="0"/>
        <w:autoSpaceDN w:val="0"/>
        <w:adjustRightInd w:val="0"/>
        <w:spacing w:after="0" w:line="240" w:lineRule="auto"/>
        <w:rPr>
          <w:rFonts w:cs="Courier New"/>
          <w:color w:val="000080"/>
        </w:rPr>
      </w:pP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senttoprocess,</w:t>
      </w:r>
      <w:r w:rsidRPr="006B5237">
        <w:rPr>
          <w:rFonts w:cs="Courier New"/>
          <w:color w:val="0000FF"/>
          <w:highlight w:val="white"/>
        </w:rPr>
        <w:t>' '</w:t>
      </w:r>
      <w:r w:rsidRPr="006B5237">
        <w:rPr>
          <w:rFonts w:cs="Courier New"/>
          <w:color w:val="000080"/>
          <w:highlight w:val="white"/>
        </w:rPr>
        <w:t xml:space="preserve">) &lt;&gt; </w:t>
      </w:r>
      <w:r w:rsidRPr="006B5237">
        <w:rPr>
          <w:rFonts w:cs="Courier New"/>
          <w:color w:val="0000FF"/>
          <w:highlight w:val="white"/>
        </w:rPr>
        <w:t>'Y'</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STATUS &lt;&gt; </w:t>
      </w:r>
      <w:r w:rsidRPr="006B5237">
        <w:rPr>
          <w:rFonts w:cs="Courier New"/>
          <w:color w:val="0000FF"/>
          <w:highlight w:val="white"/>
        </w:rPr>
        <w:t>'18'</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_id = @BatchID</w:t>
      </w:r>
    </w:p>
    <w:p w:rsidR="000C7B97" w:rsidRPr="006B5237" w:rsidRDefault="000C7B97" w:rsidP="000C7B97">
      <w:pPr>
        <w:keepNext/>
        <w:tabs>
          <w:tab w:val="left" w:pos="0"/>
        </w:tabs>
        <w:spacing w:before="200" w:line="360" w:lineRule="auto"/>
        <w:outlineLvl w:val="1"/>
        <w:rPr>
          <w:rFonts w:eastAsia="Times New Roman" w:cs="Times New Roman"/>
        </w:rPr>
      </w:pPr>
    </w:p>
    <w:p w:rsidR="000C7B97" w:rsidRPr="006B5237" w:rsidRDefault="000C7B97" w:rsidP="000C7B97">
      <w:pPr>
        <w:keepNext/>
        <w:tabs>
          <w:tab w:val="left" w:pos="0"/>
        </w:tabs>
        <w:spacing w:before="200" w:line="360" w:lineRule="auto"/>
        <w:outlineLvl w:val="1"/>
        <w:rPr>
          <w:rFonts w:eastAsia="Times New Roman" w:cs="Times New Roman"/>
        </w:rPr>
      </w:pPr>
      <w:bookmarkStart w:id="128" w:name="_Toc530389186"/>
      <w:r w:rsidRPr="006B5237">
        <w:rPr>
          <w:rFonts w:eastAsia="Times New Roman" w:cs="Times New Roman"/>
        </w:rPr>
        <w:t>Future Dated Transction Query:</w:t>
      </w:r>
      <w:bookmarkEnd w:id="128"/>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checkerrowid "Transaction Ref. No.", bene_acc_no "Benificiary Acct. No.",</w:t>
      </w:r>
      <w:r w:rsidR="005B57F0" w:rsidRPr="006B5237">
        <w:rPr>
          <w:rFonts w:cs="Courier New"/>
          <w:color w:val="000080"/>
          <w:highlight w:val="white"/>
        </w:rPr>
        <w:t xml:space="preserve"> </w:t>
      </w:r>
      <w:r w:rsidRPr="006B5237">
        <w:rPr>
          <w:rFonts w:cs="Courier New"/>
          <w:color w:val="000080"/>
          <w:highlight w:val="white"/>
        </w:rPr>
        <w:t xml:space="preserve"> bene_name "Benificiary Name",to_char(pymnt_amnt,</w:t>
      </w:r>
      <w:r w:rsidRPr="006B5237">
        <w:rPr>
          <w:rFonts w:cs="Courier New"/>
          <w:color w:val="0000FF"/>
          <w:highlight w:val="white"/>
        </w:rPr>
        <w:t>'999,999,999,999,999,999.99'</w:t>
      </w:r>
      <w:r w:rsidRPr="006B5237">
        <w:rPr>
          <w:rFonts w:cs="Courier New"/>
          <w:color w:val="000080"/>
          <w:highlight w:val="white"/>
        </w:rPr>
        <w:t xml:space="preserve">) "Transfer Amount",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to_char(pymnt_value_date,</w:t>
      </w:r>
      <w:r w:rsidRPr="006B5237">
        <w:rPr>
          <w:rFonts w:cs="Courier New"/>
          <w:color w:val="0000FF"/>
          <w:highlight w:val="white"/>
        </w:rPr>
        <w:t>'dd Mon yyyy'</w:t>
      </w:r>
      <w:r w:rsidRPr="006B5237">
        <w:rPr>
          <w:rFonts w:cs="Courier New"/>
          <w:color w:val="000080"/>
          <w:highlight w:val="white"/>
        </w:rPr>
        <w:t xml:space="preserve">) "VALUE DATE" ,  statusdesc "Status"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SALARY_TXN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status </w:t>
      </w:r>
      <w:r w:rsidRPr="006B5237">
        <w:rPr>
          <w:rFonts w:cs="Courier New"/>
          <w:color w:val="008080"/>
          <w:highlight w:val="white"/>
        </w:rPr>
        <w:t>ON</w:t>
      </w:r>
      <w:r w:rsidRPr="006B5237">
        <w:rPr>
          <w:rFonts w:cs="Courier New"/>
          <w:color w:val="000080"/>
          <w:highlight w:val="white"/>
        </w:rPr>
        <w:t xml:space="preserve"> uaefts_status.statuscode = UAEFTS_SALARY_TXN.status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TO_DATE(TO_CHAR(pymnt_value_date,</w:t>
      </w:r>
      <w:r w:rsidRPr="006B5237">
        <w:rPr>
          <w:rFonts w:cs="Courier New"/>
          <w:color w:val="0000FF"/>
          <w:highlight w:val="white"/>
        </w:rPr>
        <w:t>'DD-MM-YYYY'</w:t>
      </w:r>
      <w:r w:rsidRPr="006B5237">
        <w:rPr>
          <w:rFonts w:cs="Courier New"/>
          <w:color w:val="000080"/>
          <w:highlight w:val="white"/>
        </w:rPr>
        <w:t xml:space="preserve">), </w:t>
      </w:r>
      <w:r w:rsidRPr="006B5237">
        <w:rPr>
          <w:rFonts w:cs="Courier New"/>
          <w:color w:val="0000FF"/>
          <w:highlight w:val="white"/>
        </w:rPr>
        <w:t>'DD-MM-YYYY'</w:t>
      </w:r>
      <w:r w:rsidRPr="006B5237">
        <w:rPr>
          <w:rFonts w:cs="Courier New"/>
          <w:color w:val="000080"/>
          <w:highlight w:val="white"/>
        </w:rPr>
        <w:t>) &gt; TO_DATE(TO_CHAR(</w:t>
      </w:r>
      <w:r w:rsidRPr="006B5237">
        <w:rPr>
          <w:rFonts w:cs="Courier New"/>
          <w:color w:val="008080"/>
          <w:highlight w:val="white"/>
        </w:rPr>
        <w:t>sysdate</w:t>
      </w:r>
      <w:r w:rsidRPr="006B5237">
        <w:rPr>
          <w:rFonts w:cs="Courier New"/>
          <w:color w:val="000080"/>
          <w:highlight w:val="white"/>
        </w:rPr>
        <w:t>,</w:t>
      </w:r>
      <w:r w:rsidRPr="006B5237">
        <w:rPr>
          <w:rFonts w:cs="Courier New"/>
          <w:color w:val="0000FF"/>
          <w:highlight w:val="white"/>
        </w:rPr>
        <w:t>'DD-MM-YYYY'</w:t>
      </w:r>
      <w:r w:rsidRPr="006B5237">
        <w:rPr>
          <w:rFonts w:cs="Courier New"/>
          <w:color w:val="000080"/>
          <w:highlight w:val="white"/>
        </w:rPr>
        <w:t xml:space="preserve">), </w:t>
      </w:r>
      <w:r w:rsidRPr="006B5237">
        <w:rPr>
          <w:rFonts w:cs="Courier New"/>
          <w:color w:val="0000FF"/>
          <w:highlight w:val="white"/>
        </w:rPr>
        <w:t>'DD-MM-YYYY'</w:t>
      </w:r>
      <w:r w:rsidRPr="006B5237">
        <w:rPr>
          <w:rFonts w:cs="Courier New"/>
          <w:color w:val="000080"/>
          <w:highlight w:val="white"/>
        </w:rPr>
        <w:t xml:space="preserve">)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senttoprocess,</w:t>
      </w:r>
      <w:r w:rsidRPr="006B5237">
        <w:rPr>
          <w:rFonts w:cs="Courier New"/>
          <w:color w:val="0000FF"/>
          <w:highlight w:val="white"/>
        </w:rPr>
        <w:t>' '</w:t>
      </w:r>
      <w:r w:rsidRPr="006B5237">
        <w:rPr>
          <w:rFonts w:cs="Courier New"/>
          <w:color w:val="000080"/>
          <w:highlight w:val="white"/>
        </w:rPr>
        <w:t xml:space="preserve">) &lt;&gt; </w:t>
      </w:r>
      <w:r w:rsidRPr="006B5237">
        <w:rPr>
          <w:rFonts w:cs="Courier New"/>
          <w:color w:val="0000FF"/>
          <w:highlight w:val="white"/>
        </w:rPr>
        <w:t>'Y'</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STATUS &lt;&gt; </w:t>
      </w:r>
      <w:r w:rsidRPr="006B5237">
        <w:rPr>
          <w:rFonts w:cs="Courier New"/>
          <w:color w:val="0000FF"/>
          <w:highlight w:val="white"/>
        </w:rPr>
        <w:t>'18'</w:t>
      </w:r>
      <w:r w:rsidRPr="006B5237">
        <w:rPr>
          <w:rFonts w:cs="Courier New"/>
          <w:color w:val="000080"/>
          <w:highlight w:val="white"/>
        </w:rPr>
        <w:t xml:space="preserve"> </w:t>
      </w:r>
    </w:p>
    <w:p w:rsidR="000C7B97" w:rsidRPr="006B5237" w:rsidRDefault="000C7B97" w:rsidP="000C7B97">
      <w:pPr>
        <w:autoSpaceDE w:val="0"/>
        <w:autoSpaceDN w:val="0"/>
        <w:adjustRightInd w:val="0"/>
        <w:spacing w:after="0" w:line="240" w:lineRule="auto"/>
        <w:rPr>
          <w:rFonts w:cs="Courier New"/>
          <w:color w:val="000080"/>
          <w:highlight w:val="white"/>
        </w:rPr>
      </w:pPr>
    </w:p>
    <w:p w:rsidR="000C7B97" w:rsidRPr="006B5237" w:rsidRDefault="000C7B97" w:rsidP="000C7B97">
      <w:pPr>
        <w:keepNext/>
        <w:tabs>
          <w:tab w:val="left" w:pos="0"/>
        </w:tabs>
        <w:spacing w:before="200" w:line="360" w:lineRule="auto"/>
        <w:outlineLvl w:val="1"/>
        <w:rPr>
          <w:rFonts w:eastAsia="Times New Roman" w:cs="Times New Roman"/>
        </w:rPr>
      </w:pPr>
      <w:bookmarkStart w:id="129" w:name="_Toc530389187"/>
      <w:r w:rsidRPr="006B5237">
        <w:rPr>
          <w:rFonts w:eastAsia="Times New Roman" w:cs="Times New Roman"/>
        </w:rPr>
        <w:t>Processed Transaction Query:</w:t>
      </w:r>
      <w:bookmarkEnd w:id="129"/>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checkerrowid, bene_acc_no "Benificiary Acct. No.",bene_name "Benificiary Name",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to_char(pymnt_amnt,</w:t>
      </w:r>
      <w:r w:rsidRPr="006B5237">
        <w:rPr>
          <w:rFonts w:cs="Courier New"/>
          <w:color w:val="0000FF"/>
          <w:highlight w:val="white"/>
        </w:rPr>
        <w:t>'999,999,999,999,999,999.99'</w:t>
      </w:r>
      <w:r w:rsidRPr="006B5237">
        <w:rPr>
          <w:rFonts w:cs="Courier New"/>
          <w:color w:val="000080"/>
          <w:highlight w:val="white"/>
        </w:rPr>
        <w:t xml:space="preserve">) "Transfer Amount",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to_char(pymnt_value_date,</w:t>
      </w:r>
      <w:r w:rsidRPr="006B5237">
        <w:rPr>
          <w:rFonts w:cs="Courier New"/>
          <w:color w:val="0000FF"/>
          <w:highlight w:val="white"/>
        </w:rPr>
        <w:t>'dd Mon yyyy'</w:t>
      </w:r>
      <w:r w:rsidRPr="006B5237">
        <w:rPr>
          <w:rFonts w:cs="Courier New"/>
          <w:color w:val="000080"/>
          <w:highlight w:val="white"/>
        </w:rPr>
        <w:t xml:space="preserve">) "VALUE DATE" ,  statusdesc "Status"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SALARY_TXN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status </w:t>
      </w:r>
      <w:r w:rsidRPr="006B5237">
        <w:rPr>
          <w:rFonts w:cs="Courier New"/>
          <w:color w:val="008080"/>
          <w:highlight w:val="white"/>
        </w:rPr>
        <w:t>ON</w:t>
      </w:r>
      <w:r w:rsidRPr="006B5237">
        <w:rPr>
          <w:rFonts w:cs="Courier New"/>
          <w:color w:val="000080"/>
          <w:highlight w:val="white"/>
        </w:rPr>
        <w:t xml:space="preserve"> uaefts_status.statuscode = UAEFTS_SALARY_TXN.status </w:t>
      </w:r>
    </w:p>
    <w:p w:rsidR="000C7B97" w:rsidRPr="006B5237" w:rsidRDefault="000C7B97" w:rsidP="000C7B97">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senttoprocess,</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00FF"/>
          <w:highlight w:val="white"/>
        </w:rPr>
        <w:t>'Y'</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STATUS &lt;&gt; </w:t>
      </w:r>
      <w:r w:rsidRPr="006B5237">
        <w:rPr>
          <w:rFonts w:cs="Courier New"/>
          <w:color w:val="0000FF"/>
          <w:highlight w:val="white"/>
        </w:rPr>
        <w:t>'18'</w:t>
      </w:r>
      <w:r w:rsidRPr="006B5237">
        <w:rPr>
          <w:rFonts w:cs="Courier New"/>
          <w:color w:val="000080"/>
          <w:highlight w:val="white"/>
        </w:rPr>
        <w:t xml:space="preserve"> </w:t>
      </w:r>
    </w:p>
    <w:p w:rsidR="000C7B97" w:rsidRPr="006B5237" w:rsidRDefault="000C7B97" w:rsidP="000C7B97">
      <w:pPr>
        <w:keepNext/>
        <w:tabs>
          <w:tab w:val="left" w:pos="0"/>
        </w:tabs>
        <w:spacing w:before="200" w:line="360" w:lineRule="auto"/>
        <w:outlineLvl w:val="1"/>
        <w:rPr>
          <w:rFonts w:eastAsia="Times New Roman" w:cs="Times New Roman"/>
        </w:rPr>
      </w:pPr>
      <w:r w:rsidRPr="006B5237">
        <w:rPr>
          <w:rFonts w:cs="Courier New"/>
          <w:color w:val="000080"/>
          <w:highlight w:val="white"/>
        </w:rPr>
        <w:t xml:space="preserve"> </w:t>
      </w:r>
      <w:bookmarkStart w:id="130" w:name="_Toc530389188"/>
      <w:r w:rsidRPr="006B5237">
        <w:rPr>
          <w:rFonts w:cs="Courier New"/>
          <w:color w:val="008080"/>
          <w:highlight w:val="white"/>
        </w:rPr>
        <w:t>AND</w:t>
      </w:r>
      <w:r w:rsidRPr="006B5237">
        <w:rPr>
          <w:rFonts w:cs="Courier New"/>
          <w:color w:val="000080"/>
          <w:highlight w:val="white"/>
        </w:rPr>
        <w:t xml:space="preserve"> batch_id = @Batch_ID</w:t>
      </w:r>
      <w:bookmarkEnd w:id="130"/>
    </w:p>
    <w:p w:rsidR="000C7B97" w:rsidRPr="006B5237" w:rsidRDefault="000C7B97" w:rsidP="000C7B97">
      <w:pPr>
        <w:autoSpaceDE w:val="0"/>
        <w:autoSpaceDN w:val="0"/>
        <w:adjustRightInd w:val="0"/>
        <w:spacing w:after="0" w:line="240" w:lineRule="auto"/>
        <w:rPr>
          <w:rFonts w:cs="Courier New"/>
          <w:color w:val="000080"/>
          <w:highlight w:val="white"/>
        </w:rPr>
      </w:pPr>
    </w:p>
    <w:p w:rsidR="000C7B97" w:rsidRPr="006B5237" w:rsidRDefault="000C7B97" w:rsidP="0027189A">
      <w:pPr>
        <w:keepNext/>
        <w:tabs>
          <w:tab w:val="left" w:pos="0"/>
        </w:tabs>
        <w:spacing w:before="200" w:line="360" w:lineRule="auto"/>
        <w:ind w:left="720" w:hanging="720"/>
        <w:outlineLvl w:val="1"/>
        <w:rPr>
          <w:rFonts w:eastAsia="Times New Roman" w:cs="Times New Roman"/>
        </w:rPr>
      </w:pPr>
      <w:bookmarkStart w:id="131" w:name="_Toc530389189"/>
      <w:r w:rsidRPr="006B5237">
        <w:rPr>
          <w:noProof/>
        </w:rPr>
        <w:lastRenderedPageBreak/>
        <w:drawing>
          <wp:inline distT="0" distB="0" distL="0" distR="0" wp14:anchorId="319FEFBE" wp14:editId="2CEC3459">
            <wp:extent cx="5772150" cy="3120390"/>
            <wp:effectExtent l="0" t="0" r="0" b="381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772150" cy="3120390"/>
                    </a:xfrm>
                    <a:prstGeom prst="rect">
                      <a:avLst/>
                    </a:prstGeom>
                  </pic:spPr>
                </pic:pic>
              </a:graphicData>
            </a:graphic>
          </wp:inline>
        </w:drawing>
      </w:r>
      <w:bookmarkEnd w:id="131"/>
    </w:p>
    <w:p w:rsidR="00064E66" w:rsidRPr="006B5237" w:rsidRDefault="00064E66" w:rsidP="0027189A">
      <w:pPr>
        <w:keepNext/>
        <w:tabs>
          <w:tab w:val="left" w:pos="0"/>
        </w:tabs>
        <w:spacing w:before="200" w:line="360" w:lineRule="auto"/>
        <w:ind w:left="720" w:hanging="720"/>
        <w:outlineLvl w:val="1"/>
        <w:rPr>
          <w:rFonts w:eastAsia="Times New Roman" w:cs="Times New Roman"/>
        </w:rPr>
      </w:pPr>
      <w:bookmarkStart w:id="132" w:name="_Toc530389190"/>
      <w:r w:rsidRPr="006B5237">
        <w:rPr>
          <w:rFonts w:eastAsia="Times New Roman" w:cs="Times New Roman"/>
        </w:rPr>
        <w:t>Post button is only enabled for pending transaction grid. Once the user click on the post button, the PAYMENT_TXN_MT and PAYMENT_TXN_MT are update with the below query.</w:t>
      </w:r>
      <w:bookmarkEnd w:id="132"/>
    </w:p>
    <w:p w:rsidR="00064E66" w:rsidRPr="006B5237" w:rsidRDefault="00064E66" w:rsidP="00064E66">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UPDATE UAEFTS_SALARY_TXN </w:t>
      </w:r>
      <w:r w:rsidRPr="006B5237">
        <w:rPr>
          <w:rFonts w:cs="Courier New"/>
          <w:color w:val="008080"/>
          <w:highlight w:val="white"/>
        </w:rPr>
        <w:t>SET</w:t>
      </w:r>
      <w:r w:rsidRPr="006B5237">
        <w:rPr>
          <w:rFonts w:cs="Courier New"/>
          <w:color w:val="000080"/>
          <w:highlight w:val="white"/>
        </w:rPr>
        <w:t xml:space="preserve"> senttoprocess = </w:t>
      </w:r>
      <w:r w:rsidRPr="006B5237">
        <w:rPr>
          <w:rFonts w:cs="Courier New"/>
          <w:color w:val="0000FF"/>
          <w:highlight w:val="white"/>
        </w:rPr>
        <w:t>'N'</w:t>
      </w: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TXN_REF_IN(@TXNREFNOS)</w:t>
      </w:r>
    </w:p>
    <w:p w:rsidR="00064E66" w:rsidRPr="006B5237" w:rsidRDefault="00064E66" w:rsidP="00064E66">
      <w:pPr>
        <w:autoSpaceDE w:val="0"/>
        <w:autoSpaceDN w:val="0"/>
        <w:adjustRightInd w:val="0"/>
        <w:spacing w:after="0" w:line="240" w:lineRule="auto"/>
        <w:rPr>
          <w:rFonts w:cs="Courier New"/>
          <w:color w:val="000080"/>
          <w:highlight w:val="white"/>
        </w:rPr>
      </w:pPr>
    </w:p>
    <w:p w:rsidR="00064E66" w:rsidRPr="006B5237" w:rsidRDefault="00064E66" w:rsidP="00064E66">
      <w:pPr>
        <w:autoSpaceDE w:val="0"/>
        <w:autoSpaceDN w:val="0"/>
        <w:adjustRightInd w:val="0"/>
        <w:spacing w:after="0" w:line="240" w:lineRule="auto"/>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PAYMENT_TXN_MT </w:t>
      </w:r>
      <w:r w:rsidRPr="006B5237">
        <w:rPr>
          <w:rFonts w:cs="Courier New"/>
          <w:color w:val="008080"/>
          <w:highlight w:val="white"/>
        </w:rPr>
        <w:t>SET</w:t>
      </w:r>
      <w:r w:rsidRPr="006B5237">
        <w:rPr>
          <w:rFonts w:cs="Courier New"/>
          <w:color w:val="000080"/>
          <w:highlight w:val="white"/>
        </w:rPr>
        <w:t xml:space="preserve"> status_datetime = </w:t>
      </w:r>
      <w:r w:rsidRPr="006B5237">
        <w:rPr>
          <w:rFonts w:cs="Courier New"/>
          <w:color w:val="008080"/>
          <w:highlight w:val="white"/>
        </w:rPr>
        <w:t>sysdate</w:t>
      </w:r>
      <w:r w:rsidRPr="006B5237">
        <w:rPr>
          <w:rFonts w:cs="Courier New"/>
          <w:color w:val="000080"/>
          <w:highlight w:val="white"/>
        </w:rPr>
        <w:t xml:space="preserve">, status = </w:t>
      </w:r>
      <w:r w:rsidRPr="006B5237">
        <w:rPr>
          <w:rFonts w:cs="Courier New"/>
          <w:color w:val="0000FF"/>
          <w:highlight w:val="white"/>
        </w:rPr>
        <w:t>'4'</w:t>
      </w:r>
      <w:r w:rsidRPr="006B5237">
        <w:rPr>
          <w:rFonts w:cs="Courier New"/>
          <w:color w:val="000080"/>
          <w:highlight w:val="white"/>
        </w:rPr>
        <w:t xml:space="preserve">, Force_debit = </w:t>
      </w:r>
      <w:r w:rsidRPr="006B5237">
        <w:rPr>
          <w:rFonts w:cs="Courier New"/>
          <w:color w:val="0000FF"/>
          <w:highlight w:val="white"/>
        </w:rPr>
        <w:t>'Y'</w:t>
      </w:r>
      <w:r w:rsidRPr="006B5237">
        <w:rPr>
          <w:rFonts w:cs="Courier New"/>
          <w:color w:val="000080"/>
          <w:highlight w:val="white"/>
        </w:rPr>
        <w:t xml:space="preserve">, maker_desc = </w:t>
      </w:r>
      <w:r w:rsidRPr="006B5237">
        <w:rPr>
          <w:rFonts w:cs="Courier New"/>
          <w:color w:val="0000FF"/>
          <w:highlight w:val="white"/>
        </w:rPr>
        <w:t>'@USER'</w:t>
      </w:r>
      <w:r w:rsidRPr="006B5237">
        <w:rPr>
          <w:rFonts w:cs="Courier New"/>
          <w:color w:val="000080"/>
          <w:highlight w:val="white"/>
        </w:rPr>
        <w:t>, maker_date =</w:t>
      </w:r>
      <w:r w:rsidRPr="006B5237">
        <w:rPr>
          <w:rFonts w:cs="Courier New"/>
          <w:color w:val="008080"/>
          <w:highlight w:val="white"/>
        </w:rPr>
        <w:t>sysdate</w:t>
      </w:r>
      <w:r w:rsidRPr="006B5237">
        <w:rPr>
          <w:rFonts w:cs="Courier New"/>
          <w:color w:val="000080"/>
          <w:highlight w:val="white"/>
        </w:rPr>
        <w:t xml:space="preserve">, process_datetim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TXN_REF_IN(@TXNREFNOS) </w:t>
      </w:r>
      <w:r w:rsidRPr="006B5237">
        <w:rPr>
          <w:rFonts w:cs="Courier New"/>
          <w:color w:val="008080"/>
          <w:highlight w:val="white"/>
        </w:rPr>
        <w:t>AND</w:t>
      </w:r>
      <w:r w:rsidRPr="006B5237">
        <w:rPr>
          <w:rFonts w:cs="Courier New"/>
          <w:color w:val="000080"/>
          <w:highlight w:val="white"/>
        </w:rPr>
        <w:t xml:space="preserve"> batch_id =@BATCH_id</w:t>
      </w:r>
    </w:p>
    <w:p w:rsidR="00F729E5" w:rsidRPr="006B5237" w:rsidRDefault="00F729E5">
      <w:pPr>
        <w:rPr>
          <w:rFonts w:eastAsia="Times New Roman" w:cs="Times New Roman"/>
          <w:b/>
          <w:u w:val="single"/>
        </w:rPr>
      </w:pPr>
      <w:r w:rsidRPr="006B5237">
        <w:rPr>
          <w:rFonts w:eastAsia="Times New Roman" w:cs="Times New Roman"/>
          <w:b/>
          <w:u w:val="single"/>
        </w:rPr>
        <w:br w:type="page"/>
      </w:r>
    </w:p>
    <w:p w:rsidR="000C7B97" w:rsidRPr="006B5237" w:rsidRDefault="00064E66" w:rsidP="00F729E5">
      <w:pPr>
        <w:keepNext/>
        <w:tabs>
          <w:tab w:val="left" w:pos="0"/>
        </w:tabs>
        <w:spacing w:before="200" w:line="360" w:lineRule="auto"/>
        <w:outlineLvl w:val="1"/>
        <w:rPr>
          <w:rFonts w:eastAsia="Times New Roman" w:cs="Times New Roman"/>
          <w:b/>
          <w:u w:val="single"/>
        </w:rPr>
      </w:pPr>
      <w:bookmarkStart w:id="133" w:name="_Toc530389191"/>
      <w:r w:rsidRPr="006B5237">
        <w:rPr>
          <w:rFonts w:eastAsia="Times New Roman" w:cs="Times New Roman"/>
          <w:b/>
          <w:u w:val="single"/>
        </w:rPr>
        <w:lastRenderedPageBreak/>
        <w:t>Salary Payment Checker – Authorize Payments</w:t>
      </w:r>
      <w:bookmarkEnd w:id="133"/>
    </w:p>
    <w:p w:rsidR="00064E66" w:rsidRPr="006B5237" w:rsidRDefault="00064E66" w:rsidP="00F729E5">
      <w:pPr>
        <w:keepNext/>
        <w:tabs>
          <w:tab w:val="left" w:pos="0"/>
        </w:tabs>
        <w:spacing w:before="200" w:line="360" w:lineRule="auto"/>
        <w:outlineLvl w:val="1"/>
        <w:rPr>
          <w:rFonts w:eastAsia="Times New Roman" w:cs="Times New Roman"/>
        </w:rPr>
      </w:pPr>
      <w:bookmarkStart w:id="134" w:name="_Toc530389192"/>
      <w:r w:rsidRPr="006B5237">
        <w:rPr>
          <w:rFonts w:eastAsia="Times New Roman" w:cs="Times New Roman"/>
        </w:rPr>
        <w:t>This screen shows all the CST</w:t>
      </w:r>
      <w:r w:rsidR="00F729E5" w:rsidRPr="006B5237">
        <w:rPr>
          <w:rFonts w:eastAsia="Times New Roman" w:cs="Times New Roman"/>
        </w:rPr>
        <w:t xml:space="preserve"> repairded</w:t>
      </w:r>
      <w:r w:rsidRPr="006B5237">
        <w:rPr>
          <w:rFonts w:eastAsia="Times New Roman" w:cs="Times New Roman"/>
        </w:rPr>
        <w:t xml:space="preserve"> transaction which are pe</w:t>
      </w:r>
      <w:r w:rsidR="00F729E5" w:rsidRPr="006B5237">
        <w:rPr>
          <w:rFonts w:eastAsia="Times New Roman" w:cs="Times New Roman"/>
        </w:rPr>
        <w:t>nding for approval. Below query is used to fetched the records.</w:t>
      </w:r>
      <w:bookmarkEnd w:id="134"/>
    </w:p>
    <w:p w:rsidR="00F729E5" w:rsidRPr="006B5237" w:rsidRDefault="00F729E5" w:rsidP="00F729E5">
      <w:pPr>
        <w:keepNext/>
        <w:tabs>
          <w:tab w:val="left" w:pos="0"/>
        </w:tabs>
        <w:spacing w:before="200" w:line="360" w:lineRule="auto"/>
        <w:outlineLvl w:val="1"/>
        <w:rPr>
          <w:rFonts w:eastAsia="Times New Roman" w:cs="Times New Roman"/>
        </w:rPr>
      </w:pPr>
      <w:bookmarkStart w:id="135" w:name="_Toc530389193"/>
      <w:r w:rsidRPr="006B5237">
        <w:rPr>
          <w:rFonts w:cs="Courier New"/>
          <w:color w:val="008080"/>
          <w:highlight w:val="white"/>
        </w:rPr>
        <w:t>SELECT</w:t>
      </w:r>
      <w:r w:rsidRPr="006B5237">
        <w:rPr>
          <w:rFonts w:cs="Courier New"/>
          <w:color w:val="000080"/>
          <w:highlight w:val="white"/>
        </w:rPr>
        <w:t xml:space="preserve"> batch_id "Batch ID", txn_ref_no "Payment Ref. No", blockedby "Blocked By", TO_CHAR(blockedon,</w:t>
      </w:r>
      <w:r w:rsidRPr="006B5237">
        <w:rPr>
          <w:rFonts w:cs="Courier New"/>
          <w:color w:val="0000FF"/>
          <w:highlight w:val="white"/>
        </w:rPr>
        <w:t>'DD Mon yyyy hh:mi:ss'</w:t>
      </w:r>
      <w:r w:rsidRPr="006B5237">
        <w:rPr>
          <w:rFonts w:cs="Courier New"/>
          <w:color w:val="000080"/>
          <w:highlight w:val="white"/>
        </w:rPr>
        <w:t xml:space="preserve">) "Blocked On" </w:t>
      </w:r>
      <w:r w:rsidRPr="006B5237">
        <w:rPr>
          <w:rFonts w:cs="Courier New"/>
          <w:color w:val="008080"/>
          <w:highlight w:val="white"/>
        </w:rPr>
        <w:t>FROM</w:t>
      </w:r>
      <w:r w:rsidRPr="006B5237">
        <w:rPr>
          <w:rFonts w:cs="Courier New"/>
          <w:color w:val="000080"/>
          <w:highlight w:val="white"/>
        </w:rPr>
        <w:t xml:space="preserve"> UAEFTS_SALARY_TXN_CKR </w:t>
      </w:r>
      <w:r w:rsidRPr="006B5237">
        <w:rPr>
          <w:rFonts w:cs="Courier New"/>
          <w:color w:val="008080"/>
          <w:highlight w:val="white"/>
        </w:rPr>
        <w:t>WHERE</w:t>
      </w:r>
      <w:r w:rsidRPr="006B5237">
        <w:rPr>
          <w:rFonts w:cs="Courier New"/>
          <w:color w:val="000080"/>
          <w:highlight w:val="white"/>
        </w:rPr>
        <w:t xml:space="preserve"> blockedby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OT</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_id &gt;</w:t>
      </w:r>
      <w:r w:rsidRPr="006B5237">
        <w:rPr>
          <w:rFonts w:cs="Courier New"/>
          <w:color w:val="000080"/>
        </w:rPr>
        <w:t xml:space="preserve"> @Maxbatch_id</w:t>
      </w:r>
      <w:bookmarkEnd w:id="135"/>
    </w:p>
    <w:p w:rsidR="00F729E5" w:rsidRPr="006B5237" w:rsidRDefault="00F729E5" w:rsidP="00064E66">
      <w:pPr>
        <w:keepNext/>
        <w:tabs>
          <w:tab w:val="left" w:pos="0"/>
        </w:tabs>
        <w:spacing w:before="200" w:line="360" w:lineRule="auto"/>
        <w:ind w:left="720" w:hanging="720"/>
        <w:outlineLvl w:val="1"/>
        <w:rPr>
          <w:rFonts w:eastAsia="Times New Roman" w:cs="Times New Roman"/>
        </w:rPr>
      </w:pPr>
      <w:bookmarkStart w:id="136" w:name="_Toc530389194"/>
      <w:r w:rsidRPr="006B5237">
        <w:rPr>
          <w:noProof/>
        </w:rPr>
        <w:drawing>
          <wp:inline distT="0" distB="0" distL="0" distR="0" wp14:anchorId="190099A4" wp14:editId="609C0938">
            <wp:extent cx="5772150" cy="130175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772150" cy="1301750"/>
                    </a:xfrm>
                    <a:prstGeom prst="rect">
                      <a:avLst/>
                    </a:prstGeom>
                  </pic:spPr>
                </pic:pic>
              </a:graphicData>
            </a:graphic>
          </wp:inline>
        </w:drawing>
      </w:r>
      <w:bookmarkEnd w:id="136"/>
    </w:p>
    <w:p w:rsidR="00F729E5" w:rsidRPr="006B5237" w:rsidRDefault="00F729E5" w:rsidP="00F729E5">
      <w:pPr>
        <w:keepNext/>
        <w:tabs>
          <w:tab w:val="left" w:pos="0"/>
        </w:tabs>
        <w:spacing w:before="200" w:line="360" w:lineRule="auto"/>
        <w:outlineLvl w:val="1"/>
        <w:rPr>
          <w:rFonts w:eastAsia="Times New Roman" w:cs="Times New Roman"/>
        </w:rPr>
      </w:pPr>
      <w:bookmarkStart w:id="137" w:name="_Toc530389195"/>
      <w:r w:rsidRPr="006B5237">
        <w:rPr>
          <w:rFonts w:eastAsia="Times New Roman" w:cs="Times New Roman"/>
        </w:rPr>
        <w:t>Once the user clicks on the batch, all those transaction which failed validation appears in another grid. Below is the query for fetching the transaction of a particular batch.</w:t>
      </w:r>
      <w:bookmarkEnd w:id="137"/>
    </w:p>
    <w:p w:rsidR="00F729E5" w:rsidRPr="006B5237" w:rsidRDefault="00F729E5" w:rsidP="00F729E5">
      <w:pPr>
        <w:autoSpaceDE w:val="0"/>
        <w:autoSpaceDN w:val="0"/>
        <w:adjustRightInd w:val="0"/>
        <w:spacing w:after="0" w:line="240" w:lineRule="auto"/>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batchid "Batch ID", batchdesc "Batch Desc.", </w:t>
      </w:r>
    </w:p>
    <w:p w:rsidR="00F729E5" w:rsidRPr="006B5237" w:rsidRDefault="00F729E5" w:rsidP="00F729E5">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to_number(totrecords) "Total Rec.", acctno "Acct. No.", to_char(openby) "Created By", </w:t>
      </w:r>
    </w:p>
    <w:p w:rsidR="00F729E5" w:rsidRPr="006B5237" w:rsidRDefault="00F729E5" w:rsidP="00F729E5">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to_char(openon,</w:t>
      </w:r>
      <w:r w:rsidRPr="006B5237">
        <w:rPr>
          <w:rFonts w:cs="Courier New"/>
          <w:color w:val="0000FF"/>
          <w:highlight w:val="white"/>
        </w:rPr>
        <w:t>'dd-Mon-yyyy hh:mi:ss'</w:t>
      </w:r>
      <w:r w:rsidRPr="006B5237">
        <w:rPr>
          <w:rFonts w:cs="Courier New"/>
          <w:color w:val="000080"/>
          <w:highlight w:val="white"/>
        </w:rPr>
        <w:t xml:space="preserve">) "Created At" , </w:t>
      </w:r>
      <w:r w:rsidRPr="006B5237">
        <w:rPr>
          <w:rFonts w:cs="Courier New"/>
          <w:color w:val="0000FF"/>
          <w:highlight w:val="white"/>
        </w:rPr>
        <w:t>'O'</w:t>
      </w:r>
      <w:r w:rsidRPr="006B5237">
        <w:rPr>
          <w:rFonts w:cs="Courier New"/>
          <w:color w:val="000080"/>
          <w:highlight w:val="white"/>
        </w:rPr>
        <w:t xml:space="preserve"> </w:t>
      </w:r>
    </w:p>
    <w:p w:rsidR="00F729E5" w:rsidRPr="006B5237" w:rsidRDefault="00F729E5" w:rsidP="00F729E5">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BATCH </w:t>
      </w:r>
    </w:p>
    <w:p w:rsidR="00F729E5" w:rsidRPr="006B5237" w:rsidRDefault="00F729E5" w:rsidP="00F729E5">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batchid </w:t>
      </w:r>
      <w:r w:rsidRPr="006B5237">
        <w:rPr>
          <w:rFonts w:cs="Courier New"/>
          <w:color w:val="008080"/>
          <w:highlight w:val="white"/>
        </w:rPr>
        <w:t>IN</w:t>
      </w:r>
      <w:r w:rsidRPr="006B5237">
        <w:rPr>
          <w:rFonts w:cs="Courier New"/>
          <w:color w:val="000080"/>
          <w:highlight w:val="white"/>
        </w:rPr>
        <w:t xml:space="preserve"> (</w:t>
      </w:r>
    </w:p>
    <w:p w:rsidR="00F729E5" w:rsidRPr="006B5237" w:rsidRDefault="00F729E5" w:rsidP="00F729E5">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DISTINCT</w:t>
      </w:r>
      <w:r w:rsidRPr="006B5237">
        <w:rPr>
          <w:rFonts w:cs="Courier New"/>
          <w:color w:val="000080"/>
          <w:highlight w:val="white"/>
        </w:rPr>
        <w:t xml:space="preserve"> BATCH_ID batchid </w:t>
      </w:r>
    </w:p>
    <w:p w:rsidR="00F729E5" w:rsidRPr="006B5237" w:rsidRDefault="00F729E5" w:rsidP="00F729E5">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SALARY_TXN_CKR </w:t>
      </w:r>
    </w:p>
    <w:p w:rsidR="00F729E5" w:rsidRPr="006B5237" w:rsidRDefault="00F729E5" w:rsidP="00F729E5">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STATUS &lt;&gt; </w:t>
      </w:r>
      <w:r w:rsidRPr="006B5237">
        <w:rPr>
          <w:rFonts w:cs="Courier New"/>
          <w:color w:val="0000FF"/>
          <w:highlight w:val="white"/>
        </w:rPr>
        <w:t>'163'</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FETCH</w:t>
      </w:r>
      <w:r w:rsidRPr="006B5237">
        <w:rPr>
          <w:rFonts w:cs="Courier New"/>
          <w:color w:val="000080"/>
          <w:highlight w:val="white"/>
        </w:rPr>
        <w:t xml:space="preserve">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request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M'</w:t>
      </w:r>
      <w:r w:rsidRPr="006B5237">
        <w:rPr>
          <w:rFonts w:cs="Courier New"/>
          <w:color w:val="000080"/>
          <w:highlight w:val="white"/>
        </w:rPr>
        <w:t>,</w:t>
      </w:r>
      <w:r w:rsidRPr="006B5237">
        <w:rPr>
          <w:rFonts w:cs="Courier New"/>
          <w:color w:val="0000FF"/>
          <w:highlight w:val="white"/>
        </w:rPr>
        <w:t>'D'</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_ID &gt; @maxBatch )</w:t>
      </w:r>
    </w:p>
    <w:p w:rsidR="00F729E5" w:rsidRPr="006B5237" w:rsidRDefault="00F729E5" w:rsidP="00F729E5">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UNION</w:t>
      </w:r>
      <w:r w:rsidRPr="006B5237">
        <w:rPr>
          <w:rFonts w:cs="Courier New"/>
          <w:color w:val="000080"/>
          <w:highlight w:val="white"/>
        </w:rPr>
        <w:t xml:space="preserve"> </w:t>
      </w:r>
    </w:p>
    <w:p w:rsidR="00F729E5" w:rsidRPr="006B5237" w:rsidRDefault="00F729E5" w:rsidP="00F729E5">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batchid "Batch ID", filename "Batch Desc.", to_number(totrecords) "Total Rec.", </w:t>
      </w:r>
      <w:r w:rsidRPr="006B5237">
        <w:rPr>
          <w:rFonts w:cs="Courier New"/>
          <w:color w:val="0000FF"/>
          <w:highlight w:val="white"/>
        </w:rPr>
        <w:t>'</w:t>
      </w:r>
      <w:r w:rsidRPr="006B5237">
        <w:rPr>
          <w:rFonts w:cs="Consolas"/>
          <w:color w:val="0000FF"/>
          <w:highlight w:val="white"/>
        </w:rPr>
        <w:t>241012990</w:t>
      </w:r>
      <w:r w:rsidRPr="006B5237">
        <w:rPr>
          <w:rFonts w:cs="Courier New"/>
          <w:color w:val="0000FF"/>
          <w:highlight w:val="white"/>
        </w:rPr>
        <w:t>'</w:t>
      </w:r>
      <w:r w:rsidRPr="006B5237">
        <w:rPr>
          <w:rFonts w:cs="Courier New"/>
          <w:color w:val="000080"/>
          <w:highlight w:val="white"/>
        </w:rPr>
        <w:t xml:space="preserve"> "Acct. No.", to_char(uploadedby) "Created By", </w:t>
      </w:r>
    </w:p>
    <w:p w:rsidR="00F729E5" w:rsidRPr="006B5237" w:rsidRDefault="00F729E5" w:rsidP="00F729E5">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to_char(uploadeddate,</w:t>
      </w:r>
      <w:r w:rsidRPr="006B5237">
        <w:rPr>
          <w:rFonts w:cs="Courier New"/>
          <w:color w:val="0000FF"/>
          <w:highlight w:val="white"/>
        </w:rPr>
        <w:t>'dd-Mon-yyyy hh:mi:ss'</w:t>
      </w:r>
      <w:r w:rsidRPr="006B5237">
        <w:rPr>
          <w:rFonts w:cs="Courier New"/>
          <w:color w:val="000080"/>
          <w:highlight w:val="white"/>
        </w:rPr>
        <w:t xml:space="preserve">) "Created At" , </w:t>
      </w:r>
      <w:r w:rsidRPr="006B5237">
        <w:rPr>
          <w:rFonts w:cs="Courier New"/>
          <w:color w:val="0000FF"/>
          <w:highlight w:val="white"/>
        </w:rPr>
        <w:t>'I'</w:t>
      </w:r>
      <w:r w:rsidRPr="006B5237">
        <w:rPr>
          <w:rFonts w:cs="Courier New"/>
          <w:color w:val="000080"/>
          <w:highlight w:val="white"/>
        </w:rPr>
        <w:t xml:space="preserve"> </w:t>
      </w:r>
    </w:p>
    <w:p w:rsidR="00F729E5" w:rsidRPr="006B5237" w:rsidRDefault="00F729E5" w:rsidP="00F729E5">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INWARD_BATCH </w:t>
      </w:r>
    </w:p>
    <w:p w:rsidR="00F729E5" w:rsidRPr="006B5237" w:rsidRDefault="00F729E5" w:rsidP="00F729E5">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batchid </w:t>
      </w:r>
      <w:r w:rsidRPr="006B5237">
        <w:rPr>
          <w:rFonts w:cs="Courier New"/>
          <w:color w:val="008080"/>
          <w:highlight w:val="white"/>
        </w:rPr>
        <w:t>IN</w:t>
      </w:r>
      <w:r w:rsidRPr="006B5237">
        <w:rPr>
          <w:rFonts w:cs="Courier New"/>
          <w:color w:val="000080"/>
          <w:highlight w:val="white"/>
        </w:rPr>
        <w:t xml:space="preserve"> (</w:t>
      </w:r>
    </w:p>
    <w:p w:rsidR="00F729E5" w:rsidRPr="006B5237" w:rsidRDefault="00F729E5" w:rsidP="00F729E5">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DISTINCT</w:t>
      </w:r>
      <w:r w:rsidRPr="006B5237">
        <w:rPr>
          <w:rFonts w:cs="Courier New"/>
          <w:color w:val="000080"/>
          <w:highlight w:val="white"/>
        </w:rPr>
        <w:t xml:space="preserve"> BATCH_ID batchid </w:t>
      </w:r>
    </w:p>
    <w:p w:rsidR="00F729E5" w:rsidRPr="006B5237" w:rsidRDefault="00F729E5" w:rsidP="00F729E5">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SALARY_TXN_CKR </w:t>
      </w:r>
    </w:p>
    <w:p w:rsidR="00F729E5" w:rsidRPr="006B5237" w:rsidRDefault="00F729E5" w:rsidP="00F729E5">
      <w:pPr>
        <w:autoSpaceDE w:val="0"/>
        <w:autoSpaceDN w:val="0"/>
        <w:adjustRightInd w:val="0"/>
        <w:spacing w:after="0" w:line="240" w:lineRule="auto"/>
        <w:rPr>
          <w:rFonts w:cs="Courier New"/>
          <w:color w:val="0000FF"/>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STATUS &lt;&gt; </w:t>
      </w:r>
      <w:r w:rsidRPr="006B5237">
        <w:rPr>
          <w:rFonts w:cs="Courier New"/>
          <w:color w:val="0000FF"/>
          <w:highlight w:val="white"/>
        </w:rPr>
        <w:t>'163'</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FETCH</w:t>
      </w:r>
      <w:r w:rsidRPr="006B5237">
        <w:rPr>
          <w:rFonts w:cs="Courier New"/>
          <w:color w:val="000080"/>
          <w:highlight w:val="white"/>
        </w:rPr>
        <w:t xml:space="preserve">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request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M'</w:t>
      </w:r>
      <w:r w:rsidRPr="006B5237">
        <w:rPr>
          <w:rFonts w:cs="Courier New"/>
          <w:color w:val="000080"/>
          <w:highlight w:val="white"/>
        </w:rPr>
        <w:t>,</w:t>
      </w:r>
      <w:r w:rsidRPr="006B5237">
        <w:rPr>
          <w:rFonts w:cs="Courier New"/>
          <w:color w:val="0000FF"/>
          <w:highlight w:val="white"/>
        </w:rPr>
        <w:t>'D'</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_ID &gt; @maxBatchID) </w:t>
      </w:r>
      <w:r w:rsidRPr="006B5237">
        <w:rPr>
          <w:rFonts w:cs="Courier New"/>
          <w:color w:val="008080"/>
          <w:highlight w:val="white"/>
        </w:rPr>
        <w:t>ORDER</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w:t>
      </w:r>
      <w:r w:rsidRPr="006B5237">
        <w:rPr>
          <w:rFonts w:cs="Courier New"/>
          <w:color w:val="0000FF"/>
          <w:highlight w:val="white"/>
        </w:rPr>
        <w:t>1</w:t>
      </w:r>
    </w:p>
    <w:p w:rsidR="00D40844" w:rsidRPr="006B5237" w:rsidRDefault="00D40844" w:rsidP="00F729E5">
      <w:pPr>
        <w:autoSpaceDE w:val="0"/>
        <w:autoSpaceDN w:val="0"/>
        <w:adjustRightInd w:val="0"/>
        <w:spacing w:after="0" w:line="240" w:lineRule="auto"/>
        <w:rPr>
          <w:rFonts w:cs="Courier New"/>
          <w:color w:val="0000FF"/>
        </w:rPr>
      </w:pPr>
    </w:p>
    <w:p w:rsidR="00D40844" w:rsidRPr="006B5237" w:rsidRDefault="00D40844" w:rsidP="00D40844">
      <w:pPr>
        <w:autoSpaceDE w:val="0"/>
        <w:autoSpaceDN w:val="0"/>
        <w:adjustRightInd w:val="0"/>
        <w:spacing w:after="0" w:line="240" w:lineRule="auto"/>
        <w:ind w:hanging="1080"/>
        <w:rPr>
          <w:rFonts w:eastAsia="Times New Roman" w:cs="Times New Roman"/>
        </w:rPr>
      </w:pPr>
      <w:r w:rsidRPr="006B5237">
        <w:rPr>
          <w:noProof/>
        </w:rPr>
        <w:lastRenderedPageBreak/>
        <w:drawing>
          <wp:inline distT="0" distB="0" distL="0" distR="0" wp14:anchorId="757B5020" wp14:editId="3A55137C">
            <wp:extent cx="7049780" cy="196215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7051880" cy="1962734"/>
                    </a:xfrm>
                    <a:prstGeom prst="rect">
                      <a:avLst/>
                    </a:prstGeom>
                  </pic:spPr>
                </pic:pic>
              </a:graphicData>
            </a:graphic>
          </wp:inline>
        </w:drawing>
      </w:r>
    </w:p>
    <w:p w:rsidR="00D40844" w:rsidRPr="006B5237" w:rsidRDefault="00D40844" w:rsidP="00F729E5">
      <w:pPr>
        <w:autoSpaceDE w:val="0"/>
        <w:autoSpaceDN w:val="0"/>
        <w:adjustRightInd w:val="0"/>
        <w:spacing w:after="0" w:line="240" w:lineRule="auto"/>
        <w:rPr>
          <w:rFonts w:eastAsia="Times New Roman" w:cs="Times New Roman"/>
        </w:rPr>
      </w:pPr>
    </w:p>
    <w:p w:rsidR="00D40844" w:rsidRPr="006B5237" w:rsidRDefault="00D40844" w:rsidP="00D40844">
      <w:pPr>
        <w:autoSpaceDE w:val="0"/>
        <w:autoSpaceDN w:val="0"/>
        <w:adjustRightInd w:val="0"/>
        <w:spacing w:after="0" w:line="240" w:lineRule="auto"/>
        <w:ind w:hanging="1080"/>
        <w:rPr>
          <w:rFonts w:eastAsia="Times New Roman" w:cs="Times New Roman"/>
        </w:rPr>
      </w:pPr>
      <w:r w:rsidRPr="006B5237">
        <w:rPr>
          <w:rFonts w:eastAsia="Times New Roman" w:cs="Times New Roman"/>
          <w:noProof/>
        </w:rPr>
        <w:drawing>
          <wp:inline distT="0" distB="0" distL="0" distR="0">
            <wp:extent cx="7031327" cy="4352925"/>
            <wp:effectExtent l="0" t="0" r="0" b="0"/>
            <wp:docPr id="178" name="Picture 178" descr="C:\Users\C106546\Downloads\screencapture-appzonecbu-adcbapps-local-Salary-Web-cafdczcasdxxbvdfx-zcxzdfqwerewadzdfsdfasdfsd-aspx-2018-11-14-15_09_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C106546\Downloads\screencapture-appzonecbu-adcbapps-local-Salary-Web-cafdczcasdxxbvdfx-zcxzdfqwerewadzdfsdfasdfsd-aspx-2018-11-14-15_09_22.jp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7033790" cy="4354450"/>
                    </a:xfrm>
                    <a:prstGeom prst="rect">
                      <a:avLst/>
                    </a:prstGeom>
                    <a:noFill/>
                    <a:ln>
                      <a:noFill/>
                    </a:ln>
                  </pic:spPr>
                </pic:pic>
              </a:graphicData>
            </a:graphic>
          </wp:inline>
        </w:drawing>
      </w:r>
    </w:p>
    <w:p w:rsidR="00D40844" w:rsidRPr="006B5237" w:rsidRDefault="00D40844" w:rsidP="00D40844">
      <w:pPr>
        <w:autoSpaceDE w:val="0"/>
        <w:autoSpaceDN w:val="0"/>
        <w:adjustRightInd w:val="0"/>
        <w:spacing w:after="0" w:line="240" w:lineRule="auto"/>
        <w:ind w:hanging="1080"/>
        <w:rPr>
          <w:rFonts w:eastAsia="Times New Roman" w:cs="Times New Roman"/>
        </w:rPr>
      </w:pPr>
    </w:p>
    <w:p w:rsidR="00141C2A" w:rsidRPr="006B5237" w:rsidRDefault="00D40844" w:rsidP="00D40844">
      <w:pPr>
        <w:autoSpaceDE w:val="0"/>
        <w:autoSpaceDN w:val="0"/>
        <w:adjustRightInd w:val="0"/>
        <w:spacing w:after="0" w:line="240" w:lineRule="auto"/>
        <w:rPr>
          <w:rFonts w:eastAsia="Times New Roman" w:cs="Times New Roman"/>
        </w:rPr>
      </w:pPr>
      <w:r w:rsidRPr="006B5237">
        <w:rPr>
          <w:rFonts w:eastAsia="Times New Roman" w:cs="Times New Roman"/>
        </w:rPr>
        <w:t>User can either authorize or reject individual transaction. On authorization, the record is inserted in UAEFTS_ARCHIVE_SALARY_TXN_CKR an</w:t>
      </w:r>
      <w:r w:rsidR="00141C2A" w:rsidRPr="006B5237">
        <w:rPr>
          <w:rFonts w:eastAsia="Times New Roman" w:cs="Times New Roman"/>
        </w:rPr>
        <w:t>d UAEFTS_SALARY_TXN table while UAEFTS_SALARY_TXN_CKR AND PYAMENT_TXN_MT tables are update. Below are the query based on the reject reason of the transaction.</w:t>
      </w:r>
    </w:p>
    <w:p w:rsidR="00C70398" w:rsidRPr="006B5237" w:rsidRDefault="00C70398">
      <w:pPr>
        <w:rPr>
          <w:rFonts w:eastAsia="Times New Roman" w:cs="Times New Roman"/>
        </w:rPr>
      </w:pPr>
      <w:r w:rsidRPr="006B5237">
        <w:rPr>
          <w:rFonts w:eastAsia="Times New Roman" w:cs="Times New Roman"/>
        </w:rPr>
        <w:br w:type="page"/>
      </w:r>
    </w:p>
    <w:p w:rsidR="00C70398" w:rsidRPr="006B5237" w:rsidRDefault="00C70398" w:rsidP="00D40844">
      <w:pPr>
        <w:autoSpaceDE w:val="0"/>
        <w:autoSpaceDN w:val="0"/>
        <w:adjustRightInd w:val="0"/>
        <w:spacing w:after="0" w:line="240" w:lineRule="auto"/>
        <w:rPr>
          <w:rFonts w:eastAsia="Times New Roman" w:cs="Times New Roman"/>
        </w:rPr>
      </w:pPr>
      <w:r w:rsidRPr="006B5237">
        <w:rPr>
          <w:rFonts w:eastAsia="Times New Roman" w:cs="Times New Roman"/>
        </w:rPr>
        <w:lastRenderedPageBreak/>
        <w:t>If user is authorizing the deletion, then below queries are executed in transaction</w:t>
      </w:r>
    </w:p>
    <w:p w:rsidR="00141C2A" w:rsidRPr="006B5237" w:rsidRDefault="00141C2A" w:rsidP="00D40844">
      <w:pPr>
        <w:autoSpaceDE w:val="0"/>
        <w:autoSpaceDN w:val="0"/>
        <w:adjustRightInd w:val="0"/>
        <w:spacing w:after="0" w:line="240" w:lineRule="auto"/>
        <w:rPr>
          <w:rFonts w:eastAsia="Times New Roman" w:cs="Times New Roman"/>
        </w:rPr>
      </w:pP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8080"/>
          <w:highlight w:val="white"/>
        </w:rPr>
        <w:t>INSERT</w:t>
      </w:r>
      <w:r w:rsidRPr="006B5237">
        <w:rPr>
          <w:rFonts w:cs="Courier New"/>
          <w:color w:val="000080"/>
          <w:highlight w:val="white"/>
        </w:rPr>
        <w:t xml:space="preserve"> </w:t>
      </w:r>
      <w:r w:rsidRPr="006B5237">
        <w:rPr>
          <w:rFonts w:cs="Courier New"/>
          <w:color w:val="008080"/>
          <w:highlight w:val="white"/>
        </w:rPr>
        <w:t>INTO</w:t>
      </w:r>
      <w:r w:rsidRPr="006B5237">
        <w:rPr>
          <w:rFonts w:cs="Courier New"/>
          <w:color w:val="000080"/>
          <w:highlight w:val="white"/>
        </w:rPr>
        <w:t xml:space="preserve"> UAEFTS_SALARY_TXN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CHECKERROWID, BATCH_ID, FILE_REF_NO , TXN_REF_NO, PYMNT_AMNT  , PYMNT_VALUE_DATE, PYMNT_CURR , EX_RATE   , STATUS,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8080"/>
          <w:highlight w:val="white"/>
        </w:rPr>
        <w:t>ERROR_CODE</w:t>
      </w:r>
      <w:r w:rsidRPr="006B5237">
        <w:rPr>
          <w:rFonts w:cs="Courier New"/>
          <w:color w:val="000080"/>
          <w:highlight w:val="white"/>
        </w:rPr>
        <w:t xml:space="preserve"> , ERROR_DESC, DEBIT_ACC_NO, DEBIT_ACC_BIC, ORDER_CUST_NAME , ORDER_CUST_ADDR1, ORDER_CUST_ADDR2,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ORDER_CUST_ADDR3 , BENE_NAME  , BENE_ACC_NO , BENE_ADDR1 , BENE_ADDR2, BENE_ADDR3   , BENE_ACC_BIC   , BENE_BANK_NAME ,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BENE_BANK_ADDR1, BENE_BANK_ADDR2, BENE_BANK_ADDR3 , INTERMEDIARY_BANK_NAME   , INTERMEDIARY_BANK_ADDRESS_1    ,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INTERMEDIARY_BANK_ADDRESS_2    , INTERMEDIARY_BANK_ADDRESS_3    , REMITTANCE_INFO1  , REMITTANCE_INFO2   ,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REMITTANCE_INFO3    , REMITTANCE_INFO4 , CHARGE_TO_ID , TOTAL_CHARGE_AMOUNT, OTHER_SYSTEM_REF_NO, TRANSACTION_TYPE,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PROCESS_DATETIME , BRANCH_ROUTING_CODE , MAKER_DESC  , MAKER_DATE   , STATUS_DATETIME   , CHECKER_DESC  ,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CHECKER_DATE  , MIDDLEWARE_REQUEST  , MIDDLEWARE_RESPONSE, AUTHORIZE_YN , RECEIVING_CHANNEL_ID  , FILE_NAME  ,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POSTING_STATUS   , PROCESSING_CHANNEL_ID , ORIGINAL_BATCH_ID, ORIGINAL_TXN_REF_NO  , RECORD_TYPE  , INTERMEDIARY_BANK_BIC, fraud_filter_flg,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0080"/>
          <w:highlight w:val="white"/>
        </w:rPr>
        <w:t>org_branch_code, dest_branch_code,DUPLICATE_FLG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CHECKERROWID, BATCH_ID, FILE_REF_NO , TXN_REF_NO, PYMNT_AMNT  , PYMNT_VALUE_DATE, PYMNT_CURR       , EX_RATE   , </w:t>
      </w:r>
      <w:r w:rsidRPr="006B5237">
        <w:rPr>
          <w:rFonts w:cs="Courier New"/>
          <w:color w:val="0000FF"/>
          <w:highlight w:val="white"/>
        </w:rPr>
        <w:t>'18'</w:t>
      </w:r>
      <w:r w:rsidRPr="006B5237">
        <w:rPr>
          <w:rFonts w:cs="Courier New"/>
          <w:color w:val="000080"/>
          <w:highlight w:val="white"/>
        </w:rPr>
        <w:t xml:space="preserve">,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8080"/>
          <w:highlight w:val="white"/>
        </w:rPr>
        <w:t>ERROR_CODE</w:t>
      </w:r>
      <w:r w:rsidRPr="006B5237">
        <w:rPr>
          <w:rFonts w:cs="Courier New"/>
          <w:color w:val="000080"/>
          <w:highlight w:val="white"/>
        </w:rPr>
        <w:t xml:space="preserve"> , ERROR_DESC, DEBIT_ACC_NO, DEBIT_ACC_BIC, ORDER_CUST_NAME , ORDER_CUST_ADDR1, ORDER_CUST_ADDR2,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ORDER_CUST_ADDR3 , BENE_NAME  , BENE_ACC_NO , BENE_ADDR1 , BENE_ADDR2, BENE_ADDR3   , BENE_ACC_BIC   , BENE_BANK_NAME ,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BENE_BANK_ADDR1, BENE_BANK_ADDR2, BENE_BANK_ADDR3 , INTERMEDIARY_BANK_NAME   , INTERMEDIARY_BANK_ADDRESS_1    ,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INTERMEDIARY_BANK_ADDRESS_2    , INTERMEDIARY_BANK_ADDRESS_3    , REMITTANCE_INFO1  , REMITTANCE_INFO2   ,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REMITTANCE_INFO3    , REMITTANCE_INFO4 , CHARGE_TO_ID , TOTAL_CHARGE_AMOUNT, OTHER_SYSTEM_REF_NO, TRANSACTION_TYPE,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PROCESS_DATETIME , BRANCH_ROUTING_CODE , MAKER_DESC  , MAKER_DATE   , STATUS_DATETIME   , CHECKER_DESC  ,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CHECKER_DATE  , MIDDLEWARE_REQUEST  , MIDDLEWARE_RESPONSE, AUTHORIZE_YN , RECEIVING_CHANNEL_ID  , FILE_NAME  ,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POSTING_STATUS   , PROCESSING_CHANNEL_ID , ORIGINAL_BATCH_ID, ORIGINAL_TXN_REF_NO  , RECORD_TYPE  , INTERMEDIARY_BANK_BIC , fraud_filter_flg,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org_branch_code, dest_branch_code,DUPLICATE_FLG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UAEFTS_SALARY_TXN_CKR </w:t>
      </w:r>
    </w:p>
    <w:p w:rsidR="00141C2A" w:rsidRPr="006B5237" w:rsidRDefault="00141C2A" w:rsidP="00141C2A">
      <w:pPr>
        <w:autoSpaceDE w:val="0"/>
        <w:autoSpaceDN w:val="0"/>
        <w:adjustRightInd w:val="0"/>
        <w:spacing w:after="0" w:line="240" w:lineRule="auto"/>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141C2A" w:rsidRPr="006B5237" w:rsidRDefault="00141C2A" w:rsidP="00141C2A">
      <w:pPr>
        <w:autoSpaceDE w:val="0"/>
        <w:autoSpaceDN w:val="0"/>
        <w:adjustRightInd w:val="0"/>
        <w:spacing w:after="0" w:line="240" w:lineRule="auto"/>
        <w:rPr>
          <w:rFonts w:cs="Courier New"/>
          <w:color w:val="000080"/>
        </w:rPr>
      </w:pPr>
    </w:p>
    <w:p w:rsidR="00141C2A" w:rsidRPr="006B5237" w:rsidRDefault="00141C2A" w:rsidP="00141C2A">
      <w:pPr>
        <w:autoSpaceDE w:val="0"/>
        <w:autoSpaceDN w:val="0"/>
        <w:adjustRightInd w:val="0"/>
        <w:spacing w:after="0" w:line="240" w:lineRule="auto"/>
        <w:rPr>
          <w:rFonts w:cs="Courier New"/>
          <w:color w:val="000080"/>
        </w:rPr>
      </w:pPr>
    </w:p>
    <w:p w:rsidR="00141C2A" w:rsidRPr="006B5237" w:rsidRDefault="00141C2A" w:rsidP="00141C2A">
      <w:pPr>
        <w:autoSpaceDE w:val="0"/>
        <w:autoSpaceDN w:val="0"/>
        <w:adjustRightInd w:val="0"/>
        <w:spacing w:after="0" w:line="240" w:lineRule="auto"/>
        <w:rPr>
          <w:rFonts w:cs="Courier New"/>
          <w:color w:val="000080"/>
        </w:rPr>
      </w:pP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UAEFTS_SALARY_TXN_CKR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 = </w:t>
      </w:r>
      <w:r w:rsidRPr="006B5237">
        <w:rPr>
          <w:rFonts w:cs="Courier New"/>
          <w:color w:val="0000FF"/>
          <w:highlight w:val="white"/>
        </w:rPr>
        <w:t>'18'</w:t>
      </w:r>
      <w:r w:rsidRPr="006B5237">
        <w:rPr>
          <w:rFonts w:cs="Courier New"/>
          <w:color w:val="000080"/>
          <w:highlight w:val="white"/>
        </w:rPr>
        <w:t xml:space="preserve">, checkerid = </w:t>
      </w:r>
      <w:r w:rsidRPr="006B5237">
        <w:rPr>
          <w:rFonts w:cs="Courier New"/>
          <w:color w:val="0000FF"/>
          <w:highlight w:val="white"/>
        </w:rPr>
        <w:t>'@USerid'</w:t>
      </w:r>
      <w:r w:rsidRPr="006B5237">
        <w:rPr>
          <w:rFonts w:cs="Courier New"/>
          <w:color w:val="000080"/>
          <w:highlight w:val="white"/>
        </w:rPr>
        <w:t xml:space="preserve">, cremarks = </w:t>
      </w:r>
      <w:r w:rsidRPr="006B5237">
        <w:rPr>
          <w:rFonts w:cs="Courier New"/>
          <w:color w:val="0000FF"/>
          <w:highlight w:val="white"/>
        </w:rPr>
        <w:t>'Remarks'</w:t>
      </w:r>
      <w:r w:rsidRPr="006B5237">
        <w:rPr>
          <w:rFonts w:cs="Courier New"/>
          <w:color w:val="000080"/>
          <w:highlight w:val="white"/>
        </w:rPr>
        <w:t>,</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checkerdate = </w:t>
      </w:r>
      <w:r w:rsidRPr="006B5237">
        <w:rPr>
          <w:rFonts w:cs="Courier New"/>
          <w:color w:val="008080"/>
          <w:highlight w:val="white"/>
        </w:rPr>
        <w:t>sysdate</w:t>
      </w:r>
      <w:r w:rsidRPr="006B5237">
        <w:rPr>
          <w:rFonts w:cs="Courier New"/>
          <w:color w:val="000080"/>
          <w:highlight w:val="white"/>
        </w:rPr>
        <w:t xml:space="preserve">, recstatus = </w:t>
      </w:r>
      <w:r w:rsidRPr="006B5237">
        <w:rPr>
          <w:rFonts w:cs="Courier New"/>
          <w:color w:val="0000FF"/>
          <w:highlight w:val="white"/>
        </w:rPr>
        <w:t>'A'</w:t>
      </w:r>
      <w:r w:rsidRPr="006B5237">
        <w:rPr>
          <w:rFonts w:cs="Courier New"/>
          <w:color w:val="000080"/>
          <w:highlight w:val="white"/>
        </w:rPr>
        <w:t xml:space="preserve">, request = </w:t>
      </w:r>
      <w:r w:rsidRPr="006B5237">
        <w:rPr>
          <w:rFonts w:cs="Courier New"/>
          <w:color w:val="0000FF"/>
          <w:highlight w:val="white"/>
        </w:rPr>
        <w:t>'P'</w:t>
      </w:r>
      <w:r w:rsidRPr="006B5237">
        <w:rPr>
          <w:rFonts w:cs="Courier New"/>
          <w:color w:val="000080"/>
          <w:highlight w:val="white"/>
        </w:rPr>
        <w:t xml:space="preserve"> </w:t>
      </w:r>
    </w:p>
    <w:p w:rsidR="00141C2A" w:rsidRPr="006B5237" w:rsidRDefault="00141C2A" w:rsidP="00141C2A">
      <w:pPr>
        <w:autoSpaceDE w:val="0"/>
        <w:autoSpaceDN w:val="0"/>
        <w:adjustRightInd w:val="0"/>
        <w:spacing w:after="0" w:line="240" w:lineRule="auto"/>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141C2A" w:rsidRPr="006B5237" w:rsidRDefault="00141C2A" w:rsidP="00141C2A">
      <w:pPr>
        <w:autoSpaceDE w:val="0"/>
        <w:autoSpaceDN w:val="0"/>
        <w:adjustRightInd w:val="0"/>
        <w:spacing w:after="0" w:line="240" w:lineRule="auto"/>
        <w:rPr>
          <w:rFonts w:cs="Courier New"/>
          <w:color w:val="000080"/>
        </w:rPr>
      </w:pPr>
    </w:p>
    <w:p w:rsidR="00C70398" w:rsidRPr="006B5237" w:rsidRDefault="00C70398">
      <w:pPr>
        <w:rPr>
          <w:rFonts w:eastAsia="Times New Roman" w:cs="Times New Roman"/>
        </w:rPr>
      </w:pPr>
      <w:r w:rsidRPr="006B5237">
        <w:rPr>
          <w:rFonts w:eastAsia="Times New Roman" w:cs="Times New Roman"/>
        </w:rPr>
        <w:br w:type="page"/>
      </w:r>
    </w:p>
    <w:p w:rsidR="00141C2A" w:rsidRPr="006B5237" w:rsidRDefault="00141C2A" w:rsidP="00141C2A">
      <w:pPr>
        <w:autoSpaceDE w:val="0"/>
        <w:autoSpaceDN w:val="0"/>
        <w:adjustRightInd w:val="0"/>
        <w:spacing w:after="0" w:line="240" w:lineRule="auto"/>
        <w:rPr>
          <w:rFonts w:eastAsia="Times New Roman" w:cs="Times New Roman"/>
        </w:rPr>
      </w:pPr>
      <w:r w:rsidRPr="006B5237">
        <w:rPr>
          <w:rFonts w:eastAsia="Times New Roman" w:cs="Times New Roman"/>
        </w:rPr>
        <w:lastRenderedPageBreak/>
        <w:t>If Generate CB202 is true then the staus is 173, otherwise the status is 18</w:t>
      </w:r>
    </w:p>
    <w:p w:rsidR="00C70398" w:rsidRPr="006B5237" w:rsidRDefault="00C70398" w:rsidP="00141C2A">
      <w:pPr>
        <w:autoSpaceDE w:val="0"/>
        <w:autoSpaceDN w:val="0"/>
        <w:adjustRightInd w:val="0"/>
        <w:spacing w:after="0" w:line="240" w:lineRule="auto"/>
        <w:rPr>
          <w:rFonts w:eastAsia="Times New Roman" w:cs="Times New Roman"/>
        </w:rPr>
      </w:pPr>
    </w:p>
    <w:p w:rsidR="00141C2A" w:rsidRPr="006B5237" w:rsidRDefault="00D40844" w:rsidP="00141C2A">
      <w:pPr>
        <w:autoSpaceDE w:val="0"/>
        <w:autoSpaceDN w:val="0"/>
        <w:adjustRightInd w:val="0"/>
        <w:spacing w:after="0" w:line="240" w:lineRule="auto"/>
        <w:rPr>
          <w:rFonts w:cs="Courier New"/>
          <w:color w:val="000080"/>
          <w:highlight w:val="white"/>
        </w:rPr>
      </w:pPr>
      <w:r w:rsidRPr="006B5237">
        <w:rPr>
          <w:rFonts w:eastAsia="Times New Roman" w:cs="Times New Roman"/>
        </w:rPr>
        <w:t xml:space="preserve"> </w:t>
      </w:r>
      <w:r w:rsidR="00141C2A" w:rsidRPr="006B5237">
        <w:rPr>
          <w:rFonts w:cs="Courier New"/>
          <w:color w:val="008080"/>
          <w:highlight w:val="white"/>
        </w:rPr>
        <w:t>UPDATE</w:t>
      </w:r>
      <w:r w:rsidR="00141C2A" w:rsidRPr="006B5237">
        <w:rPr>
          <w:rFonts w:cs="Courier New"/>
          <w:color w:val="000080"/>
          <w:highlight w:val="white"/>
        </w:rPr>
        <w:t xml:space="preserve"> PAYMENT_TXN_MT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SET</w:t>
      </w:r>
      <w:r w:rsidRPr="006B5237">
        <w:rPr>
          <w:rFonts w:cs="Courier New"/>
          <w:color w:val="000080"/>
          <w:highlight w:val="white"/>
        </w:rPr>
        <w:t xml:space="preserve"> STATUS_DATETIME = </w:t>
      </w:r>
      <w:r w:rsidRPr="006B5237">
        <w:rPr>
          <w:rFonts w:cs="Courier New"/>
          <w:color w:val="008080"/>
          <w:highlight w:val="white"/>
        </w:rPr>
        <w:t>sysdate</w:t>
      </w:r>
      <w:r w:rsidRPr="006B5237">
        <w:rPr>
          <w:rFonts w:cs="Courier New"/>
          <w:color w:val="000080"/>
          <w:highlight w:val="white"/>
        </w:rPr>
        <w:t xml:space="preserve">,  STATUS = </w:t>
      </w:r>
      <w:r w:rsidRPr="006B5237">
        <w:rPr>
          <w:rFonts w:cs="Courier New"/>
          <w:color w:val="0000FF"/>
          <w:highlight w:val="white"/>
        </w:rPr>
        <w:t>'173'</w:t>
      </w:r>
      <w:r w:rsidRPr="006B5237">
        <w:rPr>
          <w:rFonts w:cs="Courier New"/>
          <w:color w:val="000080"/>
          <w:highlight w:val="white"/>
        </w:rPr>
        <w:t xml:space="preserve">,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MAKER_DESC = </w:t>
      </w:r>
      <w:r w:rsidRPr="006B5237">
        <w:rPr>
          <w:rFonts w:cs="Courier New"/>
          <w:color w:val="0000FF"/>
          <w:highlight w:val="white"/>
        </w:rPr>
        <w:t>'Remarks'</w:t>
      </w:r>
      <w:r w:rsidRPr="006B5237">
        <w:rPr>
          <w:rFonts w:cs="Courier New"/>
          <w:color w:val="000080"/>
          <w:highlight w:val="white"/>
        </w:rPr>
        <w:t xml:space="preserve">, </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MAKER_DATE =  @makerDate,</w:t>
      </w:r>
    </w:p>
    <w:p w:rsidR="00141C2A" w:rsidRPr="006B5237" w:rsidRDefault="00141C2A" w:rsidP="00141C2A">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CHECKER_DESC = @userID, CHECKER_DATE = </w:t>
      </w:r>
      <w:r w:rsidRPr="006B5237">
        <w:rPr>
          <w:rFonts w:cs="Courier New"/>
          <w:color w:val="008080"/>
          <w:highlight w:val="white"/>
        </w:rPr>
        <w:t>sysdate</w:t>
      </w:r>
      <w:r w:rsidRPr="006B5237">
        <w:rPr>
          <w:rFonts w:cs="Courier New"/>
          <w:color w:val="000080"/>
          <w:highlight w:val="white"/>
        </w:rPr>
        <w:t xml:space="preserve"> </w:t>
      </w:r>
    </w:p>
    <w:p w:rsidR="00D40844" w:rsidRPr="006B5237" w:rsidRDefault="00141C2A" w:rsidP="00141C2A">
      <w:pPr>
        <w:autoSpaceDE w:val="0"/>
        <w:autoSpaceDN w:val="0"/>
        <w:adjustRightInd w:val="0"/>
        <w:spacing w:after="0" w:line="240" w:lineRule="auto"/>
        <w:rPr>
          <w:rFonts w:cs="Courier New"/>
          <w:color w:val="000080"/>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batch_id = @batch_id</w:t>
      </w:r>
    </w:p>
    <w:p w:rsidR="00C70398" w:rsidRPr="006B5237" w:rsidRDefault="00C70398" w:rsidP="00141C2A">
      <w:pPr>
        <w:autoSpaceDE w:val="0"/>
        <w:autoSpaceDN w:val="0"/>
        <w:adjustRightInd w:val="0"/>
        <w:spacing w:after="0" w:line="240" w:lineRule="auto"/>
        <w:rPr>
          <w:rFonts w:cs="Courier New"/>
          <w:color w:val="000080"/>
        </w:rPr>
      </w:pPr>
    </w:p>
    <w:p w:rsidR="00C70398" w:rsidRPr="006B5237" w:rsidRDefault="00C70398" w:rsidP="00141C2A">
      <w:pPr>
        <w:autoSpaceDE w:val="0"/>
        <w:autoSpaceDN w:val="0"/>
        <w:adjustRightInd w:val="0"/>
        <w:spacing w:after="0" w:line="240" w:lineRule="auto"/>
        <w:rPr>
          <w:rFonts w:eastAsia="Times New Roman" w:cs="Times New Roman"/>
        </w:rPr>
      </w:pPr>
      <w:r w:rsidRPr="006B5237">
        <w:rPr>
          <w:rFonts w:eastAsia="Times New Roman" w:cs="Times New Roman"/>
        </w:rPr>
        <w:t>Based on the reject code, one of the below query is executed along with the above ones for the deletion.</w:t>
      </w:r>
    </w:p>
    <w:p w:rsidR="00C70398" w:rsidRPr="006B5237" w:rsidRDefault="00C70398" w:rsidP="00141C2A">
      <w:pPr>
        <w:autoSpaceDE w:val="0"/>
        <w:autoSpaceDN w:val="0"/>
        <w:adjustRightInd w:val="0"/>
        <w:spacing w:after="0" w:line="240" w:lineRule="auto"/>
        <w:rPr>
          <w:rFonts w:eastAsia="Times New Roman" w:cs="Times New Roman"/>
        </w:rPr>
      </w:pPr>
      <w:r w:rsidRPr="006B5237">
        <w:rPr>
          <w:rFonts w:eastAsia="Times New Roman" w:cs="Times New Roman"/>
        </w:rPr>
        <w:t>If reject code = 13 or 6</w:t>
      </w:r>
    </w:p>
    <w:p w:rsidR="00C70398" w:rsidRPr="006B5237" w:rsidRDefault="00C70398" w:rsidP="00C70398">
      <w:pPr>
        <w:autoSpaceDE w:val="0"/>
        <w:autoSpaceDN w:val="0"/>
        <w:adjustRightInd w:val="0"/>
        <w:spacing w:after="0" w:line="240" w:lineRule="auto"/>
        <w:ind w:left="720"/>
        <w:rPr>
          <w:rFonts w:eastAsia="Times New Roman" w:cs="Times New Roman"/>
        </w:rPr>
      </w:pPr>
      <w:r w:rsidRPr="006B5237">
        <w:rPr>
          <w:rFonts w:cs="Courier New"/>
          <w:color w:val="008080"/>
          <w:highlight w:val="white"/>
        </w:rPr>
        <w:t>UPDATE</w:t>
      </w:r>
      <w:r w:rsidRPr="006B5237">
        <w:rPr>
          <w:rFonts w:cs="Courier New"/>
          <w:color w:val="000080"/>
          <w:highlight w:val="white"/>
        </w:rPr>
        <w:t xml:space="preserve"> UAEFTS_FM_TXN_DTLS </w:t>
      </w:r>
      <w:r w:rsidRPr="006B5237">
        <w:rPr>
          <w:rFonts w:cs="Courier New"/>
          <w:color w:val="008080"/>
          <w:highlight w:val="white"/>
        </w:rPr>
        <w:t>SET</w:t>
      </w:r>
      <w:r w:rsidRPr="006B5237">
        <w:rPr>
          <w:rFonts w:cs="Courier New"/>
          <w:color w:val="000080"/>
          <w:highlight w:val="white"/>
        </w:rPr>
        <w:t xml:space="preserve"> STATUSDAT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00FF"/>
          <w:highlight w:val="white"/>
        </w:rPr>
        <w:t>'3'</w:t>
      </w:r>
      <w:r w:rsidRPr="006B5237">
        <w:rPr>
          <w:rFonts w:cs="Courier New"/>
          <w:color w:val="000080"/>
          <w:highlight w:val="white"/>
        </w:rPr>
        <w:t xml:space="preserve">, STATUS = </w:t>
      </w:r>
      <w:r w:rsidRPr="006B5237">
        <w:rPr>
          <w:rFonts w:cs="Courier New"/>
          <w:color w:val="0000FF"/>
          <w:highlight w:val="white"/>
        </w:rPr>
        <w:t>'66'</w:t>
      </w: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TXN_REF_NO = (</w:t>
      </w:r>
      <w:r w:rsidRPr="006B5237">
        <w:rPr>
          <w:rFonts w:cs="Courier New"/>
          <w:color w:val="008080"/>
          <w:highlight w:val="white"/>
        </w:rPr>
        <w:t>SELECT</w:t>
      </w:r>
      <w:r w:rsidRPr="006B5237">
        <w:rPr>
          <w:rFonts w:cs="Courier New"/>
          <w:color w:val="000080"/>
          <w:highlight w:val="white"/>
        </w:rPr>
        <w:t xml:space="preserve"> ORIGINAL_TXN_REF_NO  </w:t>
      </w:r>
      <w:r w:rsidRPr="006B5237">
        <w:rPr>
          <w:rFonts w:cs="Courier New"/>
          <w:color w:val="008080"/>
          <w:highlight w:val="white"/>
        </w:rPr>
        <w:t>FROM</w:t>
      </w:r>
      <w:r w:rsidRPr="006B5237">
        <w:rPr>
          <w:rFonts w:cs="Courier New"/>
          <w:color w:val="000080"/>
          <w:highlight w:val="white"/>
        </w:rPr>
        <w:t xml:space="preserve"> PAYMENT_TXN_MT  </w:t>
      </w:r>
      <w:r w:rsidRPr="006B5237">
        <w:rPr>
          <w:rFonts w:cs="Courier New"/>
          <w:color w:val="008080"/>
          <w:highlight w:val="white"/>
        </w:rPr>
        <w:t>WHERE</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batch_id = @batch_id)</w:t>
      </w:r>
    </w:p>
    <w:p w:rsidR="00C70398" w:rsidRPr="006B5237" w:rsidRDefault="00C70398" w:rsidP="00141C2A">
      <w:pPr>
        <w:autoSpaceDE w:val="0"/>
        <w:autoSpaceDN w:val="0"/>
        <w:adjustRightInd w:val="0"/>
        <w:spacing w:after="0" w:line="240" w:lineRule="auto"/>
        <w:rPr>
          <w:rFonts w:eastAsia="Times New Roman" w:cs="Times New Roman"/>
        </w:rPr>
      </w:pPr>
      <w:r w:rsidRPr="006B5237">
        <w:rPr>
          <w:rFonts w:eastAsia="Times New Roman" w:cs="Times New Roman"/>
        </w:rPr>
        <w:t>If reject code = 26</w:t>
      </w:r>
    </w:p>
    <w:p w:rsidR="00C70398" w:rsidRPr="006B5237" w:rsidRDefault="00C70398" w:rsidP="00C70398">
      <w:pPr>
        <w:autoSpaceDE w:val="0"/>
        <w:autoSpaceDN w:val="0"/>
        <w:adjustRightInd w:val="0"/>
        <w:spacing w:after="0" w:line="240" w:lineRule="auto"/>
        <w:ind w:left="720"/>
        <w:rPr>
          <w:rFonts w:eastAsia="Times New Roman" w:cs="Times New Roman"/>
        </w:rPr>
      </w:pPr>
      <w:r w:rsidRPr="006B5237">
        <w:rPr>
          <w:rFonts w:cs="Courier New"/>
          <w:color w:val="008080"/>
          <w:highlight w:val="white"/>
        </w:rPr>
        <w:t>UPDATE</w:t>
      </w:r>
      <w:r w:rsidRPr="006B5237">
        <w:rPr>
          <w:rFonts w:cs="Courier New"/>
          <w:color w:val="000080"/>
          <w:highlight w:val="white"/>
        </w:rPr>
        <w:t xml:space="preserve"> UAEFTS_FM_TXN_DTLS </w:t>
      </w:r>
      <w:r w:rsidRPr="006B5237">
        <w:rPr>
          <w:rFonts w:cs="Courier New"/>
          <w:color w:val="008080"/>
          <w:highlight w:val="white"/>
        </w:rPr>
        <w:t>SET</w:t>
      </w:r>
      <w:r w:rsidRPr="006B5237">
        <w:rPr>
          <w:rFonts w:cs="Courier New"/>
          <w:color w:val="000080"/>
          <w:highlight w:val="white"/>
        </w:rPr>
        <w:t xml:space="preserve"> STATUSDAT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00FF"/>
          <w:highlight w:val="white"/>
        </w:rPr>
        <w:t>'2'</w:t>
      </w:r>
      <w:r w:rsidRPr="006B5237">
        <w:rPr>
          <w:rFonts w:cs="Courier New"/>
          <w:color w:val="000080"/>
          <w:highlight w:val="white"/>
        </w:rPr>
        <w:t xml:space="preserve">, STATUS = </w:t>
      </w:r>
      <w:r w:rsidRPr="006B5237">
        <w:rPr>
          <w:rFonts w:cs="Courier New"/>
          <w:color w:val="0000FF"/>
          <w:highlight w:val="white"/>
        </w:rPr>
        <w:t>'66'</w:t>
      </w: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TXN_REF_NO = (</w:t>
      </w:r>
      <w:r w:rsidRPr="006B5237">
        <w:rPr>
          <w:rFonts w:cs="Courier New"/>
          <w:color w:val="008080"/>
          <w:highlight w:val="white"/>
        </w:rPr>
        <w:t>SELECT</w:t>
      </w:r>
      <w:r w:rsidRPr="006B5237">
        <w:rPr>
          <w:rFonts w:cs="Courier New"/>
          <w:color w:val="000080"/>
          <w:highlight w:val="white"/>
        </w:rPr>
        <w:t xml:space="preserve"> ORIGINAL_TXN_REF_NO  </w:t>
      </w:r>
      <w:r w:rsidRPr="006B5237">
        <w:rPr>
          <w:rFonts w:cs="Courier New"/>
          <w:color w:val="008080"/>
          <w:highlight w:val="white"/>
        </w:rPr>
        <w:t>FROM</w:t>
      </w:r>
      <w:r w:rsidRPr="006B5237">
        <w:rPr>
          <w:rFonts w:cs="Courier New"/>
          <w:color w:val="000080"/>
          <w:highlight w:val="white"/>
        </w:rPr>
        <w:t xml:space="preserve"> PAYMENT_TXN_MT  </w:t>
      </w:r>
      <w:r w:rsidRPr="006B5237">
        <w:rPr>
          <w:rFonts w:cs="Courier New"/>
          <w:color w:val="008080"/>
          <w:highlight w:val="white"/>
        </w:rPr>
        <w:t>WHERE</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batch_id = @batch_id)</w:t>
      </w:r>
    </w:p>
    <w:p w:rsidR="00C70398" w:rsidRPr="006B5237" w:rsidRDefault="00C70398" w:rsidP="00141C2A">
      <w:pPr>
        <w:autoSpaceDE w:val="0"/>
        <w:autoSpaceDN w:val="0"/>
        <w:adjustRightInd w:val="0"/>
        <w:spacing w:after="0" w:line="240" w:lineRule="auto"/>
        <w:rPr>
          <w:rFonts w:eastAsia="Times New Roman" w:cs="Times New Roman"/>
        </w:rPr>
      </w:pPr>
      <w:r w:rsidRPr="006B5237">
        <w:rPr>
          <w:rFonts w:eastAsia="Times New Roman" w:cs="Times New Roman"/>
        </w:rPr>
        <w:t>If reject code = 5</w:t>
      </w:r>
    </w:p>
    <w:p w:rsidR="00C70398" w:rsidRPr="006B5237" w:rsidRDefault="00C70398" w:rsidP="00C70398">
      <w:pPr>
        <w:autoSpaceDE w:val="0"/>
        <w:autoSpaceDN w:val="0"/>
        <w:adjustRightInd w:val="0"/>
        <w:spacing w:after="0" w:line="240" w:lineRule="auto"/>
        <w:ind w:left="720"/>
        <w:rPr>
          <w:rFonts w:eastAsia="Times New Roman" w:cs="Times New Roman"/>
        </w:rPr>
      </w:pPr>
      <w:r w:rsidRPr="006B5237">
        <w:rPr>
          <w:rFonts w:cs="Courier New"/>
          <w:color w:val="008080"/>
          <w:highlight w:val="white"/>
        </w:rPr>
        <w:t>UPDATE</w:t>
      </w:r>
      <w:r w:rsidRPr="006B5237">
        <w:rPr>
          <w:rFonts w:cs="Courier New"/>
          <w:color w:val="000080"/>
          <w:highlight w:val="white"/>
        </w:rPr>
        <w:t xml:space="preserve"> UAEFTS_FM_TXN_DTLS </w:t>
      </w:r>
      <w:r w:rsidRPr="006B5237">
        <w:rPr>
          <w:rFonts w:cs="Courier New"/>
          <w:color w:val="008080"/>
          <w:highlight w:val="white"/>
        </w:rPr>
        <w:t>SET</w:t>
      </w:r>
      <w:r w:rsidRPr="006B5237">
        <w:rPr>
          <w:rFonts w:cs="Courier New"/>
          <w:color w:val="000080"/>
          <w:highlight w:val="white"/>
        </w:rPr>
        <w:t xml:space="preserve"> STATUSDAT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00FF"/>
          <w:highlight w:val="white"/>
        </w:rPr>
        <w:t>'3'</w:t>
      </w:r>
      <w:r w:rsidRPr="006B5237">
        <w:rPr>
          <w:rFonts w:cs="Courier New"/>
          <w:color w:val="000080"/>
          <w:highlight w:val="white"/>
        </w:rPr>
        <w:t xml:space="preserve">, STATUS = </w:t>
      </w:r>
      <w:r w:rsidRPr="006B5237">
        <w:rPr>
          <w:rFonts w:cs="Courier New"/>
          <w:color w:val="0000FF"/>
          <w:highlight w:val="white"/>
        </w:rPr>
        <w:t>'66'</w:t>
      </w: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TXN_REF_NO = (</w:t>
      </w:r>
      <w:r w:rsidRPr="006B5237">
        <w:rPr>
          <w:rFonts w:cs="Courier New"/>
          <w:color w:val="008080"/>
          <w:highlight w:val="white"/>
        </w:rPr>
        <w:t>SELECT</w:t>
      </w:r>
      <w:r w:rsidRPr="006B5237">
        <w:rPr>
          <w:rFonts w:cs="Courier New"/>
          <w:color w:val="000080"/>
          <w:highlight w:val="white"/>
        </w:rPr>
        <w:t xml:space="preserve"> ORIGINAL_TXN_REF_NO  </w:t>
      </w:r>
      <w:r w:rsidRPr="006B5237">
        <w:rPr>
          <w:rFonts w:cs="Courier New"/>
          <w:color w:val="008080"/>
          <w:highlight w:val="white"/>
        </w:rPr>
        <w:t>FROM</w:t>
      </w:r>
      <w:r w:rsidRPr="006B5237">
        <w:rPr>
          <w:rFonts w:cs="Courier New"/>
          <w:color w:val="000080"/>
          <w:highlight w:val="white"/>
        </w:rPr>
        <w:t xml:space="preserve"> PAYMENT_TXN_MT  </w:t>
      </w:r>
      <w:r w:rsidRPr="006B5237">
        <w:rPr>
          <w:rFonts w:cs="Courier New"/>
          <w:color w:val="008080"/>
          <w:highlight w:val="white"/>
        </w:rPr>
        <w:t>WHERE</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batch_id = @batch_id)</w:t>
      </w:r>
    </w:p>
    <w:p w:rsidR="00C70398" w:rsidRPr="006B5237" w:rsidRDefault="00C70398" w:rsidP="00C70398">
      <w:pPr>
        <w:autoSpaceDE w:val="0"/>
        <w:autoSpaceDN w:val="0"/>
        <w:adjustRightInd w:val="0"/>
        <w:spacing w:after="0" w:line="240" w:lineRule="auto"/>
        <w:rPr>
          <w:rFonts w:eastAsia="Times New Roman" w:cs="Times New Roman"/>
        </w:rPr>
      </w:pPr>
      <w:r w:rsidRPr="006B5237">
        <w:rPr>
          <w:rFonts w:eastAsia="Times New Roman" w:cs="Times New Roman"/>
        </w:rPr>
        <w:t>If reject code = 23</w:t>
      </w:r>
    </w:p>
    <w:p w:rsidR="00C70398" w:rsidRPr="006B5237" w:rsidRDefault="00C70398" w:rsidP="00C70398">
      <w:pPr>
        <w:autoSpaceDE w:val="0"/>
        <w:autoSpaceDN w:val="0"/>
        <w:adjustRightInd w:val="0"/>
        <w:spacing w:after="0" w:line="240" w:lineRule="auto"/>
        <w:ind w:left="720"/>
        <w:rPr>
          <w:rFonts w:eastAsia="Times New Roman" w:cs="Times New Roman"/>
        </w:rPr>
      </w:pPr>
      <w:r w:rsidRPr="006B5237">
        <w:rPr>
          <w:rFonts w:cs="Courier New"/>
          <w:color w:val="008080"/>
          <w:highlight w:val="white"/>
        </w:rPr>
        <w:t>UPDATE</w:t>
      </w:r>
      <w:r w:rsidRPr="006B5237">
        <w:rPr>
          <w:rFonts w:cs="Courier New"/>
          <w:color w:val="000080"/>
          <w:highlight w:val="white"/>
        </w:rPr>
        <w:t xml:space="preserve"> UAEFTS_FM_TXN_DTLS </w:t>
      </w:r>
      <w:r w:rsidRPr="006B5237">
        <w:rPr>
          <w:rFonts w:cs="Courier New"/>
          <w:color w:val="008080"/>
          <w:highlight w:val="white"/>
        </w:rPr>
        <w:t>SET</w:t>
      </w:r>
      <w:r w:rsidRPr="006B5237">
        <w:rPr>
          <w:rFonts w:cs="Courier New"/>
          <w:color w:val="000080"/>
          <w:highlight w:val="white"/>
        </w:rPr>
        <w:t xml:space="preserve"> STATUSDAT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00FF"/>
          <w:highlight w:val="white"/>
        </w:rPr>
        <w:t>'5'</w:t>
      </w:r>
      <w:r w:rsidRPr="006B5237">
        <w:rPr>
          <w:rFonts w:cs="Courier New"/>
          <w:color w:val="000080"/>
          <w:highlight w:val="white"/>
        </w:rPr>
        <w:t xml:space="preserve">, STATUS = </w:t>
      </w:r>
      <w:r w:rsidRPr="006B5237">
        <w:rPr>
          <w:rFonts w:cs="Courier New"/>
          <w:color w:val="0000FF"/>
          <w:highlight w:val="white"/>
        </w:rPr>
        <w:t>'66'</w:t>
      </w: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TXN_REF_NO = (</w:t>
      </w:r>
      <w:r w:rsidRPr="006B5237">
        <w:rPr>
          <w:rFonts w:cs="Courier New"/>
          <w:color w:val="008080"/>
          <w:highlight w:val="white"/>
        </w:rPr>
        <w:t>SELECT</w:t>
      </w:r>
      <w:r w:rsidRPr="006B5237">
        <w:rPr>
          <w:rFonts w:cs="Courier New"/>
          <w:color w:val="000080"/>
          <w:highlight w:val="white"/>
        </w:rPr>
        <w:t xml:space="preserve"> ORIGINAL_TXN_REF_NO  </w:t>
      </w:r>
      <w:r w:rsidRPr="006B5237">
        <w:rPr>
          <w:rFonts w:cs="Courier New"/>
          <w:color w:val="008080"/>
          <w:highlight w:val="white"/>
        </w:rPr>
        <w:t>FROM</w:t>
      </w:r>
      <w:r w:rsidRPr="006B5237">
        <w:rPr>
          <w:rFonts w:cs="Courier New"/>
          <w:color w:val="000080"/>
          <w:highlight w:val="white"/>
        </w:rPr>
        <w:t xml:space="preserve"> PAYMENT_TXN_MT  </w:t>
      </w:r>
      <w:r w:rsidRPr="006B5237">
        <w:rPr>
          <w:rFonts w:cs="Courier New"/>
          <w:color w:val="008080"/>
          <w:highlight w:val="white"/>
        </w:rPr>
        <w:t>WHERE</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batch_id = @batch_id)</w:t>
      </w:r>
    </w:p>
    <w:p w:rsidR="00C70398" w:rsidRPr="006B5237" w:rsidRDefault="00C70398" w:rsidP="00141C2A">
      <w:pPr>
        <w:autoSpaceDE w:val="0"/>
        <w:autoSpaceDN w:val="0"/>
        <w:adjustRightInd w:val="0"/>
        <w:spacing w:after="0" w:line="240" w:lineRule="auto"/>
        <w:rPr>
          <w:rFonts w:eastAsia="Times New Roman" w:cs="Times New Roman"/>
        </w:rPr>
      </w:pPr>
      <w:r w:rsidRPr="006B5237">
        <w:rPr>
          <w:rFonts w:eastAsia="Times New Roman" w:cs="Times New Roman"/>
        </w:rPr>
        <w:t>If reject code = 25</w:t>
      </w:r>
    </w:p>
    <w:p w:rsidR="00C70398" w:rsidRPr="006B5237" w:rsidRDefault="00C70398" w:rsidP="00C70398">
      <w:pPr>
        <w:autoSpaceDE w:val="0"/>
        <w:autoSpaceDN w:val="0"/>
        <w:adjustRightInd w:val="0"/>
        <w:spacing w:after="0" w:line="240" w:lineRule="auto"/>
        <w:ind w:left="720"/>
        <w:rPr>
          <w:rFonts w:eastAsia="Times New Roman" w:cs="Times New Roman"/>
        </w:rPr>
      </w:pPr>
      <w:r w:rsidRPr="006B5237">
        <w:rPr>
          <w:rFonts w:cs="Courier New"/>
          <w:color w:val="008080"/>
          <w:highlight w:val="white"/>
        </w:rPr>
        <w:t>UPDATE</w:t>
      </w:r>
      <w:r w:rsidRPr="006B5237">
        <w:rPr>
          <w:rFonts w:cs="Courier New"/>
          <w:color w:val="000080"/>
          <w:highlight w:val="white"/>
        </w:rPr>
        <w:t xml:space="preserve"> UAEFTS_FM_TXN_DTLS </w:t>
      </w:r>
      <w:r w:rsidRPr="006B5237">
        <w:rPr>
          <w:rFonts w:cs="Courier New"/>
          <w:color w:val="008080"/>
          <w:highlight w:val="white"/>
        </w:rPr>
        <w:t>SET</w:t>
      </w:r>
      <w:r w:rsidRPr="006B5237">
        <w:rPr>
          <w:rFonts w:cs="Courier New"/>
          <w:color w:val="000080"/>
          <w:highlight w:val="white"/>
        </w:rPr>
        <w:t xml:space="preserve"> STATUSDAT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00FF"/>
          <w:highlight w:val="white"/>
        </w:rPr>
        <w:t>'6'</w:t>
      </w:r>
      <w:r w:rsidRPr="006B5237">
        <w:rPr>
          <w:rFonts w:cs="Courier New"/>
          <w:color w:val="000080"/>
          <w:highlight w:val="white"/>
        </w:rPr>
        <w:t xml:space="preserve">, STATUS = </w:t>
      </w:r>
      <w:r w:rsidRPr="006B5237">
        <w:rPr>
          <w:rFonts w:cs="Courier New"/>
          <w:color w:val="0000FF"/>
          <w:highlight w:val="white"/>
        </w:rPr>
        <w:t>'66'</w:t>
      </w: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TXN_REF_NO = (</w:t>
      </w:r>
      <w:r w:rsidRPr="006B5237">
        <w:rPr>
          <w:rFonts w:cs="Courier New"/>
          <w:color w:val="008080"/>
          <w:highlight w:val="white"/>
        </w:rPr>
        <w:t>SELECT</w:t>
      </w:r>
      <w:r w:rsidRPr="006B5237">
        <w:rPr>
          <w:rFonts w:cs="Courier New"/>
          <w:color w:val="000080"/>
          <w:highlight w:val="white"/>
        </w:rPr>
        <w:t xml:space="preserve"> ORIGINAL_TXN_REF_NO  </w:t>
      </w:r>
      <w:r w:rsidRPr="006B5237">
        <w:rPr>
          <w:rFonts w:cs="Courier New"/>
          <w:color w:val="008080"/>
          <w:highlight w:val="white"/>
        </w:rPr>
        <w:t>FROM</w:t>
      </w:r>
      <w:r w:rsidRPr="006B5237">
        <w:rPr>
          <w:rFonts w:cs="Courier New"/>
          <w:color w:val="000080"/>
          <w:highlight w:val="white"/>
        </w:rPr>
        <w:t xml:space="preserve"> PAYMENT_TXN_MT  </w:t>
      </w:r>
      <w:r w:rsidRPr="006B5237">
        <w:rPr>
          <w:rFonts w:cs="Courier New"/>
          <w:color w:val="008080"/>
          <w:highlight w:val="white"/>
        </w:rPr>
        <w:t>WHERE</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batch_id = @batch_id)</w:t>
      </w:r>
    </w:p>
    <w:p w:rsidR="00C70398" w:rsidRPr="006B5237" w:rsidRDefault="00C70398" w:rsidP="00141C2A">
      <w:pPr>
        <w:autoSpaceDE w:val="0"/>
        <w:autoSpaceDN w:val="0"/>
        <w:adjustRightInd w:val="0"/>
        <w:spacing w:after="0" w:line="240" w:lineRule="auto"/>
        <w:rPr>
          <w:rFonts w:eastAsia="Times New Roman" w:cs="Times New Roman"/>
        </w:rPr>
      </w:pPr>
    </w:p>
    <w:p w:rsidR="00C70398" w:rsidRPr="006B5237" w:rsidRDefault="00C70398" w:rsidP="00141C2A">
      <w:pPr>
        <w:autoSpaceDE w:val="0"/>
        <w:autoSpaceDN w:val="0"/>
        <w:adjustRightInd w:val="0"/>
        <w:spacing w:after="0" w:line="240" w:lineRule="auto"/>
        <w:rPr>
          <w:rFonts w:cs="Courier New"/>
          <w:color w:val="000080"/>
        </w:rPr>
      </w:pPr>
    </w:p>
    <w:p w:rsidR="00C70398" w:rsidRPr="006B5237" w:rsidRDefault="00C70398" w:rsidP="00141C2A">
      <w:pPr>
        <w:autoSpaceDE w:val="0"/>
        <w:autoSpaceDN w:val="0"/>
        <w:adjustRightInd w:val="0"/>
        <w:spacing w:after="0" w:line="240" w:lineRule="auto"/>
        <w:rPr>
          <w:rFonts w:eastAsia="Times New Roman" w:cs="Times New Roman"/>
        </w:rPr>
      </w:pPr>
    </w:p>
    <w:p w:rsidR="00C70398" w:rsidRPr="006B5237" w:rsidRDefault="00C70398" w:rsidP="00141C2A">
      <w:pPr>
        <w:autoSpaceDE w:val="0"/>
        <w:autoSpaceDN w:val="0"/>
        <w:adjustRightInd w:val="0"/>
        <w:spacing w:after="0" w:line="240" w:lineRule="auto"/>
        <w:rPr>
          <w:rFonts w:eastAsia="Times New Roman" w:cs="Times New Roman"/>
        </w:rPr>
      </w:pPr>
      <w:r w:rsidRPr="006B5237">
        <w:rPr>
          <w:rFonts w:eastAsia="Times New Roman" w:cs="Times New Roman"/>
        </w:rPr>
        <w:t>If the transaction is authorize for processing and not for deletion, below are the queries executed based on the error codes of the transactions.</w:t>
      </w:r>
    </w:p>
    <w:p w:rsidR="00C70398" w:rsidRPr="006B5237" w:rsidRDefault="00C70398" w:rsidP="00141C2A">
      <w:pPr>
        <w:autoSpaceDE w:val="0"/>
        <w:autoSpaceDN w:val="0"/>
        <w:adjustRightInd w:val="0"/>
        <w:spacing w:after="0" w:line="240" w:lineRule="auto"/>
        <w:rPr>
          <w:rFonts w:eastAsia="Times New Roman" w:cs="Times New Roman"/>
        </w:rPr>
      </w:pPr>
    </w:p>
    <w:p w:rsidR="00C70398" w:rsidRPr="006B5237" w:rsidRDefault="00C70398" w:rsidP="00141C2A">
      <w:pPr>
        <w:autoSpaceDE w:val="0"/>
        <w:autoSpaceDN w:val="0"/>
        <w:adjustRightInd w:val="0"/>
        <w:spacing w:after="0" w:line="240" w:lineRule="auto"/>
        <w:rPr>
          <w:rFonts w:eastAsia="Times New Roman" w:cs="Times New Roman"/>
        </w:rPr>
      </w:pPr>
      <w:r w:rsidRPr="006B5237">
        <w:rPr>
          <w:rFonts w:eastAsia="Times New Roman" w:cs="Times New Roman"/>
        </w:rPr>
        <w:t>If error code = 5</w:t>
      </w:r>
    </w:p>
    <w:p w:rsidR="00C70398" w:rsidRPr="006B5237" w:rsidRDefault="00C70398" w:rsidP="00C70398">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INSERT</w:t>
      </w:r>
      <w:r w:rsidRPr="006B5237">
        <w:rPr>
          <w:rFonts w:cs="Courier New"/>
          <w:color w:val="000080"/>
          <w:highlight w:val="white"/>
        </w:rPr>
        <w:t xml:space="preserve"> </w:t>
      </w:r>
      <w:r w:rsidRPr="006B5237">
        <w:rPr>
          <w:rFonts w:cs="Courier New"/>
          <w:color w:val="008080"/>
          <w:highlight w:val="white"/>
        </w:rPr>
        <w:t>INTO</w:t>
      </w:r>
      <w:r w:rsidRPr="006B5237">
        <w:rPr>
          <w:rFonts w:cs="Courier New"/>
          <w:color w:val="000080"/>
          <w:highlight w:val="white"/>
        </w:rPr>
        <w:t xml:space="preserve"> UAEFTS_AI_ACCTITLE (ACCNO, OLD_TITLE, NEW_TITLE, MAKERID, MDATE, CHECKERID, CDATE, txn_ref_no)  </w:t>
      </w:r>
    </w:p>
    <w:p w:rsidR="00C70398" w:rsidRPr="006B5237" w:rsidRDefault="00C70398" w:rsidP="00C70398">
      <w:pPr>
        <w:autoSpaceDE w:val="0"/>
        <w:autoSpaceDN w:val="0"/>
        <w:adjustRightInd w:val="0"/>
        <w:spacing w:after="0" w:line="240" w:lineRule="auto"/>
        <w:ind w:left="720"/>
        <w:rPr>
          <w:rFonts w:cs="Courier New"/>
          <w:color w:val="000080"/>
        </w:rPr>
      </w:pPr>
      <w:r w:rsidRPr="006B5237">
        <w:rPr>
          <w:rFonts w:cs="Courier New"/>
          <w:color w:val="000080"/>
          <w:highlight w:val="white"/>
        </w:rPr>
        <w:t xml:space="preserve"> </w:t>
      </w:r>
      <w:r w:rsidRPr="006B5237">
        <w:rPr>
          <w:rFonts w:cs="Courier New"/>
          <w:color w:val="008080"/>
          <w:highlight w:val="white"/>
        </w:rPr>
        <w:t>VALUES</w:t>
      </w:r>
      <w:r w:rsidRPr="006B5237">
        <w:rPr>
          <w:rFonts w:cs="Courier New"/>
          <w:color w:val="000080"/>
          <w:highlight w:val="white"/>
        </w:rPr>
        <w:t xml:space="preserve"> (@beneAcctNo, (</w:t>
      </w:r>
      <w:r w:rsidRPr="006B5237">
        <w:rPr>
          <w:rFonts w:cs="Courier New"/>
          <w:color w:val="008080"/>
          <w:highlight w:val="white"/>
        </w:rPr>
        <w:t>SELECT</w:t>
      </w:r>
      <w:r w:rsidRPr="006B5237">
        <w:rPr>
          <w:rFonts w:cs="Courier New"/>
          <w:color w:val="000080"/>
          <w:highlight w:val="white"/>
        </w:rPr>
        <w:t xml:space="preserve"> BENE_NAME </w:t>
      </w:r>
      <w:r w:rsidRPr="006B5237">
        <w:rPr>
          <w:rFonts w:cs="Courier New"/>
          <w:color w:val="008080"/>
          <w:highlight w:val="white"/>
        </w:rPr>
        <w:t>FROM</w:t>
      </w:r>
      <w:r w:rsidRPr="006B5237">
        <w:rPr>
          <w:rFonts w:cs="Courier New"/>
          <w:color w:val="000080"/>
          <w:highlight w:val="white"/>
        </w:rPr>
        <w:t xml:space="preserve"> PAYMENT_TXN_MT </w:t>
      </w:r>
      <w:r w:rsidRPr="006B5237">
        <w:rPr>
          <w:rFonts w:cs="Courier New"/>
          <w:color w:val="008080"/>
          <w:highlight w:val="white"/>
        </w:rPr>
        <w:t>WHERE</w:t>
      </w:r>
      <w:r w:rsidRPr="006B5237">
        <w:rPr>
          <w:rFonts w:cs="Courier New"/>
          <w:color w:val="000080"/>
          <w:highlight w:val="white"/>
        </w:rPr>
        <w:t xml:space="preserve"> txn_ref_no =@txn_ref_no </w:t>
      </w:r>
      <w:r w:rsidRPr="006B5237">
        <w:rPr>
          <w:rFonts w:cs="Courier New"/>
          <w:color w:val="008080"/>
          <w:highlight w:val="white"/>
        </w:rPr>
        <w:t>AND</w:t>
      </w:r>
      <w:r w:rsidRPr="006B5237">
        <w:rPr>
          <w:rFonts w:cs="Courier New"/>
          <w:color w:val="000080"/>
          <w:highlight w:val="white"/>
        </w:rPr>
        <w:t xml:space="preserve"> batch_id = @batch_id),@beneName,@makerID,@makerDate,@CHECKERID,  </w:t>
      </w:r>
      <w:r w:rsidRPr="006B5237">
        <w:rPr>
          <w:rFonts w:cs="Courier New"/>
          <w:color w:val="008080"/>
          <w:highlight w:val="white"/>
        </w:rPr>
        <w:t>sysdate</w:t>
      </w:r>
      <w:r w:rsidRPr="006B5237">
        <w:rPr>
          <w:rFonts w:cs="Courier New"/>
          <w:color w:val="000080"/>
          <w:highlight w:val="white"/>
        </w:rPr>
        <w:t>,@recordID)</w:t>
      </w:r>
    </w:p>
    <w:p w:rsidR="00C70398" w:rsidRPr="006B5237" w:rsidRDefault="00C70398" w:rsidP="00C70398">
      <w:pPr>
        <w:autoSpaceDE w:val="0"/>
        <w:autoSpaceDN w:val="0"/>
        <w:adjustRightInd w:val="0"/>
        <w:spacing w:after="0" w:line="240" w:lineRule="auto"/>
        <w:ind w:left="720"/>
        <w:rPr>
          <w:rFonts w:eastAsia="Times New Roman" w:cs="Times New Roman"/>
        </w:rPr>
      </w:pPr>
    </w:p>
    <w:p w:rsidR="0038717F" w:rsidRPr="006B5237" w:rsidRDefault="0038717F" w:rsidP="00C70398">
      <w:pPr>
        <w:autoSpaceDE w:val="0"/>
        <w:autoSpaceDN w:val="0"/>
        <w:adjustRightInd w:val="0"/>
        <w:spacing w:after="0" w:line="240" w:lineRule="auto"/>
        <w:ind w:left="720"/>
        <w:rPr>
          <w:rFonts w:eastAsia="Times New Roman" w:cs="Times New Roman"/>
        </w:rPr>
      </w:pPr>
    </w:p>
    <w:p w:rsidR="00C70398" w:rsidRPr="006B5237" w:rsidRDefault="00C70398" w:rsidP="00C70398">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PAYMENT_TXN_MT  </w:t>
      </w:r>
    </w:p>
    <w:p w:rsidR="00C70398" w:rsidRPr="006B5237" w:rsidRDefault="00C70398" w:rsidP="00C70398">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_DATETIM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8080"/>
          <w:highlight w:val="white"/>
        </w:rPr>
        <w:t>NULL</w:t>
      </w:r>
      <w:r w:rsidRPr="006B5237">
        <w:rPr>
          <w:rFonts w:cs="Courier New"/>
          <w:color w:val="000080"/>
          <w:highlight w:val="white"/>
        </w:rPr>
        <w:t xml:space="preserve">, ERROR_DESC = </w:t>
      </w:r>
      <w:r w:rsidRPr="006B5237">
        <w:rPr>
          <w:rFonts w:cs="Courier New"/>
          <w:color w:val="008080"/>
          <w:highlight w:val="white"/>
        </w:rPr>
        <w:t>NULL</w:t>
      </w:r>
      <w:r w:rsidRPr="006B5237">
        <w:rPr>
          <w:rFonts w:cs="Courier New"/>
          <w:color w:val="000080"/>
          <w:highlight w:val="white"/>
        </w:rPr>
        <w:t xml:space="preserve">,  </w:t>
      </w:r>
    </w:p>
    <w:p w:rsidR="00C70398" w:rsidRPr="006B5237" w:rsidRDefault="00C70398" w:rsidP="00C70398">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STATUS = </w:t>
      </w:r>
      <w:r w:rsidRPr="006B5237">
        <w:rPr>
          <w:rFonts w:cs="Courier New"/>
          <w:color w:val="0000FF"/>
          <w:highlight w:val="white"/>
        </w:rPr>
        <w:t>'35'</w:t>
      </w:r>
      <w:r w:rsidRPr="006B5237">
        <w:rPr>
          <w:rFonts w:cs="Courier New"/>
          <w:color w:val="000080"/>
          <w:highlight w:val="white"/>
        </w:rPr>
        <w:t xml:space="preserve">, BENE_NAME =  @beneName,  </w:t>
      </w:r>
    </w:p>
    <w:p w:rsidR="00C70398" w:rsidRPr="006B5237" w:rsidRDefault="00C70398" w:rsidP="00C70398">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MAKER_DESC = </w:t>
      </w:r>
      <w:r w:rsidRPr="006B5237">
        <w:rPr>
          <w:rFonts w:cs="Courier New"/>
          <w:color w:val="0000FF"/>
          <w:highlight w:val="white"/>
        </w:rPr>
        <w:t>'desc'</w:t>
      </w:r>
      <w:r w:rsidRPr="006B5237">
        <w:rPr>
          <w:rFonts w:cs="Courier New"/>
          <w:color w:val="000080"/>
          <w:highlight w:val="white"/>
        </w:rPr>
        <w:t xml:space="preserve">, </w:t>
      </w:r>
    </w:p>
    <w:p w:rsidR="00C70398" w:rsidRPr="006B5237" w:rsidRDefault="00C70398" w:rsidP="00C70398">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MAKER_DATE = @makerDate, </w:t>
      </w:r>
    </w:p>
    <w:p w:rsidR="00C70398" w:rsidRPr="006B5237" w:rsidRDefault="00C70398" w:rsidP="00C70398">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lastRenderedPageBreak/>
        <w:t xml:space="preserve">CHECKER_DESC = </w:t>
      </w:r>
      <w:r w:rsidRPr="006B5237">
        <w:rPr>
          <w:rFonts w:cs="Courier New"/>
          <w:color w:val="0000FF"/>
          <w:highlight w:val="white"/>
        </w:rPr>
        <w:t>'@userID'</w:t>
      </w:r>
      <w:r w:rsidRPr="006B5237">
        <w:rPr>
          <w:rFonts w:cs="Courier New"/>
          <w:color w:val="000080"/>
          <w:highlight w:val="white"/>
        </w:rPr>
        <w:t xml:space="preserve">,  </w:t>
      </w:r>
    </w:p>
    <w:p w:rsidR="00C70398" w:rsidRPr="006B5237" w:rsidRDefault="00C70398" w:rsidP="00C70398">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CHECKER_DATE = </w:t>
      </w:r>
      <w:r w:rsidRPr="006B5237">
        <w:rPr>
          <w:rFonts w:cs="Courier New"/>
          <w:color w:val="008080"/>
          <w:highlight w:val="white"/>
        </w:rPr>
        <w:t>SYSDATE</w:t>
      </w:r>
      <w:r w:rsidRPr="006B5237">
        <w:rPr>
          <w:rFonts w:cs="Courier New"/>
          <w:color w:val="000080"/>
          <w:highlight w:val="white"/>
        </w:rPr>
        <w:t xml:space="preserve">  </w:t>
      </w:r>
    </w:p>
    <w:p w:rsidR="00C70398" w:rsidRPr="006B5237" w:rsidRDefault="00C70398" w:rsidP="00C70398">
      <w:pPr>
        <w:autoSpaceDE w:val="0"/>
        <w:autoSpaceDN w:val="0"/>
        <w:adjustRightInd w:val="0"/>
        <w:spacing w:after="0" w:line="240" w:lineRule="auto"/>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BATCH_ID = @batch_id</w:t>
      </w:r>
    </w:p>
    <w:p w:rsidR="00C70398" w:rsidRPr="006B5237" w:rsidRDefault="00C70398" w:rsidP="00C70398">
      <w:pPr>
        <w:autoSpaceDE w:val="0"/>
        <w:autoSpaceDN w:val="0"/>
        <w:adjustRightInd w:val="0"/>
        <w:spacing w:after="0" w:line="240" w:lineRule="auto"/>
        <w:ind w:left="720"/>
        <w:rPr>
          <w:rFonts w:eastAsia="Times New Roman" w:cs="Times New Roman"/>
        </w:rPr>
      </w:pPr>
    </w:p>
    <w:p w:rsidR="00C70398" w:rsidRPr="006B5237" w:rsidRDefault="00C70398" w:rsidP="00C70398">
      <w:pPr>
        <w:autoSpaceDE w:val="0"/>
        <w:autoSpaceDN w:val="0"/>
        <w:adjustRightInd w:val="0"/>
        <w:spacing w:after="0" w:line="240" w:lineRule="auto"/>
        <w:ind w:left="720"/>
        <w:rPr>
          <w:rFonts w:cs="Courier New"/>
          <w:color w:val="008080"/>
          <w:highlight w:val="white"/>
        </w:rPr>
      </w:pPr>
    </w:p>
    <w:p w:rsidR="00C70398" w:rsidRPr="006B5237" w:rsidRDefault="00C70398" w:rsidP="00C70398">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PAYMENT_TXN_MT </w:t>
      </w:r>
    </w:p>
    <w:p w:rsidR="00C70398" w:rsidRPr="006B5237" w:rsidRDefault="00C70398" w:rsidP="00C70398">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_DATETIME = </w:t>
      </w:r>
      <w:r w:rsidRPr="006B5237">
        <w:rPr>
          <w:rFonts w:cs="Courier New"/>
          <w:color w:val="008080"/>
          <w:highlight w:val="white"/>
        </w:rPr>
        <w:t>sysdate</w:t>
      </w:r>
      <w:r w:rsidRPr="006B5237">
        <w:rPr>
          <w:rFonts w:cs="Courier New"/>
          <w:color w:val="000080"/>
          <w:highlight w:val="white"/>
        </w:rPr>
        <w:t xml:space="preserve">,  </w:t>
      </w:r>
    </w:p>
    <w:p w:rsidR="00C70398" w:rsidRPr="006B5237" w:rsidRDefault="00C70398" w:rsidP="00C70398">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STATUS = </w:t>
      </w:r>
      <w:r w:rsidRPr="006B5237">
        <w:rPr>
          <w:rFonts w:cs="Courier New"/>
          <w:color w:val="0000FF"/>
          <w:highlight w:val="white"/>
        </w:rPr>
        <w:t>'12'</w:t>
      </w:r>
      <w:r w:rsidRPr="006B5237">
        <w:rPr>
          <w:rFonts w:cs="Courier New"/>
          <w:color w:val="000080"/>
          <w:highlight w:val="white"/>
        </w:rPr>
        <w:t xml:space="preserve">,  </w:t>
      </w:r>
    </w:p>
    <w:p w:rsidR="00C70398" w:rsidRPr="006B5237" w:rsidRDefault="00C70398" w:rsidP="00C70398">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MAKER_DESC = </w:t>
      </w:r>
      <w:r w:rsidRPr="006B5237">
        <w:rPr>
          <w:rFonts w:cs="Courier New"/>
          <w:color w:val="0000FF"/>
          <w:highlight w:val="white"/>
        </w:rPr>
        <w:t>'@makerid'</w:t>
      </w:r>
      <w:r w:rsidRPr="006B5237">
        <w:rPr>
          <w:rFonts w:cs="Courier New"/>
          <w:color w:val="000080"/>
          <w:highlight w:val="white"/>
        </w:rPr>
        <w:t xml:space="preserve">, </w:t>
      </w:r>
    </w:p>
    <w:p w:rsidR="00C70398" w:rsidRPr="006B5237" w:rsidRDefault="00C70398" w:rsidP="00C70398">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MAKER_DATE = @makerDate, </w:t>
      </w:r>
    </w:p>
    <w:p w:rsidR="00C70398" w:rsidRPr="006B5237" w:rsidRDefault="00C70398" w:rsidP="00C70398">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CHECKER_DESC = @CHECKERID,  </w:t>
      </w:r>
    </w:p>
    <w:p w:rsidR="00C70398" w:rsidRPr="006B5237" w:rsidRDefault="00C70398" w:rsidP="00C70398">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CHECKER_DATE = </w:t>
      </w:r>
      <w:r w:rsidRPr="006B5237">
        <w:rPr>
          <w:rFonts w:cs="Courier New"/>
          <w:color w:val="008080"/>
          <w:highlight w:val="white"/>
        </w:rPr>
        <w:t>SYSDATE</w:t>
      </w:r>
      <w:r w:rsidRPr="006B5237">
        <w:rPr>
          <w:rFonts w:cs="Courier New"/>
          <w:color w:val="000080"/>
          <w:highlight w:val="white"/>
        </w:rPr>
        <w:t xml:space="preserve">  </w:t>
      </w:r>
    </w:p>
    <w:p w:rsidR="00C70398" w:rsidRPr="006B5237" w:rsidRDefault="00C70398" w:rsidP="00C70398">
      <w:pPr>
        <w:autoSpaceDE w:val="0"/>
        <w:autoSpaceDN w:val="0"/>
        <w:adjustRightInd w:val="0"/>
        <w:spacing w:after="0" w:line="240" w:lineRule="auto"/>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BATCH_ID = @batch_id</w:t>
      </w:r>
    </w:p>
    <w:p w:rsidR="0038717F" w:rsidRPr="006B5237" w:rsidRDefault="0038717F" w:rsidP="00C70398">
      <w:pPr>
        <w:autoSpaceDE w:val="0"/>
        <w:autoSpaceDN w:val="0"/>
        <w:adjustRightInd w:val="0"/>
        <w:spacing w:after="0" w:line="240" w:lineRule="auto"/>
        <w:ind w:left="720"/>
        <w:rPr>
          <w:rFonts w:eastAsia="Times New Roman" w:cs="Times New Roman"/>
        </w:rPr>
      </w:pPr>
    </w:p>
    <w:p w:rsidR="0038717F" w:rsidRPr="006B5237" w:rsidRDefault="0038717F" w:rsidP="00C70398">
      <w:pPr>
        <w:autoSpaceDE w:val="0"/>
        <w:autoSpaceDN w:val="0"/>
        <w:adjustRightInd w:val="0"/>
        <w:spacing w:after="0" w:line="240" w:lineRule="auto"/>
        <w:ind w:left="720"/>
        <w:rPr>
          <w:rFonts w:eastAsia="Times New Roman" w:cs="Times New Roman"/>
        </w:rPr>
      </w:pP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INSERT</w:t>
      </w:r>
      <w:r w:rsidRPr="006B5237">
        <w:rPr>
          <w:rFonts w:cs="Courier New"/>
          <w:color w:val="000080"/>
          <w:highlight w:val="white"/>
        </w:rPr>
        <w:t xml:space="preserve"> </w:t>
      </w:r>
      <w:r w:rsidRPr="006B5237">
        <w:rPr>
          <w:rFonts w:cs="Courier New"/>
          <w:color w:val="008080"/>
          <w:highlight w:val="white"/>
        </w:rPr>
        <w:t>INTO</w:t>
      </w:r>
      <w:r w:rsidRPr="006B5237">
        <w:rPr>
          <w:rFonts w:cs="Courier New"/>
          <w:color w:val="000080"/>
          <w:highlight w:val="white"/>
        </w:rPr>
        <w:t xml:space="preserve"> UAEFTS_ARCHIVE_SALARY_TXN_CKR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ORDER_CUST_ADDR3,BENE_NAME,BENE_ACC_NO,BENE_ADDR1,BENE_ADDR2,BENE_ADDR3,BENE_ACC_BIC,BENE_BANK_NAME,BENE_BANK_ADDR1,BENE_BANK_ADDR2,BENE_BANK_ADDR3,INTERMEDIARY_BANK_NAME,INTERMEDIARY_BANK_ADDRESS_1,INTERMEDIARY_BANK_ADDRESS_2, INTERMEDIARY_BANK_ADDRESS_3, REMITTANCE_INFO1,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REMITTANCE_INFO2,REMITTANCE_INFO3,REMITTANCE_INFO4,CHARGE_TO_ID,TOTAL_CHARGE_AMOUNT,OTHER_SYSTEM_REF_NO,TRANSACTION_TYPE,PROCESS_DATETIME, BRANCH_ROUTING_CODE,MAKER_DESC,MAKER_DATE,STATUS_DATETIME,CHECKER_DESC,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 xml:space="preserve">,FORCE_DEBIT,REQUEST,ORG_BRANCH_CODE,DEST_BRANCH_CODE,ISSALARY,DUPLICATE_FLG,CID,IBAN,IBAN_DR )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ORDER_CUST_ADDR3,BENE_NAME,BENE_ACC_NO,BENE_ADDR1,BENE_ADDR2,BENE_ADDR3,BENE_ACC_BIC,BENE_BANK_NAME,BENE_BANK_ADDR1,BENE_BANK_ADDR2,BENE_BANK_ADDR3,INTERMEDIARY_BANK_NAME,INTERMEDIARY_BANK_ADDRESS_1,INTERMEDIARY_BANK_ADDRESS_2,INTERMEDIARY_BANK_ADDRESS_3,REMITTANCE_INFO1,REMITTANCE_INFO2,REMITTANCE_INFO3,REMITTANCE_INFO4,CHARGE_TO_ID,TOTAL_CHARGE_AMOUNT,OTHER_SYSTEM_REF_NO,TRANSACTION_TYPE,PROCESS_DATETIME,BRANCH_ROUTING_CODE,MAKER_DESC,MAKER_DATE,STATUS_DATETIME,CHECKER_DESC, 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FORCE_DEBIT,REQUEST,ORG_BRANCH_CODE,DEST_BRANCH_CODE,IS_SALARY,DUPLICATE_FLG,CID,IBAN,IBAN_DR</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UAEFTS_SALARY_TXN_CKR </w:t>
      </w:r>
    </w:p>
    <w:p w:rsidR="0038717F" w:rsidRPr="006B5237" w:rsidRDefault="0038717F" w:rsidP="0038717F">
      <w:pPr>
        <w:autoSpaceDE w:val="0"/>
        <w:autoSpaceDN w:val="0"/>
        <w:adjustRightInd w:val="0"/>
        <w:spacing w:after="0" w:line="240" w:lineRule="auto"/>
        <w:ind w:left="720"/>
        <w:rPr>
          <w:rFonts w:cs="Courier New"/>
          <w:color w:val="000080"/>
        </w:rPr>
      </w:pPr>
      <w:r w:rsidRPr="006B5237">
        <w:rPr>
          <w:rFonts w:cs="Courier New"/>
          <w:color w:val="008080"/>
          <w:highlight w:val="white"/>
        </w:rPr>
        <w:lastRenderedPageBreak/>
        <w:t>WHERE</w:t>
      </w:r>
      <w:r w:rsidRPr="006B5237">
        <w:rPr>
          <w:rFonts w:cs="Courier New"/>
          <w:color w:val="000080"/>
          <w:highlight w:val="white"/>
        </w:rPr>
        <w:t xml:space="preserve">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38717F" w:rsidRPr="006B5237" w:rsidRDefault="0038717F" w:rsidP="0038717F">
      <w:pPr>
        <w:autoSpaceDE w:val="0"/>
        <w:autoSpaceDN w:val="0"/>
        <w:adjustRightInd w:val="0"/>
        <w:spacing w:after="0" w:line="240" w:lineRule="auto"/>
        <w:ind w:left="720"/>
        <w:rPr>
          <w:rFonts w:eastAsia="Times New Roman" w:cs="Times New Roman"/>
        </w:rPr>
      </w:pPr>
    </w:p>
    <w:p w:rsidR="0038717F" w:rsidRPr="006B5237" w:rsidRDefault="0038717F" w:rsidP="0038717F">
      <w:pPr>
        <w:autoSpaceDE w:val="0"/>
        <w:autoSpaceDN w:val="0"/>
        <w:adjustRightInd w:val="0"/>
        <w:spacing w:after="0" w:line="240" w:lineRule="auto"/>
        <w:ind w:left="720"/>
        <w:rPr>
          <w:rFonts w:eastAsia="Times New Roman" w:cs="Times New Roman"/>
        </w:rPr>
      </w:pPr>
    </w:p>
    <w:p w:rsidR="0038717F" w:rsidRPr="006B5237" w:rsidRDefault="0038717F" w:rsidP="0038717F">
      <w:pPr>
        <w:autoSpaceDE w:val="0"/>
        <w:autoSpaceDN w:val="0"/>
        <w:adjustRightInd w:val="0"/>
        <w:spacing w:after="0" w:line="240" w:lineRule="auto"/>
        <w:ind w:left="720"/>
        <w:rPr>
          <w:rFonts w:eastAsia="Times New Roman" w:cs="Times New Roman"/>
        </w:rPr>
      </w:pPr>
    </w:p>
    <w:p w:rsidR="0038717F" w:rsidRPr="006B5237" w:rsidRDefault="0038717F" w:rsidP="0038717F">
      <w:pPr>
        <w:autoSpaceDE w:val="0"/>
        <w:autoSpaceDN w:val="0"/>
        <w:adjustRightInd w:val="0"/>
        <w:spacing w:after="0" w:line="240" w:lineRule="auto"/>
        <w:ind w:left="720"/>
        <w:rPr>
          <w:rFonts w:cs="Courier New"/>
          <w:color w:val="008080"/>
          <w:highlight w:val="white"/>
        </w:rPr>
      </w:pP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UAEFTS_SALARY_TXN_CKR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 = </w:t>
      </w:r>
      <w:r w:rsidRPr="006B5237">
        <w:rPr>
          <w:rFonts w:cs="Courier New"/>
          <w:color w:val="0000FF"/>
          <w:highlight w:val="white"/>
        </w:rPr>
        <w:t>'12'</w:t>
      </w:r>
      <w:r w:rsidRPr="006B5237">
        <w:rPr>
          <w:rFonts w:cs="Courier New"/>
          <w:color w:val="000080"/>
          <w:highlight w:val="white"/>
        </w:rPr>
        <w:t>, checkerid =</w:t>
      </w:r>
      <w:r w:rsidRPr="006B5237">
        <w:rPr>
          <w:rFonts w:cs="Courier New"/>
          <w:color w:val="008080"/>
          <w:highlight w:val="white"/>
        </w:rPr>
        <w:t>NULL</w:t>
      </w:r>
      <w:r w:rsidRPr="006B5237">
        <w:rPr>
          <w:rFonts w:cs="Courier New"/>
          <w:color w:val="000080"/>
          <w:highlight w:val="white"/>
        </w:rPr>
        <w:t xml:space="preserve">, cremarks = </w:t>
      </w:r>
      <w:r w:rsidRPr="006B5237">
        <w:rPr>
          <w:rFonts w:cs="Courier New"/>
          <w:color w:val="008080"/>
          <w:highlight w:val="white"/>
        </w:rPr>
        <w:t>NULL</w:t>
      </w:r>
      <w:r w:rsidRPr="006B5237">
        <w:rPr>
          <w:rFonts w:cs="Courier New"/>
          <w:color w:val="000080"/>
          <w:highlight w:val="white"/>
        </w:rPr>
        <w:t xml:space="preserve">,checkerdate = </w:t>
      </w:r>
      <w:r w:rsidRPr="006B5237">
        <w:rPr>
          <w:rFonts w:cs="Courier New"/>
          <w:color w:val="008080"/>
          <w:highlight w:val="white"/>
        </w:rPr>
        <w:t>NULL</w:t>
      </w:r>
      <w:r w:rsidRPr="006B5237">
        <w:rPr>
          <w:rFonts w:cs="Courier New"/>
          <w:color w:val="000080"/>
          <w:highlight w:val="white"/>
        </w:rPr>
        <w:t xml:space="preserve">,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recstatus = </w:t>
      </w:r>
      <w:r w:rsidRPr="006B5237">
        <w:rPr>
          <w:rFonts w:cs="Courier New"/>
          <w:color w:val="008080"/>
          <w:highlight w:val="white"/>
        </w:rPr>
        <w:t>NULL</w:t>
      </w:r>
      <w:r w:rsidRPr="006B5237">
        <w:rPr>
          <w:rFonts w:cs="Courier New"/>
          <w:color w:val="000080"/>
          <w:highlight w:val="white"/>
        </w:rPr>
        <w:t xml:space="preserve">, request = </w:t>
      </w:r>
      <w:r w:rsidRPr="006B5237">
        <w:rPr>
          <w:rFonts w:cs="Courier New"/>
          <w:color w:val="008080"/>
          <w:highlight w:val="white"/>
        </w:rPr>
        <w:t>NULL</w:t>
      </w:r>
      <w:r w:rsidRPr="006B5237">
        <w:rPr>
          <w:rFonts w:cs="Courier New"/>
          <w:color w:val="000080"/>
          <w:highlight w:val="white"/>
        </w:rPr>
        <w:t xml:space="preserve">,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8080"/>
          <w:highlight w:val="white"/>
        </w:rPr>
        <w:t>NULL</w:t>
      </w:r>
      <w:r w:rsidRPr="006B5237">
        <w:rPr>
          <w:rFonts w:cs="Courier New"/>
          <w:color w:val="000080"/>
          <w:highlight w:val="white"/>
        </w:rPr>
        <w:t xml:space="preserve">, error_desc = </w:t>
      </w:r>
      <w:r w:rsidRPr="006B5237">
        <w:rPr>
          <w:rFonts w:cs="Courier New"/>
          <w:color w:val="008080"/>
          <w:highlight w:val="white"/>
        </w:rPr>
        <w:t>NULL</w:t>
      </w:r>
      <w:r w:rsidRPr="006B5237">
        <w:rPr>
          <w:rFonts w:cs="Courier New"/>
          <w:color w:val="000080"/>
          <w:highlight w:val="white"/>
        </w:rPr>
        <w:t xml:space="preserve"> </w:t>
      </w:r>
    </w:p>
    <w:p w:rsidR="0038717F" w:rsidRPr="006B5237" w:rsidRDefault="0038717F" w:rsidP="0038717F">
      <w:pPr>
        <w:autoSpaceDE w:val="0"/>
        <w:autoSpaceDN w:val="0"/>
        <w:adjustRightInd w:val="0"/>
        <w:spacing w:after="0" w:line="240" w:lineRule="auto"/>
        <w:ind w:left="720"/>
        <w:rPr>
          <w:rFonts w:eastAsia="Times New Roman" w:cs="Times New Roman"/>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C70398" w:rsidRPr="006B5237" w:rsidRDefault="00C70398" w:rsidP="00C70398">
      <w:pPr>
        <w:autoSpaceDE w:val="0"/>
        <w:autoSpaceDN w:val="0"/>
        <w:adjustRightInd w:val="0"/>
        <w:spacing w:after="0" w:line="240" w:lineRule="auto"/>
        <w:ind w:left="720"/>
        <w:rPr>
          <w:rFonts w:eastAsia="Times New Roman" w:cs="Times New Roman"/>
        </w:rPr>
      </w:pPr>
    </w:p>
    <w:p w:rsidR="00C70398" w:rsidRPr="006B5237" w:rsidRDefault="00C70398" w:rsidP="00141C2A">
      <w:pPr>
        <w:autoSpaceDE w:val="0"/>
        <w:autoSpaceDN w:val="0"/>
        <w:adjustRightInd w:val="0"/>
        <w:spacing w:after="0" w:line="240" w:lineRule="auto"/>
        <w:rPr>
          <w:rFonts w:eastAsia="Times New Roman" w:cs="Times New Roman"/>
        </w:rPr>
      </w:pPr>
      <w:r w:rsidRPr="006B5237">
        <w:rPr>
          <w:rFonts w:eastAsia="Times New Roman" w:cs="Times New Roman"/>
        </w:rPr>
        <w:t>If error code = 8</w:t>
      </w:r>
    </w:p>
    <w:p w:rsidR="0038717F" w:rsidRPr="006B5237" w:rsidRDefault="0038717F" w:rsidP="00141C2A">
      <w:pPr>
        <w:autoSpaceDE w:val="0"/>
        <w:autoSpaceDN w:val="0"/>
        <w:adjustRightInd w:val="0"/>
        <w:spacing w:after="0" w:line="240" w:lineRule="auto"/>
        <w:rPr>
          <w:rFonts w:eastAsia="Times New Roman" w:cs="Times New Roman"/>
        </w:rPr>
      </w:pP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PAYMENT_TXN_MT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_DATETIM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8080"/>
          <w:highlight w:val="white"/>
        </w:rPr>
        <w:t>NULL</w:t>
      </w:r>
      <w:r w:rsidRPr="006B5237">
        <w:rPr>
          <w:rFonts w:cs="Courier New"/>
          <w:color w:val="000080"/>
          <w:highlight w:val="white"/>
        </w:rPr>
        <w:t xml:space="preserve">, ERROR_DESC = </w:t>
      </w:r>
      <w:r w:rsidRPr="006B5237">
        <w:rPr>
          <w:rFonts w:cs="Courier New"/>
          <w:color w:val="008080"/>
          <w:highlight w:val="white"/>
        </w:rPr>
        <w:t>NULL</w:t>
      </w:r>
      <w:r w:rsidRPr="006B5237">
        <w:rPr>
          <w:rFonts w:cs="Courier New"/>
          <w:color w:val="000080"/>
          <w:highlight w:val="white"/>
        </w:rPr>
        <w:t xml:space="preserve">,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STATUS = </w:t>
      </w:r>
      <w:r w:rsidRPr="006B5237">
        <w:rPr>
          <w:rFonts w:cs="Courier New"/>
          <w:color w:val="0000FF"/>
          <w:highlight w:val="white"/>
        </w:rPr>
        <w:t>'19'</w:t>
      </w:r>
      <w:r w:rsidRPr="006B5237">
        <w:rPr>
          <w:rFonts w:cs="Courier New"/>
          <w:color w:val="000080"/>
          <w:highlight w:val="white"/>
        </w:rPr>
        <w:t xml:space="preserve">, FRAUD_FILTER_FLG = @Y/N,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MAKER_DESC = @makerid,MAKER_DATE = @makerDate,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CHECKER_DESC = </w:t>
      </w:r>
      <w:r w:rsidRPr="006B5237">
        <w:rPr>
          <w:rFonts w:cs="Courier New"/>
          <w:color w:val="0000FF"/>
          <w:highlight w:val="white"/>
        </w:rPr>
        <w:t>'@user'</w:t>
      </w:r>
      <w:r w:rsidRPr="006B5237">
        <w:rPr>
          <w:rFonts w:cs="Courier New"/>
          <w:color w:val="000080"/>
          <w:highlight w:val="white"/>
        </w:rPr>
        <w:t xml:space="preserve">, CHECKER_DATE = </w:t>
      </w:r>
      <w:r w:rsidRPr="006B5237">
        <w:rPr>
          <w:rFonts w:cs="Courier New"/>
          <w:color w:val="008080"/>
          <w:highlight w:val="white"/>
        </w:rPr>
        <w:t>SYSDATE</w:t>
      </w:r>
      <w:r w:rsidRPr="006B5237">
        <w:rPr>
          <w:rFonts w:cs="Courier New"/>
          <w:color w:val="000080"/>
          <w:highlight w:val="white"/>
        </w:rPr>
        <w:t xml:space="preserve"> </w:t>
      </w:r>
    </w:p>
    <w:p w:rsidR="0038717F" w:rsidRPr="006B5237" w:rsidRDefault="0038717F" w:rsidP="0038717F">
      <w:pPr>
        <w:autoSpaceDE w:val="0"/>
        <w:autoSpaceDN w:val="0"/>
        <w:adjustRightInd w:val="0"/>
        <w:spacing w:after="0" w:line="240" w:lineRule="auto"/>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w:t>
      </w:r>
    </w:p>
    <w:p w:rsidR="0038717F" w:rsidRPr="006B5237" w:rsidRDefault="0038717F" w:rsidP="0038717F">
      <w:pPr>
        <w:autoSpaceDE w:val="0"/>
        <w:autoSpaceDN w:val="0"/>
        <w:adjustRightInd w:val="0"/>
        <w:spacing w:after="0" w:line="240" w:lineRule="auto"/>
        <w:ind w:left="720"/>
        <w:rPr>
          <w:rFonts w:eastAsia="Times New Roman" w:cs="Times New Roman"/>
        </w:rPr>
      </w:pP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INSERT</w:t>
      </w:r>
      <w:r w:rsidRPr="006B5237">
        <w:rPr>
          <w:rFonts w:cs="Courier New"/>
          <w:color w:val="000080"/>
          <w:highlight w:val="white"/>
        </w:rPr>
        <w:t xml:space="preserve"> </w:t>
      </w:r>
      <w:r w:rsidRPr="006B5237">
        <w:rPr>
          <w:rFonts w:cs="Courier New"/>
          <w:color w:val="008080"/>
          <w:highlight w:val="white"/>
        </w:rPr>
        <w:t>INTO</w:t>
      </w:r>
      <w:r w:rsidRPr="006B5237">
        <w:rPr>
          <w:rFonts w:cs="Courier New"/>
          <w:color w:val="000080"/>
          <w:highlight w:val="white"/>
        </w:rPr>
        <w:t xml:space="preserve"> UAEFTS_ARCHIVE_SALARY_TXN_CKR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ORDER_CUST_ADDR3,BENE_NAME,BENE_ACC_NO,BENE_ADDR1,BENE_ADDR2,BENE_ADDR3,BENE_ACC_BIC,BENE_BANK_NAME,BENE_BANK_ADDR1,BENE_BANK_ADDR2,BENE_BANK_ADDR3,INTERMEDIARY_BANK_NAME,INTERMEDIARY_BANK_ADDRESS_1,INTERMEDIARY_BANK_ADDRESS_2, INTERMEDIARY_BANK_ADDRESS_3, REMITTANCE_INFO1,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REMITTANCE_INFO2,REMITTANCE_INFO3,REMITTANCE_INFO4,CHARGE_TO_ID,TOTAL_CHARGE_AMOUNT,OTHER_SYSTEM_REF_NO,TRANSACTION_TYPE,PROCESS_DATETIME, BRANCH_ROUTING_CODE,MAKER_DESC,MAKER_DATE,STATUS_DATETIME,CHECKER_DESC,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 xml:space="preserve">,FORCE_DEBIT,REQUEST,ORG_BRANCH_CODE,DEST_BRANCH_CODE,ISSALARY,DUPLICATE_FLG,CID,IBAN,IBAN_DR )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ORDER_CUST_ADDR3,BENE_NAME,BENE_ACC_NO,BENE_ADDR1,BENE_ADDR2,BENE_ADDR3,BENE_ACC_BIC,BENE_BANK_NAME,BENE_BANK_ADDR1,BENE_BANK_ADDR2,BENE_BANK_ADDR3,INTERMEDIARY_BANK_NAME,INTERMEDIARY_BANK_ADDRESS_1,INTERMEDIARY_BANK_ADDRESS_2,INTERMEDIARY_BANK_ADDRESS_3,REMITTANCE_INFO1,REMITTANCE_INFO2,REMITTANCE_INFO3,REMITTANCE_INFO4,CHARGE_TO_ID,TOTAL_CHARGE_AMOUNT,OTHER_SYSTEM_REF_NO,TRANSACTION_TYPE,PROCESS_DATETIME,BRANCH_ROUTING_CODE,MAKER_DESC,MAKER_DATE,STATUS_DATETIME,CHECKER_DESC, CHECKER_DATE,MIDDLEWARE_REQUEST,MIDDLEWARE_RESPONSE,AUTHORIZE_YN,RECEIVI</w:t>
      </w:r>
      <w:r w:rsidRPr="006B5237">
        <w:rPr>
          <w:rFonts w:cs="Courier New"/>
          <w:color w:val="000080"/>
          <w:highlight w:val="white"/>
        </w:rPr>
        <w:lastRenderedPageBreak/>
        <w:t>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FORCE_DEBIT,REQUEST,ORG_BRANCH_CODE,DEST_BRANCH_CODE,IS_SALARY,DUPLICATE_FLG,CID,IBAN,IBAN_DR</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UAEFTS_SALARY_TXN_CKR </w:t>
      </w:r>
    </w:p>
    <w:p w:rsidR="0038717F" w:rsidRPr="006B5237" w:rsidRDefault="0038717F" w:rsidP="0038717F">
      <w:pPr>
        <w:autoSpaceDE w:val="0"/>
        <w:autoSpaceDN w:val="0"/>
        <w:adjustRightInd w:val="0"/>
        <w:spacing w:after="0" w:line="240" w:lineRule="auto"/>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38717F" w:rsidRPr="006B5237" w:rsidRDefault="0038717F" w:rsidP="0038717F">
      <w:pPr>
        <w:autoSpaceDE w:val="0"/>
        <w:autoSpaceDN w:val="0"/>
        <w:adjustRightInd w:val="0"/>
        <w:spacing w:after="0" w:line="240" w:lineRule="auto"/>
        <w:ind w:left="720"/>
        <w:rPr>
          <w:rFonts w:eastAsia="Times New Roman" w:cs="Times New Roman"/>
        </w:rPr>
      </w:pPr>
    </w:p>
    <w:p w:rsidR="0038717F" w:rsidRPr="006B5237" w:rsidRDefault="0038717F" w:rsidP="0038717F">
      <w:pPr>
        <w:autoSpaceDE w:val="0"/>
        <w:autoSpaceDN w:val="0"/>
        <w:adjustRightInd w:val="0"/>
        <w:spacing w:after="0" w:line="240" w:lineRule="auto"/>
        <w:ind w:left="720"/>
        <w:rPr>
          <w:rFonts w:eastAsia="Times New Roman" w:cs="Times New Roman"/>
        </w:rPr>
      </w:pPr>
    </w:p>
    <w:p w:rsidR="0038717F" w:rsidRPr="006B5237" w:rsidRDefault="0038717F" w:rsidP="0038717F">
      <w:pPr>
        <w:autoSpaceDE w:val="0"/>
        <w:autoSpaceDN w:val="0"/>
        <w:adjustRightInd w:val="0"/>
        <w:spacing w:after="0" w:line="240" w:lineRule="auto"/>
        <w:ind w:left="720"/>
        <w:rPr>
          <w:rFonts w:eastAsia="Times New Roman" w:cs="Times New Roman"/>
        </w:rPr>
      </w:pPr>
    </w:p>
    <w:p w:rsidR="0038717F" w:rsidRPr="006B5237" w:rsidRDefault="0038717F" w:rsidP="0038717F">
      <w:pPr>
        <w:autoSpaceDE w:val="0"/>
        <w:autoSpaceDN w:val="0"/>
        <w:adjustRightInd w:val="0"/>
        <w:spacing w:after="0" w:line="240" w:lineRule="auto"/>
        <w:ind w:left="720"/>
        <w:rPr>
          <w:rFonts w:cs="Courier New"/>
          <w:color w:val="008080"/>
          <w:highlight w:val="white"/>
        </w:rPr>
      </w:pP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UAEFTS_SALARY_TXN_CKR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 = </w:t>
      </w:r>
      <w:r w:rsidRPr="006B5237">
        <w:rPr>
          <w:rFonts w:cs="Courier New"/>
          <w:color w:val="0000FF"/>
          <w:highlight w:val="white"/>
        </w:rPr>
        <w:t>'12'</w:t>
      </w:r>
      <w:r w:rsidRPr="006B5237">
        <w:rPr>
          <w:rFonts w:cs="Courier New"/>
          <w:color w:val="000080"/>
          <w:highlight w:val="white"/>
        </w:rPr>
        <w:t>, checkerid =</w:t>
      </w:r>
      <w:r w:rsidRPr="006B5237">
        <w:rPr>
          <w:rFonts w:cs="Courier New"/>
          <w:color w:val="008080"/>
          <w:highlight w:val="white"/>
        </w:rPr>
        <w:t>NULL</w:t>
      </w:r>
      <w:r w:rsidRPr="006B5237">
        <w:rPr>
          <w:rFonts w:cs="Courier New"/>
          <w:color w:val="000080"/>
          <w:highlight w:val="white"/>
        </w:rPr>
        <w:t xml:space="preserve">, cremarks = </w:t>
      </w:r>
      <w:r w:rsidRPr="006B5237">
        <w:rPr>
          <w:rFonts w:cs="Courier New"/>
          <w:color w:val="008080"/>
          <w:highlight w:val="white"/>
        </w:rPr>
        <w:t>NULL</w:t>
      </w:r>
      <w:r w:rsidRPr="006B5237">
        <w:rPr>
          <w:rFonts w:cs="Courier New"/>
          <w:color w:val="000080"/>
          <w:highlight w:val="white"/>
        </w:rPr>
        <w:t xml:space="preserve">,checkerdate = </w:t>
      </w:r>
      <w:r w:rsidRPr="006B5237">
        <w:rPr>
          <w:rFonts w:cs="Courier New"/>
          <w:color w:val="008080"/>
          <w:highlight w:val="white"/>
        </w:rPr>
        <w:t>NULL</w:t>
      </w:r>
      <w:r w:rsidRPr="006B5237">
        <w:rPr>
          <w:rFonts w:cs="Courier New"/>
          <w:color w:val="000080"/>
          <w:highlight w:val="white"/>
        </w:rPr>
        <w:t xml:space="preserve">,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recstatus = </w:t>
      </w:r>
      <w:r w:rsidRPr="006B5237">
        <w:rPr>
          <w:rFonts w:cs="Courier New"/>
          <w:color w:val="008080"/>
          <w:highlight w:val="white"/>
        </w:rPr>
        <w:t>NULL</w:t>
      </w:r>
      <w:r w:rsidRPr="006B5237">
        <w:rPr>
          <w:rFonts w:cs="Courier New"/>
          <w:color w:val="000080"/>
          <w:highlight w:val="white"/>
        </w:rPr>
        <w:t xml:space="preserve">, request = </w:t>
      </w:r>
      <w:r w:rsidRPr="006B5237">
        <w:rPr>
          <w:rFonts w:cs="Courier New"/>
          <w:color w:val="008080"/>
          <w:highlight w:val="white"/>
        </w:rPr>
        <w:t>NULL</w:t>
      </w:r>
      <w:r w:rsidRPr="006B5237">
        <w:rPr>
          <w:rFonts w:cs="Courier New"/>
          <w:color w:val="000080"/>
          <w:highlight w:val="white"/>
        </w:rPr>
        <w:t xml:space="preserve">, </w:t>
      </w:r>
    </w:p>
    <w:p w:rsidR="0038717F" w:rsidRPr="006B5237" w:rsidRDefault="0038717F" w:rsidP="0038717F">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8080"/>
          <w:highlight w:val="white"/>
        </w:rPr>
        <w:t>NULL</w:t>
      </w:r>
      <w:r w:rsidRPr="006B5237">
        <w:rPr>
          <w:rFonts w:cs="Courier New"/>
          <w:color w:val="000080"/>
          <w:highlight w:val="white"/>
        </w:rPr>
        <w:t xml:space="preserve">, error_desc = </w:t>
      </w:r>
      <w:r w:rsidRPr="006B5237">
        <w:rPr>
          <w:rFonts w:cs="Courier New"/>
          <w:color w:val="008080"/>
          <w:highlight w:val="white"/>
        </w:rPr>
        <w:t>NULL</w:t>
      </w:r>
      <w:r w:rsidRPr="006B5237">
        <w:rPr>
          <w:rFonts w:cs="Courier New"/>
          <w:color w:val="000080"/>
          <w:highlight w:val="white"/>
        </w:rPr>
        <w:t xml:space="preserve"> </w:t>
      </w:r>
    </w:p>
    <w:p w:rsidR="0038717F" w:rsidRPr="006B5237" w:rsidRDefault="0038717F" w:rsidP="0038717F">
      <w:pPr>
        <w:autoSpaceDE w:val="0"/>
        <w:autoSpaceDN w:val="0"/>
        <w:adjustRightInd w:val="0"/>
        <w:spacing w:after="0" w:line="240" w:lineRule="auto"/>
        <w:ind w:left="720"/>
        <w:rPr>
          <w:rFonts w:eastAsia="Times New Roman" w:cs="Times New Roman"/>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38717F" w:rsidRPr="006B5237" w:rsidRDefault="0038717F" w:rsidP="0038717F">
      <w:pPr>
        <w:autoSpaceDE w:val="0"/>
        <w:autoSpaceDN w:val="0"/>
        <w:adjustRightInd w:val="0"/>
        <w:spacing w:after="0" w:line="240" w:lineRule="auto"/>
        <w:ind w:left="720"/>
        <w:rPr>
          <w:rFonts w:eastAsia="Times New Roman" w:cs="Times New Roman"/>
        </w:rPr>
      </w:pPr>
    </w:p>
    <w:p w:rsidR="00C70398" w:rsidRPr="006B5237" w:rsidRDefault="00C70398" w:rsidP="00C70398">
      <w:pPr>
        <w:autoSpaceDE w:val="0"/>
        <w:autoSpaceDN w:val="0"/>
        <w:adjustRightInd w:val="0"/>
        <w:spacing w:after="0" w:line="240" w:lineRule="auto"/>
        <w:rPr>
          <w:rFonts w:eastAsia="Times New Roman" w:cs="Times New Roman"/>
        </w:rPr>
      </w:pPr>
      <w:r w:rsidRPr="006B5237">
        <w:rPr>
          <w:rFonts w:eastAsia="Times New Roman" w:cs="Times New Roman"/>
        </w:rPr>
        <w:t>If error code = 24</w:t>
      </w:r>
    </w:p>
    <w:p w:rsidR="0038717F" w:rsidRPr="006B5237" w:rsidRDefault="0038717F" w:rsidP="00C70398">
      <w:pPr>
        <w:autoSpaceDE w:val="0"/>
        <w:autoSpaceDN w:val="0"/>
        <w:adjustRightInd w:val="0"/>
        <w:spacing w:after="0" w:line="240" w:lineRule="auto"/>
        <w:rPr>
          <w:rFonts w:eastAsia="Times New Roman" w:cs="Times New Roman"/>
        </w:rPr>
      </w:pP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PAYMENT_TXN_MT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_DATETIM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8080"/>
          <w:highlight w:val="white"/>
        </w:rPr>
        <w:t>NULL</w:t>
      </w:r>
      <w:r w:rsidRPr="006B5237">
        <w:rPr>
          <w:rFonts w:cs="Courier New"/>
          <w:color w:val="000080"/>
          <w:highlight w:val="white"/>
        </w:rPr>
        <w:t xml:space="preserve">, ERROR_DESC = </w:t>
      </w:r>
      <w:r w:rsidRPr="006B5237">
        <w:rPr>
          <w:rFonts w:cs="Courier New"/>
          <w:color w:val="008080"/>
          <w:highlight w:val="white"/>
        </w:rPr>
        <w:t>NULL</w:t>
      </w:r>
      <w:r w:rsidRPr="006B5237">
        <w:rPr>
          <w:rFonts w:cs="Courier New"/>
          <w:color w:val="000080"/>
          <w:highlight w:val="white"/>
        </w:rPr>
        <w:t xml:space="preserve">,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STATUS = </w:t>
      </w:r>
      <w:r w:rsidRPr="006B5237">
        <w:rPr>
          <w:rFonts w:cs="Courier New"/>
          <w:color w:val="0000FF"/>
          <w:highlight w:val="white"/>
        </w:rPr>
        <w:t>'19'</w:t>
      </w:r>
      <w:r w:rsidRPr="006B5237">
        <w:rPr>
          <w:rFonts w:cs="Courier New"/>
          <w:color w:val="000080"/>
          <w:highlight w:val="white"/>
        </w:rPr>
        <w:t xml:space="preserve">, FRAUD_FILTER_FLG = @Y/N,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MAKER_DESC = @makerid,MAKER_DATE = @makerDate,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CHECKER_DESC = </w:t>
      </w:r>
      <w:r w:rsidRPr="006B5237">
        <w:rPr>
          <w:rFonts w:cs="Courier New"/>
          <w:color w:val="0000FF"/>
          <w:highlight w:val="white"/>
        </w:rPr>
        <w:t>'@user'</w:t>
      </w:r>
      <w:r w:rsidRPr="006B5237">
        <w:rPr>
          <w:rFonts w:cs="Courier New"/>
          <w:color w:val="000080"/>
          <w:highlight w:val="white"/>
        </w:rPr>
        <w:t xml:space="preserve">, CHECKER_DATE = </w:t>
      </w:r>
      <w:r w:rsidRPr="006B5237">
        <w:rPr>
          <w:rFonts w:cs="Courier New"/>
          <w:color w:val="008080"/>
          <w:highlight w:val="white"/>
        </w:rPr>
        <w:t>SYSDATE</w:t>
      </w:r>
      <w:r w:rsidRPr="006B5237">
        <w:rPr>
          <w:rFonts w:cs="Courier New"/>
          <w:color w:val="000080"/>
          <w:highlight w:val="white"/>
        </w:rPr>
        <w:t xml:space="preserve"> </w:t>
      </w:r>
    </w:p>
    <w:p w:rsidR="00662091" w:rsidRPr="006B5237" w:rsidRDefault="00662091" w:rsidP="00662091">
      <w:pPr>
        <w:autoSpaceDE w:val="0"/>
        <w:autoSpaceDN w:val="0"/>
        <w:adjustRightInd w:val="0"/>
        <w:spacing w:after="0" w:line="240" w:lineRule="auto"/>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w:t>
      </w:r>
    </w:p>
    <w:p w:rsidR="00662091" w:rsidRPr="006B5237" w:rsidRDefault="00662091" w:rsidP="00662091">
      <w:pPr>
        <w:autoSpaceDE w:val="0"/>
        <w:autoSpaceDN w:val="0"/>
        <w:adjustRightInd w:val="0"/>
        <w:spacing w:after="0" w:line="240" w:lineRule="auto"/>
        <w:ind w:left="720"/>
        <w:rPr>
          <w:rFonts w:eastAsia="Times New Roman" w:cs="Times New Roman"/>
        </w:rPr>
      </w:pPr>
    </w:p>
    <w:p w:rsidR="00662091" w:rsidRPr="006B5237" w:rsidRDefault="00662091" w:rsidP="00662091">
      <w:pPr>
        <w:autoSpaceDE w:val="0"/>
        <w:autoSpaceDN w:val="0"/>
        <w:adjustRightInd w:val="0"/>
        <w:spacing w:after="0" w:line="240" w:lineRule="auto"/>
        <w:ind w:left="720"/>
        <w:rPr>
          <w:rFonts w:eastAsia="Times New Roman" w:cs="Times New Roman"/>
        </w:rPr>
      </w:pP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INSERT</w:t>
      </w:r>
      <w:r w:rsidRPr="006B5237">
        <w:rPr>
          <w:rFonts w:cs="Courier New"/>
          <w:color w:val="000080"/>
          <w:highlight w:val="white"/>
        </w:rPr>
        <w:t xml:space="preserve"> </w:t>
      </w:r>
      <w:r w:rsidRPr="006B5237">
        <w:rPr>
          <w:rFonts w:cs="Courier New"/>
          <w:color w:val="008080"/>
          <w:highlight w:val="white"/>
        </w:rPr>
        <w:t>INTO</w:t>
      </w:r>
      <w:r w:rsidRPr="006B5237">
        <w:rPr>
          <w:rFonts w:cs="Courier New"/>
          <w:color w:val="000080"/>
          <w:highlight w:val="white"/>
        </w:rPr>
        <w:t xml:space="preserve"> UAEFTS_ARCHIVE_SALARY_TXN_CKR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ORDER_CUST_ADDR3,BENE_NAME,BENE_ACC_NO,BENE_ADDR1,BENE_ADDR2,BENE_ADDR3,BENE_ACC_BIC,BENE_BANK_NAME,BENE_BANK_ADDR1,BENE_BANK_ADDR2,BENE_BANK_ADDR3,INTERMEDIARY_BANK_NAME,INTERMEDIARY_BANK_ADDRESS_1,INTERMEDIARY_BANK_ADDRESS_2, INTERMEDIARY_BANK_ADDRESS_3, REMITTANCE_INFO1,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REMITTANCE_INFO2,REMITTANCE_INFO3,REMITTANCE_INFO4,CHARGE_TO_ID,TOTAL_CHARGE_AMOUNT,OTHER_SYSTEM_REF_NO,TRANSACTION_TYPE,PROCESS_DATETIME, BRANCH_ROUTING_CODE,MAKER_DESC,MAKER_DATE,STATUS_DATETIME,CHECKER_DESC,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 xml:space="preserve">,FORCE_DEBIT,REQUEST,ORG_BRANCH_CODE,DEST_BRANCH_CODE,ISSALARY,DUPLICATE_FLG,CID,IBAN,IBAN_DR )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lastRenderedPageBreak/>
        <w:t>ORDER_CUST_ADDR3,BENE_NAME,BENE_ACC_NO,BENE_ADDR1,BENE_ADDR2,BENE_ADDR3,BENE_ACC_BIC,BENE_BANK_NAME,BENE_BANK_ADDR1,BENE_BANK_ADDR2,BENE_BANK_ADDR3,INTERMEDIARY_BANK_NAME,INTERMEDIARY_BANK_ADDRESS_1,INTERMEDIARY_BANK_ADDRESS_2,INTERMEDIARY_BANK_ADDRESS_3,REMITTANCE_INFO1,REMITTANCE_INFO2,REMITTANCE_INFO3,REMITTANCE_INFO4,CHARGE_TO_ID,TOTAL_CHARGE_AMOUNT,OTHER_SYSTEM_REF_NO,TRANSACTION_TYPE,PROCESS_DATETIME,BRANCH_ROUTING_CODE,MAKER_DESC,MAKER_DATE,STATUS_DATETIME,CHECKER_DESC, 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FORCE_DEBIT,REQUEST,ORG_BRANCH_CODE,DEST_BRANCH_CODE,IS_SALARY,DUPLICATE_FLG,CID,IBAN,IBAN_DR</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UAEFTS_SALARY_TXN_CKR </w:t>
      </w:r>
    </w:p>
    <w:p w:rsidR="00662091" w:rsidRPr="006B5237" w:rsidRDefault="00662091" w:rsidP="00662091">
      <w:pPr>
        <w:autoSpaceDE w:val="0"/>
        <w:autoSpaceDN w:val="0"/>
        <w:adjustRightInd w:val="0"/>
        <w:spacing w:after="0" w:line="240" w:lineRule="auto"/>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662091" w:rsidRPr="006B5237" w:rsidRDefault="00662091" w:rsidP="00C70398">
      <w:pPr>
        <w:autoSpaceDE w:val="0"/>
        <w:autoSpaceDN w:val="0"/>
        <w:adjustRightInd w:val="0"/>
        <w:spacing w:after="0" w:line="240" w:lineRule="auto"/>
        <w:rPr>
          <w:rFonts w:eastAsia="Times New Roman" w:cs="Times New Roman"/>
        </w:rPr>
      </w:pPr>
    </w:p>
    <w:p w:rsidR="00662091" w:rsidRPr="006B5237" w:rsidRDefault="00662091" w:rsidP="00C70398">
      <w:pPr>
        <w:autoSpaceDE w:val="0"/>
        <w:autoSpaceDN w:val="0"/>
        <w:adjustRightInd w:val="0"/>
        <w:spacing w:after="0" w:line="240" w:lineRule="auto"/>
        <w:rPr>
          <w:rFonts w:eastAsia="Times New Roman" w:cs="Times New Roman"/>
        </w:rPr>
      </w:pPr>
    </w:p>
    <w:p w:rsidR="0038717F" w:rsidRPr="006B5237" w:rsidRDefault="0038717F" w:rsidP="0038717F">
      <w:pPr>
        <w:autoSpaceDE w:val="0"/>
        <w:autoSpaceDN w:val="0"/>
        <w:adjustRightInd w:val="0"/>
        <w:spacing w:after="0" w:line="240" w:lineRule="auto"/>
        <w:rPr>
          <w:rFonts w:eastAsia="Times New Roman" w:cs="Times New Roman"/>
        </w:rPr>
      </w:pPr>
    </w:p>
    <w:p w:rsidR="00662091" w:rsidRPr="006B5237" w:rsidRDefault="00662091" w:rsidP="0038717F">
      <w:pPr>
        <w:autoSpaceDE w:val="0"/>
        <w:autoSpaceDN w:val="0"/>
        <w:adjustRightInd w:val="0"/>
        <w:spacing w:after="0" w:line="240" w:lineRule="auto"/>
        <w:rPr>
          <w:rFonts w:eastAsia="Times New Roman" w:cs="Times New Roman"/>
        </w:rPr>
      </w:pPr>
      <w:r w:rsidRPr="006B5237">
        <w:rPr>
          <w:rFonts w:eastAsia="Times New Roman" w:cs="Times New Roman"/>
        </w:rPr>
        <w:t xml:space="preserve">If error = 20 and </w:t>
      </w:r>
      <w:r w:rsidR="005A3165" w:rsidRPr="006B5237">
        <w:rPr>
          <w:rFonts w:eastAsia="Times New Roman" w:cs="Times New Roman"/>
        </w:rPr>
        <w:t>is_salary</w:t>
      </w:r>
      <w:r w:rsidRPr="006B5237">
        <w:rPr>
          <w:rFonts w:eastAsia="Times New Roman" w:cs="Times New Roman"/>
        </w:rPr>
        <w:t xml:space="preserve"> = N</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INSERT</w:t>
      </w:r>
      <w:r w:rsidRPr="006B5237">
        <w:rPr>
          <w:rFonts w:cs="Courier New"/>
          <w:color w:val="000080"/>
          <w:highlight w:val="white"/>
        </w:rPr>
        <w:t xml:space="preserve"> </w:t>
      </w:r>
      <w:r w:rsidRPr="006B5237">
        <w:rPr>
          <w:rFonts w:cs="Courier New"/>
          <w:color w:val="008080"/>
          <w:highlight w:val="white"/>
        </w:rPr>
        <w:t>INTO</w:t>
      </w:r>
      <w:r w:rsidRPr="006B5237">
        <w:rPr>
          <w:rFonts w:cs="Courier New"/>
          <w:color w:val="000080"/>
          <w:highlight w:val="white"/>
        </w:rPr>
        <w:t xml:space="preserve"> UAEFTS_ARCHIVE_SALARY_TXN_CKR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ORDER_CUST_ADDR3,BENE_NAME,BENE_ACC_NO,BENE_ADDR1,BENE_ADDR2,BENE_ADDR3,BENE_ACC_BIC,BENE_BANK_NAME,BENE_BANK_ADDR1,BENE_BANK_ADDR2,BENE_BANK_ADDR3,INTERMEDIARY_BANK_NAME,INTERMEDIARY_BANK_ADDRESS_1,INTERMEDIARY_BANK_ADDRESS_2, INTERMEDIARY_BANK_ADDRESS_3, REMITTANCE_INFO1,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REMITTANCE_INFO2,REMITTANCE_INFO3,REMITTANCE_INFO4,CHARGE_TO_ID,TOTAL_CHARGE_AMOUNT,OTHER_SYSTEM_REF_NO,TRANSACTION_TYPE,PROCESS_DATETIME, BRANCH_ROUTING_CODE,MAKER_DESC,MAKER_DATE,STATUS_DATETIME,CHECKER_DESC,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 xml:space="preserve">,FORCE_DEBIT,REQUEST,ORG_BRANCH_CODE,DEST_BRANCH_CODE,ISSALARY,DUPLICATE_FLG,CID,IBAN,IBAN_DR )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ORDER_CUST_ADDR3,BENE_NAME,BENE_ACC_NO,BENE_ADDR1,BENE_ADDR2,BENE_ADDR3,BENE_ACC_BIC,BENE_BANK_NAME,BENE_BANK_ADDR1,BENE_BANK_ADDR2,BENE_BANK_ADDR3,INTERMEDIARY_BANK_NAME,INTERMEDIARY_BANK_ADDRESS_1,INTERMEDIARY_BANK_ADDRESS_2,INTERMEDIARY_BANK_ADDRESS_3,REMITTANCE_INFO1,REMITTANCE_INFO2,REMITTANCE_INFO3,REMITTANCE_INFO4,CHARGE_TO_ID,TOTAL_CHARGE_AMOUNT,OTHER_SYSTEM_REF_NO,TRANSACTION_TYPE,PROCESS_DATETIME,BRANCH_ROUTING_CODE,MAKER_DESC,MAKER_DATE,STATUS_DATETIME,CHECKER_DESC, CHECKER_DATE,MIDDLEWARE_REQUEST,MIDDLEWARE_RESPONSE,AUTHORIZE_YN,RECEIVING_CHANNEL_ID,FILE_NAME,POSTING_STATUS,PROCESSING_CHANNEL_ID,ORIGINAL_BATCH_ID,ORIGINAL_TXN_REF_NO,RECORD_TYPE,INTERMEDIARY_BANK_BIC,MAKERID,MREMAR</w:t>
      </w:r>
      <w:r w:rsidRPr="006B5237">
        <w:rPr>
          <w:rFonts w:cs="Courier New"/>
          <w:color w:val="000080"/>
          <w:highlight w:val="white"/>
        </w:rPr>
        <w:lastRenderedPageBreak/>
        <w:t>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FORCE_DEBIT,REQUEST,ORG_BRANCH_CODE,DEST_BRANCH_CODE,IS_SALARY,DUPLICATE_FLG,CID,IBAN,IBAN_DR</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UAEFTS_SALARY_TXN_CKR </w:t>
      </w:r>
    </w:p>
    <w:p w:rsidR="00662091" w:rsidRPr="006B5237" w:rsidRDefault="00662091" w:rsidP="00662091">
      <w:pPr>
        <w:autoSpaceDE w:val="0"/>
        <w:autoSpaceDN w:val="0"/>
        <w:adjustRightInd w:val="0"/>
        <w:spacing w:after="0" w:line="240" w:lineRule="auto"/>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662091" w:rsidRPr="006B5237" w:rsidRDefault="00662091" w:rsidP="00662091">
      <w:pPr>
        <w:autoSpaceDE w:val="0"/>
        <w:autoSpaceDN w:val="0"/>
        <w:adjustRightInd w:val="0"/>
        <w:spacing w:after="0" w:line="240" w:lineRule="auto"/>
        <w:rPr>
          <w:rFonts w:eastAsia="Times New Roman" w:cs="Times New Roman"/>
        </w:rPr>
      </w:pPr>
    </w:p>
    <w:p w:rsidR="00662091" w:rsidRPr="006B5237" w:rsidRDefault="00662091" w:rsidP="00662091">
      <w:pPr>
        <w:autoSpaceDE w:val="0"/>
        <w:autoSpaceDN w:val="0"/>
        <w:adjustRightInd w:val="0"/>
        <w:spacing w:after="0" w:line="240" w:lineRule="auto"/>
        <w:rPr>
          <w:rFonts w:eastAsia="Times New Roman" w:cs="Times New Roman"/>
        </w:rPr>
      </w:pP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PAYMENT_TXN_MT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_DATETIM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8080"/>
          <w:highlight w:val="white"/>
        </w:rPr>
        <w:t>NULL</w:t>
      </w:r>
      <w:r w:rsidRPr="006B5237">
        <w:rPr>
          <w:rFonts w:cs="Courier New"/>
          <w:color w:val="000080"/>
          <w:highlight w:val="white"/>
        </w:rPr>
        <w:t xml:space="preserve">, ERROR_DESC = </w:t>
      </w:r>
      <w:r w:rsidRPr="006B5237">
        <w:rPr>
          <w:rFonts w:cs="Courier New"/>
          <w:color w:val="008080"/>
          <w:highlight w:val="white"/>
        </w:rPr>
        <w:t>NULL</w:t>
      </w:r>
      <w:r w:rsidRPr="006B5237">
        <w:rPr>
          <w:rFonts w:cs="Courier New"/>
          <w:color w:val="000080"/>
          <w:highlight w:val="white"/>
        </w:rPr>
        <w:t xml:space="preserve">,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STATUS = </w:t>
      </w:r>
      <w:r w:rsidRPr="006B5237">
        <w:rPr>
          <w:rFonts w:cs="Courier New"/>
          <w:color w:val="0000FF"/>
          <w:highlight w:val="white"/>
        </w:rPr>
        <w:t>'18’</w:t>
      </w:r>
      <w:r w:rsidRPr="006B5237">
        <w:rPr>
          <w:rFonts w:cs="Courier New"/>
          <w:color w:val="000080"/>
          <w:highlight w:val="white"/>
        </w:rPr>
        <w:t>, MAKER_DESC = @makerid,</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MAKER_DATE = @makerDate,   CHECKER_DESC = </w:t>
      </w:r>
      <w:r w:rsidRPr="006B5237">
        <w:rPr>
          <w:rFonts w:cs="Courier New"/>
          <w:color w:val="0000FF"/>
          <w:highlight w:val="white"/>
        </w:rPr>
        <w:t>'@user'</w:t>
      </w:r>
      <w:r w:rsidRPr="006B5237">
        <w:rPr>
          <w:rFonts w:cs="Courier New"/>
          <w:color w:val="000080"/>
          <w:highlight w:val="white"/>
        </w:rPr>
        <w:t xml:space="preserve">,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CHECKER_DATE = </w:t>
      </w:r>
      <w:r w:rsidRPr="006B5237">
        <w:rPr>
          <w:rFonts w:cs="Courier New"/>
          <w:color w:val="008080"/>
          <w:highlight w:val="white"/>
        </w:rPr>
        <w:t>SYSDATE</w:t>
      </w:r>
      <w:r w:rsidRPr="006B5237">
        <w:rPr>
          <w:rFonts w:cs="Courier New"/>
          <w:color w:val="000080"/>
          <w:highlight w:val="white"/>
        </w:rPr>
        <w:t xml:space="preserve"> </w:t>
      </w:r>
    </w:p>
    <w:p w:rsidR="00662091" w:rsidRPr="006B5237" w:rsidRDefault="00662091" w:rsidP="00662091">
      <w:pPr>
        <w:autoSpaceDE w:val="0"/>
        <w:autoSpaceDN w:val="0"/>
        <w:adjustRightInd w:val="0"/>
        <w:spacing w:after="0" w:line="240" w:lineRule="auto"/>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w:t>
      </w:r>
    </w:p>
    <w:p w:rsidR="00662091" w:rsidRPr="006B5237" w:rsidRDefault="00662091" w:rsidP="0038717F">
      <w:pPr>
        <w:autoSpaceDE w:val="0"/>
        <w:autoSpaceDN w:val="0"/>
        <w:adjustRightInd w:val="0"/>
        <w:spacing w:after="0" w:line="240" w:lineRule="auto"/>
        <w:rPr>
          <w:rFonts w:eastAsia="Times New Roman" w:cs="Times New Roman"/>
        </w:rPr>
      </w:pPr>
    </w:p>
    <w:p w:rsidR="00662091" w:rsidRPr="006B5237" w:rsidRDefault="00662091" w:rsidP="00662091">
      <w:pPr>
        <w:autoSpaceDE w:val="0"/>
        <w:autoSpaceDN w:val="0"/>
        <w:adjustRightInd w:val="0"/>
        <w:spacing w:after="0" w:line="240" w:lineRule="auto"/>
        <w:rPr>
          <w:rFonts w:eastAsia="Times New Roman" w:cs="Times New Roman"/>
        </w:rPr>
      </w:pPr>
      <w:r w:rsidRPr="006B5237">
        <w:rPr>
          <w:rFonts w:eastAsia="Times New Roman" w:cs="Times New Roman"/>
        </w:rPr>
        <w:t xml:space="preserve">If error = 20 and </w:t>
      </w:r>
      <w:r w:rsidR="005A3165" w:rsidRPr="006B5237">
        <w:rPr>
          <w:rFonts w:eastAsia="Times New Roman" w:cs="Times New Roman"/>
        </w:rPr>
        <w:t>is_salary</w:t>
      </w:r>
      <w:r w:rsidRPr="006B5237">
        <w:rPr>
          <w:rFonts w:eastAsia="Times New Roman" w:cs="Times New Roman"/>
        </w:rPr>
        <w:t xml:space="preserve"> = Y</w:t>
      </w:r>
    </w:p>
    <w:p w:rsidR="00662091" w:rsidRPr="006B5237" w:rsidRDefault="00662091" w:rsidP="00662091">
      <w:pPr>
        <w:autoSpaceDE w:val="0"/>
        <w:autoSpaceDN w:val="0"/>
        <w:adjustRightInd w:val="0"/>
        <w:spacing w:after="0" w:line="240" w:lineRule="auto"/>
        <w:rPr>
          <w:rFonts w:eastAsia="Times New Roman" w:cs="Times New Roman"/>
        </w:rPr>
      </w:pP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PAYMENT_TXN_MT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_DATETIM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8080"/>
          <w:highlight w:val="white"/>
        </w:rPr>
        <w:t>NULL</w:t>
      </w:r>
      <w:r w:rsidRPr="006B5237">
        <w:rPr>
          <w:rFonts w:cs="Courier New"/>
          <w:color w:val="000080"/>
          <w:highlight w:val="white"/>
        </w:rPr>
        <w:t xml:space="preserve">, ERROR_DESC = </w:t>
      </w:r>
      <w:r w:rsidRPr="006B5237">
        <w:rPr>
          <w:rFonts w:cs="Courier New"/>
          <w:color w:val="008080"/>
          <w:highlight w:val="white"/>
        </w:rPr>
        <w:t>NULL</w:t>
      </w:r>
      <w:r w:rsidRPr="006B5237">
        <w:rPr>
          <w:rFonts w:cs="Courier New"/>
          <w:color w:val="000080"/>
          <w:highlight w:val="white"/>
        </w:rPr>
        <w:t xml:space="preserve">,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STATUS = </w:t>
      </w:r>
      <w:r w:rsidRPr="006B5237">
        <w:rPr>
          <w:rFonts w:cs="Courier New"/>
          <w:color w:val="0000FF"/>
          <w:highlight w:val="white"/>
        </w:rPr>
        <w:t>'42’</w:t>
      </w:r>
      <w:r w:rsidRPr="006B5237">
        <w:rPr>
          <w:rFonts w:cs="Courier New"/>
          <w:color w:val="000080"/>
          <w:highlight w:val="white"/>
        </w:rPr>
        <w:t>, MAKER_DESC = @makerid,</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MAKER_DATE = @makerDate,   CHECKER_DESC = </w:t>
      </w:r>
      <w:r w:rsidRPr="006B5237">
        <w:rPr>
          <w:rFonts w:cs="Courier New"/>
          <w:color w:val="0000FF"/>
          <w:highlight w:val="white"/>
        </w:rPr>
        <w:t>'@user'</w:t>
      </w:r>
      <w:r w:rsidRPr="006B5237">
        <w:rPr>
          <w:rFonts w:cs="Courier New"/>
          <w:color w:val="000080"/>
          <w:highlight w:val="white"/>
        </w:rPr>
        <w:t xml:space="preserve">,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CHECKER_DATE = </w:t>
      </w:r>
      <w:r w:rsidRPr="006B5237">
        <w:rPr>
          <w:rFonts w:cs="Courier New"/>
          <w:color w:val="008080"/>
          <w:highlight w:val="white"/>
        </w:rPr>
        <w:t>SYSDATE</w:t>
      </w:r>
      <w:r w:rsidRPr="006B5237">
        <w:rPr>
          <w:rFonts w:cs="Courier New"/>
          <w:color w:val="000080"/>
          <w:highlight w:val="white"/>
        </w:rPr>
        <w:t xml:space="preserve"> </w:t>
      </w:r>
    </w:p>
    <w:p w:rsidR="00662091" w:rsidRPr="006B5237" w:rsidRDefault="00662091" w:rsidP="00662091">
      <w:pPr>
        <w:autoSpaceDE w:val="0"/>
        <w:autoSpaceDN w:val="0"/>
        <w:adjustRightInd w:val="0"/>
        <w:spacing w:after="0" w:line="240" w:lineRule="auto"/>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w:t>
      </w:r>
    </w:p>
    <w:p w:rsidR="00662091" w:rsidRPr="006B5237" w:rsidRDefault="00662091" w:rsidP="00662091">
      <w:pPr>
        <w:autoSpaceDE w:val="0"/>
        <w:autoSpaceDN w:val="0"/>
        <w:adjustRightInd w:val="0"/>
        <w:spacing w:after="0" w:line="240" w:lineRule="auto"/>
        <w:rPr>
          <w:rFonts w:eastAsia="Times New Roman" w:cs="Times New Roman"/>
        </w:rPr>
      </w:pP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INSERT</w:t>
      </w:r>
      <w:r w:rsidRPr="006B5237">
        <w:rPr>
          <w:rFonts w:cs="Courier New"/>
          <w:color w:val="000080"/>
          <w:highlight w:val="white"/>
        </w:rPr>
        <w:t xml:space="preserve"> </w:t>
      </w:r>
      <w:r w:rsidRPr="006B5237">
        <w:rPr>
          <w:rFonts w:cs="Courier New"/>
          <w:color w:val="008080"/>
          <w:highlight w:val="white"/>
        </w:rPr>
        <w:t>INTO</w:t>
      </w:r>
      <w:r w:rsidRPr="006B5237">
        <w:rPr>
          <w:rFonts w:cs="Courier New"/>
          <w:color w:val="000080"/>
          <w:highlight w:val="white"/>
        </w:rPr>
        <w:t xml:space="preserve"> UAEFTS_ARCHIVE_SALARY_TXN_CKR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ORDER_CUST_ADDR3,BENE_NAME,BENE_ACC_NO,BENE_ADDR1,BENE_ADDR2,BENE_ADDR3,BENE_ACC_BIC,BENE_BANK_NAME,BENE_BANK_ADDR1,BENE_BANK_ADDR2,BENE_BANK_ADDR3,INTERMEDIARY_BANK_NAME,INTERMEDIARY_BANK_ADDRESS_1,INTERMEDIARY_BANK_ADDRESS_2, INTERMEDIARY_BANK_ADDRESS_3, REMITTANCE_INFO1,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REMITTANCE_INFO2,REMITTANCE_INFO3,REMITTANCE_INFO4,CHARGE_TO_ID,TOTAL_CHARGE_AMOUNT,OTHER_SYSTEM_REF_NO,TRANSACTION_TYPE,PROCESS_DATETIME, BRANCH_ROUTING_CODE,MAKER_DESC,MAKER_DATE,STATUS_DATETIME,CHECKER_DESC,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 xml:space="preserve">,FORCE_DEBIT,REQUEST,ORG_BRANCH_CODE,DEST_BRANCH_CODE,ISSALARY,DUPLICATE_FLG,CID,IBAN,IBAN_DR )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ORDER_CUST_ADDR3,BENE_NAME,BENE_ACC_NO,BENE_ADDR1,BENE_ADDR2,BENE_ADDR3,BENE_ACC_BIC,BENE_BANK_NAME,BENE_BANK_ADDR1,BENE_BANK_ADDR2,BENE_BANK_ADDR3,INTERMEDIARY_BANK_NAME,INTERMEDIARY_BANK_ADDRESS_1,INTERMEDIARY_BANK_ADDRESS_2,INTERMEDIARY_BANK_ADDRESS_3,REMITTANCE_INFO1,REMITTANCE_INFO2,REMITTANCE_INFO3,REMITTANCE_INFO4,CHARGE_TO_ID,TOTAL_CHARGE_AMOUNT,OTHER_SYSTEM_REF_NO,TRANSACTION_TYPE,PROCESS_DATETIME,BRANCH_ROUTING_CODE,M</w:t>
      </w:r>
      <w:r w:rsidRPr="006B5237">
        <w:rPr>
          <w:rFonts w:cs="Courier New"/>
          <w:color w:val="000080"/>
          <w:highlight w:val="white"/>
        </w:rPr>
        <w:lastRenderedPageBreak/>
        <w:t>AKER_DESC,MAKER_DATE,STATUS_DATETIME,CHECKER_DESC, 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FORCE_DEBIT,REQUEST,ORG_BRANCH_CODE,DEST_BRANCH_CODE,IS_SALARY,DUPLICATE_FLG,CID,IBAN,IBAN_DR</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UAEFTS_SALARY_TXN_CKR </w:t>
      </w:r>
    </w:p>
    <w:p w:rsidR="00662091" w:rsidRPr="006B5237" w:rsidRDefault="00662091" w:rsidP="00662091">
      <w:pPr>
        <w:autoSpaceDE w:val="0"/>
        <w:autoSpaceDN w:val="0"/>
        <w:adjustRightInd w:val="0"/>
        <w:spacing w:after="0" w:line="240" w:lineRule="auto"/>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662091" w:rsidRPr="006B5237" w:rsidRDefault="00662091" w:rsidP="00662091">
      <w:pPr>
        <w:autoSpaceDE w:val="0"/>
        <w:autoSpaceDN w:val="0"/>
        <w:adjustRightInd w:val="0"/>
        <w:spacing w:after="0" w:line="240" w:lineRule="auto"/>
        <w:ind w:left="720"/>
        <w:rPr>
          <w:rFonts w:eastAsia="Times New Roman" w:cs="Times New Roman"/>
        </w:rPr>
      </w:pPr>
    </w:p>
    <w:p w:rsidR="00662091" w:rsidRPr="006B5237" w:rsidRDefault="00662091" w:rsidP="00662091">
      <w:pPr>
        <w:autoSpaceDE w:val="0"/>
        <w:autoSpaceDN w:val="0"/>
        <w:adjustRightInd w:val="0"/>
        <w:spacing w:after="0" w:line="240" w:lineRule="auto"/>
        <w:ind w:left="720"/>
        <w:rPr>
          <w:rFonts w:cs="Courier New"/>
          <w:color w:val="008080"/>
          <w:highlight w:val="white"/>
        </w:rPr>
      </w:pP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UAEFTS_SALARY_TXN_CKR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 = </w:t>
      </w:r>
      <w:r w:rsidRPr="006B5237">
        <w:rPr>
          <w:rFonts w:cs="Courier New"/>
          <w:color w:val="0000FF"/>
          <w:highlight w:val="white"/>
        </w:rPr>
        <w:t>'12'</w:t>
      </w:r>
      <w:r w:rsidRPr="006B5237">
        <w:rPr>
          <w:rFonts w:cs="Courier New"/>
          <w:color w:val="000080"/>
          <w:highlight w:val="white"/>
        </w:rPr>
        <w:t>, checkerid =</w:t>
      </w:r>
      <w:r w:rsidRPr="006B5237">
        <w:rPr>
          <w:rFonts w:cs="Courier New"/>
          <w:color w:val="008080"/>
          <w:highlight w:val="white"/>
        </w:rPr>
        <w:t>NULL</w:t>
      </w:r>
      <w:r w:rsidRPr="006B5237">
        <w:rPr>
          <w:rFonts w:cs="Courier New"/>
          <w:color w:val="000080"/>
          <w:highlight w:val="white"/>
        </w:rPr>
        <w:t xml:space="preserve">, cremarks = </w:t>
      </w:r>
      <w:r w:rsidRPr="006B5237">
        <w:rPr>
          <w:rFonts w:cs="Courier New"/>
          <w:color w:val="008080"/>
          <w:highlight w:val="white"/>
        </w:rPr>
        <w:t>NULL</w:t>
      </w:r>
      <w:r w:rsidRPr="006B5237">
        <w:rPr>
          <w:rFonts w:cs="Courier New"/>
          <w:color w:val="000080"/>
          <w:highlight w:val="white"/>
        </w:rPr>
        <w:t xml:space="preserve">,checkerdate = </w:t>
      </w:r>
      <w:r w:rsidRPr="006B5237">
        <w:rPr>
          <w:rFonts w:cs="Courier New"/>
          <w:color w:val="008080"/>
          <w:highlight w:val="white"/>
        </w:rPr>
        <w:t>NULL</w:t>
      </w:r>
      <w:r w:rsidRPr="006B5237">
        <w:rPr>
          <w:rFonts w:cs="Courier New"/>
          <w:color w:val="000080"/>
          <w:highlight w:val="white"/>
        </w:rPr>
        <w:t xml:space="preserve">,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recstatus = </w:t>
      </w:r>
      <w:r w:rsidRPr="006B5237">
        <w:rPr>
          <w:rFonts w:cs="Courier New"/>
          <w:color w:val="008080"/>
          <w:highlight w:val="white"/>
        </w:rPr>
        <w:t>NULL</w:t>
      </w:r>
      <w:r w:rsidRPr="006B5237">
        <w:rPr>
          <w:rFonts w:cs="Courier New"/>
          <w:color w:val="000080"/>
          <w:highlight w:val="white"/>
        </w:rPr>
        <w:t xml:space="preserve">, request = </w:t>
      </w:r>
      <w:r w:rsidRPr="006B5237">
        <w:rPr>
          <w:rFonts w:cs="Courier New"/>
          <w:color w:val="008080"/>
          <w:highlight w:val="white"/>
        </w:rPr>
        <w:t>NULL</w:t>
      </w:r>
      <w:r w:rsidRPr="006B5237">
        <w:rPr>
          <w:rFonts w:cs="Courier New"/>
          <w:color w:val="000080"/>
          <w:highlight w:val="white"/>
        </w:rPr>
        <w:t xml:space="preserve">,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8080"/>
          <w:highlight w:val="white"/>
        </w:rPr>
        <w:t>NULL</w:t>
      </w:r>
      <w:r w:rsidRPr="006B5237">
        <w:rPr>
          <w:rFonts w:cs="Courier New"/>
          <w:color w:val="000080"/>
          <w:highlight w:val="white"/>
        </w:rPr>
        <w:t xml:space="preserve">, error_desc = </w:t>
      </w:r>
      <w:r w:rsidRPr="006B5237">
        <w:rPr>
          <w:rFonts w:cs="Courier New"/>
          <w:color w:val="008080"/>
          <w:highlight w:val="white"/>
        </w:rPr>
        <w:t>NULL</w:t>
      </w:r>
      <w:r w:rsidRPr="006B5237">
        <w:rPr>
          <w:rFonts w:cs="Courier New"/>
          <w:color w:val="000080"/>
          <w:highlight w:val="white"/>
        </w:rPr>
        <w:t xml:space="preserve"> </w:t>
      </w:r>
    </w:p>
    <w:p w:rsidR="00662091" w:rsidRPr="006B5237" w:rsidRDefault="00662091" w:rsidP="00662091">
      <w:pPr>
        <w:autoSpaceDE w:val="0"/>
        <w:autoSpaceDN w:val="0"/>
        <w:adjustRightInd w:val="0"/>
        <w:spacing w:after="0" w:line="240" w:lineRule="auto"/>
        <w:ind w:left="720"/>
        <w:rPr>
          <w:rFonts w:eastAsia="Times New Roman" w:cs="Times New Roman"/>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662091" w:rsidRPr="006B5237" w:rsidRDefault="00662091" w:rsidP="00662091">
      <w:pPr>
        <w:autoSpaceDE w:val="0"/>
        <w:autoSpaceDN w:val="0"/>
        <w:adjustRightInd w:val="0"/>
        <w:spacing w:after="0" w:line="240" w:lineRule="auto"/>
        <w:rPr>
          <w:rFonts w:eastAsia="Times New Roman" w:cs="Times New Roman"/>
        </w:rPr>
      </w:pPr>
    </w:p>
    <w:p w:rsidR="00662091" w:rsidRPr="006B5237" w:rsidRDefault="00662091" w:rsidP="0038717F">
      <w:pPr>
        <w:autoSpaceDE w:val="0"/>
        <w:autoSpaceDN w:val="0"/>
        <w:adjustRightInd w:val="0"/>
        <w:spacing w:after="0" w:line="240" w:lineRule="auto"/>
        <w:rPr>
          <w:rFonts w:eastAsia="Times New Roman" w:cs="Times New Roman"/>
        </w:rPr>
      </w:pPr>
    </w:p>
    <w:p w:rsidR="00C70398" w:rsidRPr="006B5237" w:rsidRDefault="00C70398" w:rsidP="00141C2A">
      <w:pPr>
        <w:autoSpaceDE w:val="0"/>
        <w:autoSpaceDN w:val="0"/>
        <w:adjustRightInd w:val="0"/>
        <w:spacing w:after="0" w:line="240" w:lineRule="auto"/>
        <w:rPr>
          <w:rFonts w:eastAsia="Times New Roman" w:cs="Times New Roman"/>
        </w:rPr>
      </w:pPr>
      <w:r w:rsidRPr="006B5237">
        <w:rPr>
          <w:rFonts w:eastAsia="Times New Roman" w:cs="Times New Roman"/>
        </w:rPr>
        <w:t>If error code in  (6,13,108,109,110,111,112,113,114,115,116,117,118,119,126,127,128,129,130)</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PAYMENT_TXN_MT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_DATETIM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8080"/>
          <w:highlight w:val="white"/>
        </w:rPr>
        <w:t>NULL</w:t>
      </w:r>
      <w:r w:rsidRPr="006B5237">
        <w:rPr>
          <w:rFonts w:cs="Courier New"/>
          <w:color w:val="000080"/>
          <w:highlight w:val="white"/>
        </w:rPr>
        <w:t xml:space="preserve">, ERROR_DESC = </w:t>
      </w:r>
      <w:r w:rsidRPr="006B5237">
        <w:rPr>
          <w:rFonts w:cs="Courier New"/>
          <w:color w:val="008080"/>
          <w:highlight w:val="white"/>
        </w:rPr>
        <w:t>NULL</w:t>
      </w:r>
      <w:r w:rsidRPr="006B5237">
        <w:rPr>
          <w:rFonts w:cs="Courier New"/>
          <w:color w:val="000080"/>
          <w:highlight w:val="white"/>
        </w:rPr>
        <w:t xml:space="preserve">,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STATUS = </w:t>
      </w:r>
      <w:r w:rsidRPr="006B5237">
        <w:rPr>
          <w:rFonts w:cs="Courier New"/>
          <w:color w:val="0000FF"/>
          <w:highlight w:val="white"/>
        </w:rPr>
        <w:t>'173’</w:t>
      </w:r>
      <w:r w:rsidRPr="006B5237">
        <w:rPr>
          <w:rFonts w:cs="Courier New"/>
          <w:color w:val="000080"/>
          <w:highlight w:val="white"/>
        </w:rPr>
        <w:t>, MAKER_DESC = @makerid,</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MAKER_DATE = @makerDate,   CHECKER_DESC = </w:t>
      </w:r>
      <w:r w:rsidRPr="006B5237">
        <w:rPr>
          <w:rFonts w:cs="Courier New"/>
          <w:color w:val="0000FF"/>
          <w:highlight w:val="white"/>
        </w:rPr>
        <w:t>'@user'</w:t>
      </w:r>
      <w:r w:rsidRPr="006B5237">
        <w:rPr>
          <w:rFonts w:cs="Courier New"/>
          <w:color w:val="000080"/>
          <w:highlight w:val="white"/>
        </w:rPr>
        <w:t xml:space="preserve">,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CHECKER_DATE = </w:t>
      </w:r>
      <w:r w:rsidRPr="006B5237">
        <w:rPr>
          <w:rFonts w:cs="Courier New"/>
          <w:color w:val="008080"/>
          <w:highlight w:val="white"/>
        </w:rPr>
        <w:t>SYSDATE</w:t>
      </w:r>
      <w:r w:rsidRPr="006B5237">
        <w:rPr>
          <w:rFonts w:cs="Courier New"/>
          <w:color w:val="000080"/>
          <w:highlight w:val="white"/>
        </w:rPr>
        <w:t xml:space="preserve"> </w:t>
      </w:r>
    </w:p>
    <w:p w:rsidR="00662091" w:rsidRPr="006B5237" w:rsidRDefault="00662091" w:rsidP="00662091">
      <w:pPr>
        <w:autoSpaceDE w:val="0"/>
        <w:autoSpaceDN w:val="0"/>
        <w:adjustRightInd w:val="0"/>
        <w:spacing w:after="0" w:line="240" w:lineRule="auto"/>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w:t>
      </w:r>
    </w:p>
    <w:p w:rsidR="00662091" w:rsidRPr="006B5237" w:rsidRDefault="00662091" w:rsidP="00662091">
      <w:pPr>
        <w:autoSpaceDE w:val="0"/>
        <w:autoSpaceDN w:val="0"/>
        <w:adjustRightInd w:val="0"/>
        <w:spacing w:after="0" w:line="240" w:lineRule="auto"/>
        <w:rPr>
          <w:rFonts w:eastAsia="Times New Roman" w:cs="Times New Roman"/>
        </w:rPr>
      </w:pP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INSERT</w:t>
      </w:r>
      <w:r w:rsidRPr="006B5237">
        <w:rPr>
          <w:rFonts w:cs="Courier New"/>
          <w:color w:val="000080"/>
          <w:highlight w:val="white"/>
        </w:rPr>
        <w:t xml:space="preserve"> </w:t>
      </w:r>
      <w:r w:rsidRPr="006B5237">
        <w:rPr>
          <w:rFonts w:cs="Courier New"/>
          <w:color w:val="008080"/>
          <w:highlight w:val="white"/>
        </w:rPr>
        <w:t>INTO</w:t>
      </w:r>
      <w:r w:rsidRPr="006B5237">
        <w:rPr>
          <w:rFonts w:cs="Courier New"/>
          <w:color w:val="000080"/>
          <w:highlight w:val="white"/>
        </w:rPr>
        <w:t xml:space="preserve"> UAEFTS_ARCHIVE_SALARY_TXN_CKR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ORDER_CUST_ADDR3,BENE_NAME,BENE_ACC_NO,BENE_ADDR1,BENE_ADDR2,BENE_ADDR3,BENE_ACC_BIC,BENE_BANK_NAME,BENE_BANK_ADDR1,BENE_BANK_ADDR2,BENE_BANK_ADDR3,INTERMEDIARY_BANK_NAME,INTERMEDIARY_BANK_ADDRESS_1,INTERMEDIARY_BANK_ADDRESS_2, INTERMEDIARY_BANK_ADDRESS_3, REMITTANCE_INFO1,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REMITTANCE_INFO2,REMITTANCE_INFO3,REMITTANCE_INFO4,CHARGE_TO_ID,TOTAL_CHARGE_AMOUNT,OTHER_SYSTEM_REF_NO,TRANSACTION_TYPE,PROCESS_DATETIME, BRANCH_ROUTING_CODE,MAKER_DESC,MAKER_DATE,STATUS_DATETIME,CHECKER_DESC,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 xml:space="preserve">,FORCE_DEBIT,REQUEST,ORG_BRANCH_CODE,DEST_BRANCH_CODE,ISSALARY,DUPLICATE_FLG,CID,IBAN,IBAN_DR )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ORDER_CUST_ADDR3,BENE_NAME,BENE_ACC_NO,BENE_ADDR1,BENE_ADDR2,BENE_ADDR3,BENE_ACC_BIC,BENE_BANK_NAME,BENE_BANK_ADDR1,BENE_BANK_ADDR2,BENE_BANK_</w:t>
      </w:r>
      <w:r w:rsidRPr="006B5237">
        <w:rPr>
          <w:rFonts w:cs="Courier New"/>
          <w:color w:val="000080"/>
          <w:highlight w:val="white"/>
        </w:rPr>
        <w:lastRenderedPageBreak/>
        <w:t>ADDR3,INTERMEDIARY_BANK_NAME,INTERMEDIARY_BANK_ADDRESS_1,INTERMEDIARY_BANK_ADDRESS_2,INTERMEDIARY_BANK_ADDRESS_3,REMITTANCE_INFO1,REMITTANCE_INFO2,REMITTANCE_INFO3,REMITTANCE_INFO4,CHARGE_TO_ID,TOTAL_CHARGE_AMOUNT,OTHER_SYSTEM_REF_NO,TRANSACTION_TYPE,PROCESS_DATETIME,BRANCH_ROUTING_CODE,MAKER_DESC,MAKER_DATE,STATUS_DATETIME,CHECKER_DESC, 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FORCE_DEBIT,REQUEST,ORG_BRANCH_CODE,DEST_BRANCH_CODE,IS_SALARY,DUPLICATE_FLG,CID,IBAN,IBAN_DR</w:t>
      </w:r>
    </w:p>
    <w:p w:rsidR="00662091" w:rsidRPr="006B5237" w:rsidRDefault="00662091" w:rsidP="00662091">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UAEFTS_SALARY_TXN_CKR </w:t>
      </w:r>
    </w:p>
    <w:p w:rsidR="00662091" w:rsidRPr="006B5237" w:rsidRDefault="00662091" w:rsidP="00662091">
      <w:pPr>
        <w:autoSpaceDE w:val="0"/>
        <w:autoSpaceDN w:val="0"/>
        <w:adjustRightInd w:val="0"/>
        <w:spacing w:after="0" w:line="240" w:lineRule="auto"/>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C70398" w:rsidRPr="006B5237" w:rsidRDefault="00C70398" w:rsidP="00141C2A">
      <w:pPr>
        <w:autoSpaceDE w:val="0"/>
        <w:autoSpaceDN w:val="0"/>
        <w:adjustRightInd w:val="0"/>
        <w:spacing w:after="0" w:line="240" w:lineRule="auto"/>
        <w:rPr>
          <w:rFonts w:eastAsia="Times New Roman" w:cs="Times New Roman"/>
        </w:rPr>
      </w:pPr>
    </w:p>
    <w:p w:rsidR="00E422FD" w:rsidRPr="006B5237" w:rsidRDefault="00C70398" w:rsidP="00141C2A">
      <w:pPr>
        <w:autoSpaceDE w:val="0"/>
        <w:autoSpaceDN w:val="0"/>
        <w:adjustRightInd w:val="0"/>
        <w:spacing w:after="0" w:line="240" w:lineRule="auto"/>
        <w:rPr>
          <w:rFonts w:eastAsia="Times New Roman" w:cs="Times New Roman"/>
        </w:rPr>
      </w:pPr>
      <w:r w:rsidRPr="006B5237">
        <w:rPr>
          <w:rFonts w:eastAsia="Times New Roman" w:cs="Times New Roman"/>
        </w:rPr>
        <w:br/>
      </w:r>
    </w:p>
    <w:p w:rsidR="00E422FD" w:rsidRPr="006B5237" w:rsidRDefault="00E422FD">
      <w:pPr>
        <w:rPr>
          <w:rFonts w:eastAsia="Times New Roman" w:cs="Times New Roman"/>
        </w:rPr>
      </w:pPr>
      <w:r w:rsidRPr="006B5237">
        <w:rPr>
          <w:rFonts w:eastAsia="Times New Roman" w:cs="Times New Roman"/>
        </w:rPr>
        <w:br w:type="page"/>
      </w:r>
    </w:p>
    <w:p w:rsidR="00C70398" w:rsidRPr="006B5237" w:rsidRDefault="00E422FD" w:rsidP="00141C2A">
      <w:pPr>
        <w:autoSpaceDE w:val="0"/>
        <w:autoSpaceDN w:val="0"/>
        <w:adjustRightInd w:val="0"/>
        <w:spacing w:after="0" w:line="240" w:lineRule="auto"/>
        <w:rPr>
          <w:rFonts w:eastAsia="Times New Roman" w:cs="Times New Roman"/>
          <w:b/>
          <w:u w:val="single"/>
        </w:rPr>
      </w:pPr>
      <w:r w:rsidRPr="006B5237">
        <w:rPr>
          <w:rFonts w:eastAsia="Times New Roman" w:cs="Times New Roman"/>
          <w:b/>
          <w:u w:val="single"/>
        </w:rPr>
        <w:lastRenderedPageBreak/>
        <w:t>Salary Payment Checker – CCM</w:t>
      </w:r>
    </w:p>
    <w:p w:rsidR="00E422FD" w:rsidRPr="006B5237" w:rsidRDefault="00E422FD" w:rsidP="00141C2A">
      <w:pPr>
        <w:autoSpaceDE w:val="0"/>
        <w:autoSpaceDN w:val="0"/>
        <w:adjustRightInd w:val="0"/>
        <w:spacing w:after="0" w:line="240" w:lineRule="auto"/>
        <w:rPr>
          <w:rFonts w:eastAsia="Times New Roman" w:cs="Times New Roman"/>
        </w:rPr>
      </w:pPr>
      <w:r w:rsidRPr="006B5237">
        <w:rPr>
          <w:rFonts w:eastAsia="Times New Roman" w:cs="Times New Roman"/>
        </w:rPr>
        <w:t>All pending CCM requests from maker will come in this screen, below is the query for fetching the records.</w:t>
      </w:r>
    </w:p>
    <w:p w:rsidR="00E422FD" w:rsidRPr="006B5237" w:rsidRDefault="00E422FD" w:rsidP="00141C2A">
      <w:pPr>
        <w:autoSpaceDE w:val="0"/>
        <w:autoSpaceDN w:val="0"/>
        <w:adjustRightInd w:val="0"/>
        <w:spacing w:after="0" w:line="240" w:lineRule="auto"/>
        <w:rPr>
          <w:rFonts w:eastAsia="Times New Roman" w:cs="Times New Roman"/>
        </w:rPr>
      </w:pP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batch_id "Batch ID", </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txn_ref_no "Transaction Ref. No.",</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pymnt_amnt "Payment Amt.", </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TO_CHAR(pymnt_value_date,</w:t>
      </w:r>
      <w:r w:rsidRPr="006B5237">
        <w:rPr>
          <w:rFonts w:cs="Courier New"/>
          <w:color w:val="0000FF"/>
          <w:highlight w:val="white"/>
        </w:rPr>
        <w:t>'dd-Mon-yyyy'</w:t>
      </w:r>
      <w:r w:rsidRPr="006B5237">
        <w:rPr>
          <w:rFonts w:cs="Courier New"/>
          <w:color w:val="000080"/>
          <w:highlight w:val="white"/>
        </w:rPr>
        <w:t xml:space="preserve">)  "Value Date", </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Error Code", </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rejection_desc "Error Desc.", </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bene_acc_no "Beneficiary Acct. No.", </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bene_name "Beneficiary Name", </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filename "Batch Description" </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uaefts_salary_txn_ckr mt </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inward_batch bt </w:t>
      </w:r>
      <w:r w:rsidRPr="006B5237">
        <w:rPr>
          <w:rFonts w:cs="Courier New"/>
          <w:color w:val="008080"/>
          <w:highlight w:val="white"/>
        </w:rPr>
        <w:t>ON</w:t>
      </w:r>
      <w:r w:rsidRPr="006B5237">
        <w:rPr>
          <w:rFonts w:cs="Courier New"/>
          <w:color w:val="000080"/>
          <w:highlight w:val="white"/>
        </w:rPr>
        <w:t xml:space="preserve"> </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0080"/>
          <w:highlight w:val="white"/>
        </w:rPr>
        <w:t>bt.batchid = mt.batch_id</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uaefts_rejection ct </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ON</w:t>
      </w:r>
      <w:r w:rsidRPr="006B5237">
        <w:rPr>
          <w:rFonts w:cs="Courier New"/>
          <w:color w:val="000080"/>
          <w:highlight w:val="white"/>
        </w:rPr>
        <w:t xml:space="preserve"> mt.ERROR_CODE = ct.rejection_code </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8080"/>
          <w:highlight w:val="white"/>
        </w:rPr>
        <w:t>WHERE</w:t>
      </w:r>
      <w:r w:rsidRPr="006B5237">
        <w:rPr>
          <w:rFonts w:cs="Courier New"/>
          <w:color w:val="000080"/>
          <w:highlight w:val="white"/>
        </w:rPr>
        <w:t xml:space="preserve">      mt.receiving_channel_id = </w:t>
      </w:r>
      <w:r w:rsidRPr="006B5237">
        <w:rPr>
          <w:rFonts w:cs="Courier New"/>
          <w:color w:val="0000FF"/>
          <w:highlight w:val="white"/>
        </w:rPr>
        <w:t>'13'</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request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M'</w:t>
      </w:r>
      <w:r w:rsidRPr="006B5237">
        <w:rPr>
          <w:rFonts w:cs="Courier New"/>
          <w:color w:val="000080"/>
          <w:highlight w:val="white"/>
        </w:rPr>
        <w:t>,</w:t>
      </w:r>
      <w:r w:rsidRPr="006B5237">
        <w:rPr>
          <w:rFonts w:cs="Courier New"/>
          <w:color w:val="0000FF"/>
          <w:highlight w:val="white"/>
        </w:rPr>
        <w:t>'D'</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status = </w:t>
      </w:r>
      <w:r w:rsidRPr="006B5237">
        <w:rPr>
          <w:rFonts w:cs="Courier New"/>
          <w:color w:val="0000FF"/>
          <w:highlight w:val="white"/>
        </w:rPr>
        <w:t>'163'</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transaction_type = </w:t>
      </w:r>
      <w:r w:rsidRPr="006B5237">
        <w:rPr>
          <w:rFonts w:cs="Courier New"/>
          <w:color w:val="0000FF"/>
          <w:highlight w:val="white"/>
        </w:rPr>
        <w:t>'CST'</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30'</w:t>
      </w:r>
      <w:r w:rsidRPr="006B5237">
        <w:rPr>
          <w:rFonts w:cs="Courier New"/>
          <w:color w:val="000080"/>
          <w:highlight w:val="white"/>
        </w:rPr>
        <w:t>,</w:t>
      </w:r>
      <w:r w:rsidRPr="006B5237">
        <w:rPr>
          <w:rFonts w:cs="Courier New"/>
          <w:color w:val="0000FF"/>
          <w:highlight w:val="white"/>
        </w:rPr>
        <w:t>'12'</w:t>
      </w:r>
      <w:r w:rsidRPr="006B5237">
        <w:rPr>
          <w:rFonts w:cs="Courier New"/>
          <w:color w:val="000080"/>
          <w:highlight w:val="white"/>
        </w:rPr>
        <w:t>,</w:t>
      </w:r>
      <w:r w:rsidRPr="006B5237">
        <w:rPr>
          <w:rFonts w:cs="Courier New"/>
          <w:color w:val="0000FF"/>
          <w:highlight w:val="white"/>
        </w:rPr>
        <w:t>'13'</w:t>
      </w:r>
      <w:r w:rsidRPr="006B5237">
        <w:rPr>
          <w:rFonts w:cs="Courier New"/>
          <w:color w:val="000080"/>
          <w:highlight w:val="white"/>
        </w:rPr>
        <w:t>,</w:t>
      </w:r>
      <w:r w:rsidRPr="006B5237">
        <w:rPr>
          <w:rFonts w:cs="Courier New"/>
          <w:color w:val="0000FF"/>
          <w:highlight w:val="white"/>
        </w:rPr>
        <w:t>'110'</w:t>
      </w:r>
      <w:r w:rsidRPr="006B5237">
        <w:rPr>
          <w:rFonts w:cs="Courier New"/>
          <w:color w:val="000080"/>
          <w:highlight w:val="white"/>
        </w:rPr>
        <w:t>,</w:t>
      </w:r>
      <w:r w:rsidRPr="006B5237">
        <w:rPr>
          <w:rFonts w:cs="Courier New"/>
          <w:color w:val="0000FF"/>
          <w:highlight w:val="white"/>
        </w:rPr>
        <w:t>'126'</w:t>
      </w:r>
      <w:r w:rsidRPr="006B5237">
        <w:rPr>
          <w:rFonts w:cs="Courier New"/>
          <w:color w:val="000080"/>
          <w:highlight w:val="white"/>
        </w:rPr>
        <w:t>,</w:t>
      </w:r>
      <w:r w:rsidRPr="006B5237">
        <w:rPr>
          <w:rFonts w:cs="Courier New"/>
          <w:color w:val="0000FF"/>
          <w:highlight w:val="white"/>
        </w:rPr>
        <w:t>'112'</w:t>
      </w:r>
      <w:r w:rsidRPr="006B5237">
        <w:rPr>
          <w:rFonts w:cs="Courier New"/>
          <w:color w:val="000080"/>
          <w:highlight w:val="white"/>
        </w:rPr>
        <w:t>,</w:t>
      </w:r>
      <w:r w:rsidRPr="006B5237">
        <w:rPr>
          <w:rFonts w:cs="Courier New"/>
          <w:color w:val="0000FF"/>
          <w:highlight w:val="white"/>
        </w:rPr>
        <w:t>'128'</w:t>
      </w:r>
      <w:r w:rsidRPr="006B5237">
        <w:rPr>
          <w:rFonts w:cs="Courier New"/>
          <w:color w:val="000080"/>
          <w:highlight w:val="white"/>
        </w:rPr>
        <w:t>,</w:t>
      </w:r>
      <w:r w:rsidRPr="006B5237">
        <w:rPr>
          <w:rFonts w:cs="Courier New"/>
          <w:color w:val="0000FF"/>
          <w:highlight w:val="white"/>
        </w:rPr>
        <w:t>'113'</w:t>
      </w:r>
      <w:r w:rsidRPr="006B5237">
        <w:rPr>
          <w:rFonts w:cs="Courier New"/>
          <w:color w:val="000080"/>
          <w:highlight w:val="white"/>
        </w:rPr>
        <w:t>,</w:t>
      </w:r>
      <w:r w:rsidRPr="006B5237">
        <w:rPr>
          <w:rFonts w:cs="Courier New"/>
          <w:color w:val="0000FF"/>
          <w:highlight w:val="white"/>
        </w:rPr>
        <w:t>'116'</w:t>
      </w:r>
      <w:r w:rsidRPr="006B5237">
        <w:rPr>
          <w:rFonts w:cs="Courier New"/>
          <w:color w:val="000080"/>
          <w:highlight w:val="white"/>
        </w:rPr>
        <w:t>,</w:t>
      </w:r>
      <w:r w:rsidRPr="006B5237">
        <w:rPr>
          <w:rFonts w:cs="Courier New"/>
          <w:color w:val="0000FF"/>
          <w:highlight w:val="white"/>
        </w:rPr>
        <w:t>'130'</w:t>
      </w:r>
      <w:r w:rsidRPr="006B5237">
        <w:rPr>
          <w:rFonts w:cs="Courier New"/>
          <w:color w:val="000080"/>
          <w:highlight w:val="white"/>
        </w:rPr>
        <w:t>,</w:t>
      </w:r>
      <w:r w:rsidRPr="006B5237">
        <w:rPr>
          <w:rFonts w:cs="Courier New"/>
          <w:color w:val="0000FF"/>
          <w:highlight w:val="white"/>
        </w:rPr>
        <w:t>'117'</w:t>
      </w:r>
      <w:r w:rsidRPr="006B5237">
        <w:rPr>
          <w:rFonts w:cs="Courier New"/>
          <w:color w:val="000080"/>
          <w:highlight w:val="white"/>
        </w:rPr>
        <w:t xml:space="preserve">) </w:t>
      </w:r>
      <w:r w:rsidRPr="006B5237">
        <w:rPr>
          <w:rFonts w:cs="Courier New"/>
          <w:color w:val="008080"/>
          <w:highlight w:val="white"/>
        </w:rPr>
        <w:t>or</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p>
    <w:p w:rsidR="00E422FD" w:rsidRPr="006B5237" w:rsidRDefault="00E422FD" w:rsidP="00E422FD">
      <w:pPr>
        <w:autoSpaceDE w:val="0"/>
        <w:autoSpaceDN w:val="0"/>
        <w:adjustRightInd w:val="0"/>
        <w:spacing w:after="0" w:line="240" w:lineRule="auto"/>
        <w:rPr>
          <w:rFonts w:eastAsia="Times New Roman" w:cs="Times New Roman"/>
        </w:rPr>
      </w:pPr>
      <w:r w:rsidRPr="006B5237">
        <w:rPr>
          <w:rFonts w:cs="Courier New"/>
          <w:color w:val="008080"/>
          <w:highlight w:val="white"/>
        </w:rPr>
        <w:t>AND</w:t>
      </w:r>
      <w:r w:rsidRPr="006B5237">
        <w:rPr>
          <w:rFonts w:cs="Courier New"/>
          <w:color w:val="000080"/>
          <w:highlight w:val="white"/>
        </w:rPr>
        <w:t xml:space="preserve"> BATCHID &gt;@maxBatchID </w:t>
      </w:r>
      <w:r w:rsidRPr="006B5237">
        <w:rPr>
          <w:rFonts w:cs="Courier New"/>
          <w:color w:val="008080"/>
          <w:highlight w:val="white"/>
        </w:rPr>
        <w:t>ORDER</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batch_id </w:t>
      </w:r>
      <w:r w:rsidRPr="006B5237">
        <w:rPr>
          <w:rFonts w:cs="Courier New"/>
          <w:color w:val="008080"/>
          <w:highlight w:val="white"/>
        </w:rPr>
        <w:t>DESC</w:t>
      </w:r>
    </w:p>
    <w:p w:rsidR="00E422FD" w:rsidRPr="006B5237" w:rsidRDefault="00E422FD" w:rsidP="00141C2A">
      <w:pPr>
        <w:autoSpaceDE w:val="0"/>
        <w:autoSpaceDN w:val="0"/>
        <w:adjustRightInd w:val="0"/>
        <w:spacing w:after="0" w:line="240" w:lineRule="auto"/>
        <w:rPr>
          <w:rFonts w:eastAsia="Times New Roman" w:cs="Times New Roman"/>
          <w:b/>
          <w:u w:val="single"/>
        </w:rPr>
      </w:pPr>
    </w:p>
    <w:p w:rsidR="00E422FD" w:rsidRPr="006B5237" w:rsidRDefault="00E422FD" w:rsidP="00141C2A">
      <w:pPr>
        <w:autoSpaceDE w:val="0"/>
        <w:autoSpaceDN w:val="0"/>
        <w:adjustRightInd w:val="0"/>
        <w:spacing w:after="0" w:line="240" w:lineRule="auto"/>
        <w:rPr>
          <w:rFonts w:eastAsia="Times New Roman" w:cs="Times New Roman"/>
          <w:b/>
          <w:u w:val="single"/>
        </w:rPr>
      </w:pPr>
    </w:p>
    <w:p w:rsidR="00E422FD" w:rsidRPr="006B5237" w:rsidRDefault="00E422FD" w:rsidP="00141C2A">
      <w:pPr>
        <w:autoSpaceDE w:val="0"/>
        <w:autoSpaceDN w:val="0"/>
        <w:adjustRightInd w:val="0"/>
        <w:spacing w:after="0" w:line="240" w:lineRule="auto"/>
        <w:rPr>
          <w:rFonts w:eastAsia="Times New Roman" w:cs="Times New Roman"/>
          <w:b/>
          <w:u w:val="single"/>
        </w:rPr>
      </w:pPr>
      <w:r w:rsidRPr="006B5237">
        <w:rPr>
          <w:noProof/>
        </w:rPr>
        <w:drawing>
          <wp:inline distT="0" distB="0" distL="0" distR="0" wp14:anchorId="2AEAE45E" wp14:editId="34EEA295">
            <wp:extent cx="5772150" cy="105664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772150" cy="1056640"/>
                    </a:xfrm>
                    <a:prstGeom prst="rect">
                      <a:avLst/>
                    </a:prstGeom>
                  </pic:spPr>
                </pic:pic>
              </a:graphicData>
            </a:graphic>
          </wp:inline>
        </w:drawing>
      </w:r>
    </w:p>
    <w:p w:rsidR="00E422FD" w:rsidRPr="006B5237" w:rsidRDefault="00E422FD" w:rsidP="00141C2A">
      <w:pPr>
        <w:autoSpaceDE w:val="0"/>
        <w:autoSpaceDN w:val="0"/>
        <w:adjustRightInd w:val="0"/>
        <w:spacing w:after="0" w:line="240" w:lineRule="auto"/>
        <w:rPr>
          <w:rFonts w:eastAsia="Times New Roman" w:cs="Times New Roman"/>
          <w:b/>
          <w:u w:val="single"/>
        </w:rPr>
      </w:pPr>
    </w:p>
    <w:p w:rsidR="00E422FD" w:rsidRPr="006B5237" w:rsidRDefault="00E422FD" w:rsidP="00141C2A">
      <w:pPr>
        <w:autoSpaceDE w:val="0"/>
        <w:autoSpaceDN w:val="0"/>
        <w:adjustRightInd w:val="0"/>
        <w:spacing w:after="0" w:line="240" w:lineRule="auto"/>
        <w:rPr>
          <w:rFonts w:eastAsia="Times New Roman" w:cs="Times New Roman"/>
          <w:b/>
          <w:u w:val="single"/>
        </w:rPr>
      </w:pPr>
    </w:p>
    <w:p w:rsidR="00E422FD" w:rsidRPr="006B5237" w:rsidRDefault="00E422FD" w:rsidP="00141C2A">
      <w:pPr>
        <w:autoSpaceDE w:val="0"/>
        <w:autoSpaceDN w:val="0"/>
        <w:adjustRightInd w:val="0"/>
        <w:spacing w:after="0" w:line="240" w:lineRule="auto"/>
        <w:rPr>
          <w:rFonts w:eastAsia="Times New Roman" w:cs="Times New Roman"/>
          <w:b/>
          <w:u w:val="single"/>
        </w:rPr>
      </w:pPr>
    </w:p>
    <w:p w:rsidR="00E422FD" w:rsidRPr="006B5237" w:rsidRDefault="00E422FD" w:rsidP="00141C2A">
      <w:pPr>
        <w:autoSpaceDE w:val="0"/>
        <w:autoSpaceDN w:val="0"/>
        <w:adjustRightInd w:val="0"/>
        <w:spacing w:after="0" w:line="240" w:lineRule="auto"/>
        <w:rPr>
          <w:rFonts w:eastAsia="Times New Roman" w:cs="Times New Roman"/>
        </w:rPr>
      </w:pPr>
      <w:r w:rsidRPr="006B5237">
        <w:rPr>
          <w:rFonts w:eastAsia="Times New Roman" w:cs="Times New Roman"/>
        </w:rPr>
        <w:t>Once the user clicks on the record, details are shown and below query is fired to fetched the records.</w:t>
      </w:r>
    </w:p>
    <w:p w:rsidR="00E422FD" w:rsidRPr="006B5237" w:rsidRDefault="00E422FD" w:rsidP="00141C2A">
      <w:pPr>
        <w:autoSpaceDE w:val="0"/>
        <w:autoSpaceDN w:val="0"/>
        <w:adjustRightInd w:val="0"/>
        <w:spacing w:after="0" w:line="240" w:lineRule="auto"/>
        <w:rPr>
          <w:rFonts w:eastAsia="Times New Roman" w:cs="Times New Roman"/>
        </w:rPr>
      </w:pP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 </w:t>
      </w:r>
      <w:r w:rsidRPr="006B5237">
        <w:rPr>
          <w:rFonts w:cs="Courier New"/>
          <w:color w:val="008080"/>
          <w:highlight w:val="white"/>
        </w:rPr>
        <w:t>FROM</w:t>
      </w:r>
      <w:r w:rsidRPr="006B5237">
        <w:rPr>
          <w:rFonts w:cs="Courier New"/>
          <w:color w:val="000080"/>
          <w:highlight w:val="white"/>
        </w:rPr>
        <w:t xml:space="preserve"> UAEFTS_SALARY_TXN_CKR MT </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PAYMENT </w:t>
      </w:r>
      <w:r w:rsidRPr="006B5237">
        <w:rPr>
          <w:rFonts w:cs="Courier New"/>
          <w:color w:val="008080"/>
          <w:highlight w:val="white"/>
        </w:rPr>
        <w:t>ON</w:t>
      </w:r>
      <w:r w:rsidRPr="006B5237">
        <w:rPr>
          <w:rFonts w:cs="Courier New"/>
          <w:color w:val="000080"/>
          <w:highlight w:val="white"/>
        </w:rPr>
        <w:t xml:space="preserve"> </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UAEFTS_PAYMENT.paymentcode = MT.transaction_type </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OUT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BANK </w:t>
      </w:r>
      <w:r w:rsidRPr="006B5237">
        <w:rPr>
          <w:rFonts w:cs="Courier New"/>
          <w:color w:val="008080"/>
          <w:highlight w:val="white"/>
        </w:rPr>
        <w:t>ON</w:t>
      </w:r>
      <w:r w:rsidRPr="006B5237">
        <w:rPr>
          <w:rFonts w:cs="Courier New"/>
          <w:color w:val="000080"/>
          <w:highlight w:val="white"/>
        </w:rPr>
        <w:t xml:space="preserve">    </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UAEFTS_BANK.bankcode = MT.bene_bank_name  </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OUT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BRANCH </w:t>
      </w:r>
      <w:r w:rsidRPr="006B5237">
        <w:rPr>
          <w:rFonts w:cs="Courier New"/>
          <w:color w:val="008080"/>
          <w:highlight w:val="white"/>
        </w:rPr>
        <w:t>ON</w:t>
      </w:r>
      <w:r w:rsidRPr="006B5237">
        <w:rPr>
          <w:rFonts w:cs="Courier New"/>
          <w:color w:val="000080"/>
          <w:highlight w:val="white"/>
        </w:rPr>
        <w:t xml:space="preserve">    </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UAEFTS_BRANCH.branchcode = MT.bene_acc_bic  </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CHARGE </w:t>
      </w:r>
      <w:r w:rsidRPr="006B5237">
        <w:rPr>
          <w:rFonts w:cs="Courier New"/>
          <w:color w:val="008080"/>
          <w:highlight w:val="white"/>
        </w:rPr>
        <w:t>ON</w:t>
      </w:r>
      <w:r w:rsidRPr="006B5237">
        <w:rPr>
          <w:rFonts w:cs="Courier New"/>
          <w:color w:val="000080"/>
          <w:highlight w:val="white"/>
        </w:rPr>
        <w:t xml:space="preserve">   </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MT.charge_to_id = UAEFTS_CHARGE.chargedesc  </w:t>
      </w:r>
    </w:p>
    <w:p w:rsidR="00E422FD" w:rsidRPr="006B5237" w:rsidRDefault="00E422FD" w:rsidP="00E422FD">
      <w:pPr>
        <w:autoSpaceDE w:val="0"/>
        <w:autoSpaceDN w:val="0"/>
        <w:adjustRightInd w:val="0"/>
        <w:spacing w:after="0" w:line="240" w:lineRule="auto"/>
        <w:rPr>
          <w:rFonts w:cs="Courier New"/>
          <w:color w:val="000080"/>
          <w:highlight w:val="white"/>
        </w:rPr>
      </w:pPr>
      <w:r w:rsidRPr="006B5237">
        <w:rPr>
          <w:rFonts w:cs="Courier New"/>
          <w:color w:val="008080"/>
          <w:highlight w:val="white"/>
        </w:rPr>
        <w:t>WHERE</w:t>
      </w:r>
      <w:r w:rsidRPr="006B5237">
        <w:rPr>
          <w:rFonts w:cs="Courier New"/>
          <w:color w:val="000080"/>
          <w:highlight w:val="white"/>
        </w:rPr>
        <w:t xml:space="preserve"> MT.txn_ref_no =@txn_ref_no </w:t>
      </w:r>
      <w:r w:rsidRPr="006B5237">
        <w:rPr>
          <w:rFonts w:cs="Courier New"/>
          <w:color w:val="008080"/>
          <w:highlight w:val="white"/>
        </w:rPr>
        <w:t>and</w:t>
      </w:r>
      <w:r w:rsidRPr="006B5237">
        <w:rPr>
          <w:rFonts w:cs="Courier New"/>
          <w:color w:val="000080"/>
          <w:highlight w:val="white"/>
        </w:rPr>
        <w:t xml:space="preserve"> MT.batch_id =  @batch_id</w:t>
      </w:r>
    </w:p>
    <w:p w:rsidR="00E422FD" w:rsidRPr="006B5237" w:rsidRDefault="00E422FD" w:rsidP="00E422FD">
      <w:pPr>
        <w:autoSpaceDE w:val="0"/>
        <w:autoSpaceDN w:val="0"/>
        <w:adjustRightInd w:val="0"/>
        <w:spacing w:after="0" w:line="240" w:lineRule="auto"/>
        <w:rPr>
          <w:rFonts w:eastAsia="Times New Roman" w:cs="Times New Roman"/>
        </w:rPr>
      </w:pPr>
      <w:r w:rsidRPr="006B5237">
        <w:rPr>
          <w:rFonts w:cs="Courier New"/>
          <w:color w:val="008080"/>
          <w:highlight w:val="white"/>
        </w:rPr>
        <w:t>AND</w:t>
      </w:r>
      <w:r w:rsidRPr="006B5237">
        <w:rPr>
          <w:rFonts w:cs="Courier New"/>
          <w:color w:val="000080"/>
          <w:highlight w:val="white"/>
        </w:rPr>
        <w:t xml:space="preserve"> mt.checkerrowid = @recordID</w:t>
      </w:r>
    </w:p>
    <w:p w:rsidR="00E422FD" w:rsidRPr="006B5237" w:rsidRDefault="00E422FD" w:rsidP="00141C2A">
      <w:pPr>
        <w:autoSpaceDE w:val="0"/>
        <w:autoSpaceDN w:val="0"/>
        <w:adjustRightInd w:val="0"/>
        <w:spacing w:after="0" w:line="240" w:lineRule="auto"/>
        <w:rPr>
          <w:rFonts w:eastAsia="Times New Roman" w:cs="Times New Roman"/>
          <w:b/>
          <w:u w:val="single"/>
        </w:rPr>
      </w:pPr>
      <w:r w:rsidRPr="006B5237">
        <w:rPr>
          <w:noProof/>
        </w:rPr>
        <w:lastRenderedPageBreak/>
        <w:drawing>
          <wp:inline distT="0" distB="0" distL="0" distR="0" wp14:anchorId="0A3EB7A2" wp14:editId="18B61870">
            <wp:extent cx="5772150" cy="2371725"/>
            <wp:effectExtent l="0" t="0" r="0" b="952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772150" cy="2371725"/>
                    </a:xfrm>
                    <a:prstGeom prst="rect">
                      <a:avLst/>
                    </a:prstGeom>
                  </pic:spPr>
                </pic:pic>
              </a:graphicData>
            </a:graphic>
          </wp:inline>
        </w:drawing>
      </w:r>
    </w:p>
    <w:p w:rsidR="00C70398" w:rsidRPr="006B5237" w:rsidRDefault="00C70398" w:rsidP="00141C2A">
      <w:pPr>
        <w:autoSpaceDE w:val="0"/>
        <w:autoSpaceDN w:val="0"/>
        <w:adjustRightInd w:val="0"/>
        <w:spacing w:after="0" w:line="240" w:lineRule="auto"/>
        <w:rPr>
          <w:rFonts w:cs="Courier New"/>
          <w:color w:val="000080"/>
        </w:rPr>
      </w:pPr>
    </w:p>
    <w:p w:rsidR="00C70398" w:rsidRPr="006B5237" w:rsidRDefault="00003699" w:rsidP="00003699">
      <w:r w:rsidRPr="006B5237">
        <w:t>Once the records are authorized, below queries are fired as a single transaction.</w:t>
      </w:r>
    </w:p>
    <w:p w:rsidR="00003699" w:rsidRPr="006B5237" w:rsidRDefault="00003699" w:rsidP="00003699">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INSERT</w:t>
      </w:r>
      <w:r w:rsidRPr="006B5237">
        <w:rPr>
          <w:rFonts w:cs="Courier New"/>
          <w:color w:val="000080"/>
          <w:highlight w:val="white"/>
        </w:rPr>
        <w:t xml:space="preserve"> </w:t>
      </w:r>
      <w:r w:rsidRPr="006B5237">
        <w:rPr>
          <w:rFonts w:cs="Courier New"/>
          <w:color w:val="008080"/>
          <w:highlight w:val="white"/>
        </w:rPr>
        <w:t>INTO</w:t>
      </w:r>
      <w:r w:rsidRPr="006B5237">
        <w:rPr>
          <w:rFonts w:cs="Courier New"/>
          <w:color w:val="000080"/>
          <w:highlight w:val="white"/>
        </w:rPr>
        <w:t xml:space="preserve"> UAEFTS_ARCHIVE_SALARY_TXN_CKR (</w:t>
      </w:r>
    </w:p>
    <w:p w:rsidR="00003699" w:rsidRPr="006B5237" w:rsidRDefault="00003699" w:rsidP="00003699">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003699" w:rsidRPr="006B5237" w:rsidRDefault="00003699" w:rsidP="00003699">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003699" w:rsidRPr="006B5237" w:rsidRDefault="00003699" w:rsidP="00003699">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ORDER_CUST_ADDR3,BENE_NAME,BENE_ACC_NO,BENE_ADDR1,BENE_ADDR2,BENE_ADDR3,BENE_ACC_BIC,BENE_BANK_NAME,BENE_BANK_ADDR1,BENE_BANK_ADDR2,BENE_BANK_ADDR3,INTERMEDIARY_BANK_NAME,INTERMEDIARY_BANK_ADDRESS_1,INTERMEDIARY_BANK_ADDRESS_2, INTERMEDIARY_BANK_ADDRESS_3, REMITTANCE_INFO1, </w:t>
      </w:r>
    </w:p>
    <w:p w:rsidR="00003699" w:rsidRPr="006B5237" w:rsidRDefault="00003699" w:rsidP="00003699">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REMITTANCE_INFO2,REMITTANCE_INFO3,REMITTANCE_INFO4,CHARGE_TO_ID,TOTAL_CHARGE_AMOUNT,OTHER_SYSTEM_REF_NO,TRANSACTION_TYPE,PROCESS_DATETIME, BRANCH_ROUTING_CODE,MAKER_DESC,MAKER_DATE,STATUS_DATETIME,CHECKER_DESC,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 xml:space="preserve">,FORCE_DEBIT,REQUEST,ORG_BRANCH_CODE,DEST_BRANCH_CODE,ISSALARY,DUPLICATE_FLG,CID,IBAN,IBAN_DR ) </w:t>
      </w:r>
    </w:p>
    <w:p w:rsidR="00003699" w:rsidRPr="006B5237" w:rsidRDefault="00003699" w:rsidP="00003699">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w:t>
      </w:r>
    </w:p>
    <w:p w:rsidR="00003699" w:rsidRPr="006B5237" w:rsidRDefault="00003699" w:rsidP="00003699">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003699" w:rsidRPr="006B5237" w:rsidRDefault="00003699" w:rsidP="00003699">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003699" w:rsidRPr="006B5237" w:rsidRDefault="00003699" w:rsidP="00003699">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ORDER_CUST_ADDR3,BENE_NAME,BENE_ACC_NO,BENE_ADDR1,BENE_ADDR2,BENE_ADDR3,BENE_ACC_BIC,BENE_BANK_NAME,BENE_BANK_ADDR1,BENE_BANK_ADDR2,BENE_BANK_ADDR3,INTERMEDIARY_BANK_NAME,INTERMEDIARY_BANK_ADDRESS_1,INTERMEDIARY_BANK_ADDRESS_2,INTERMEDIARY_BANK_ADDRESS_3,REMITTANCE_INFO1,REMITTANCE_INFO2,REMITTANCE_INFO3,REMITTANCE_INFO4,CHARGE_TO_ID,TOTAL_CHARGE_AMOUNT,OTHER_SYSTEM_REF_NO,TRANSACTION_TYPE,PROCESS_DATETIME,BRANCH_ROUTING_CODE,MAKER_DESC,MAKER_DATE,STATUS_DATETIME,CHECKER_DESC, CHECKER_DATE,MIDDLEWARE_REQUEST,MIDDLEWARE_RESPONSE,AUTHORIZE_YN,RECEIVING_CHANNEL_ID,FILE_NAME,POSTING_STATUS,PROCESSING_CHANNEL_ID,ORIGINAL_BATCH_ID,ORIGINAL_TXN_REF_NO,RECORD_TYPE,INTERMEDIARY_BANK_BIC,MAKERID,MREMARKS,MAKERDATE,CHECKERID,CREMARKS,CHECKERDATE,RECSTATUS,BLOCKEDBY,BLOCKEDON,</w:t>
      </w:r>
      <w:r w:rsidRPr="006B5237">
        <w:rPr>
          <w:rFonts w:cs="Courier New"/>
          <w:color w:val="000080"/>
          <w:highlight w:val="white"/>
        </w:rPr>
        <w:lastRenderedPageBreak/>
        <w:t>REJECTCODE,REJECTREASON,KSTATUS,</w:t>
      </w:r>
      <w:r w:rsidRPr="006B5237">
        <w:rPr>
          <w:rFonts w:cs="Courier New"/>
          <w:color w:val="008080"/>
          <w:highlight w:val="white"/>
        </w:rPr>
        <w:t>FETCH</w:t>
      </w:r>
      <w:r w:rsidRPr="006B5237">
        <w:rPr>
          <w:rFonts w:cs="Courier New"/>
          <w:color w:val="000080"/>
          <w:highlight w:val="white"/>
        </w:rPr>
        <w:t>,FORCE_DEBIT,REQUEST,ORG_BRANCH_CODE,DEST_BRANCH_CODE,IS_SALARY,DUPLICATE_FLG,CID,IBAN,IBAN_DR</w:t>
      </w:r>
    </w:p>
    <w:p w:rsidR="00003699" w:rsidRPr="006B5237" w:rsidRDefault="00003699" w:rsidP="00003699">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UAEFTS_SALARY_TXN_CKR </w:t>
      </w:r>
    </w:p>
    <w:p w:rsidR="00003699" w:rsidRPr="006B5237" w:rsidRDefault="00003699" w:rsidP="00003699">
      <w:pPr>
        <w:autoSpaceDE w:val="0"/>
        <w:autoSpaceDN w:val="0"/>
        <w:adjustRightInd w:val="0"/>
        <w:spacing w:after="0" w:line="240" w:lineRule="auto"/>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003699" w:rsidRPr="006B5237" w:rsidRDefault="00003699" w:rsidP="00003699">
      <w:pPr>
        <w:autoSpaceDE w:val="0"/>
        <w:autoSpaceDN w:val="0"/>
        <w:adjustRightInd w:val="0"/>
        <w:spacing w:after="0" w:line="240" w:lineRule="auto"/>
        <w:ind w:left="720"/>
        <w:rPr>
          <w:rFonts w:eastAsia="Times New Roman" w:cs="Times New Roman"/>
        </w:rPr>
      </w:pPr>
    </w:p>
    <w:p w:rsidR="00003699" w:rsidRPr="006B5237" w:rsidRDefault="00003699" w:rsidP="00003699">
      <w:pPr>
        <w:autoSpaceDE w:val="0"/>
        <w:autoSpaceDN w:val="0"/>
        <w:adjustRightInd w:val="0"/>
        <w:spacing w:after="0" w:line="240" w:lineRule="auto"/>
        <w:ind w:left="720"/>
        <w:rPr>
          <w:rFonts w:eastAsia="Times New Roman" w:cs="Times New Roman"/>
        </w:rPr>
      </w:pPr>
      <w:r w:rsidRPr="006B5237">
        <w:rPr>
          <w:rFonts w:eastAsia="Times New Roman" w:cs="Times New Roman"/>
        </w:rPr>
        <w:t>If the record is for deletion, the status will be 164, else 165</w:t>
      </w:r>
    </w:p>
    <w:p w:rsidR="00003699" w:rsidRPr="006B5237" w:rsidRDefault="00003699" w:rsidP="00003699">
      <w:pPr>
        <w:autoSpaceDE w:val="0"/>
        <w:autoSpaceDN w:val="0"/>
        <w:adjustRightInd w:val="0"/>
        <w:spacing w:after="0" w:line="240" w:lineRule="auto"/>
        <w:ind w:left="720"/>
        <w:rPr>
          <w:rFonts w:eastAsia="Times New Roman" w:cs="Times New Roman"/>
        </w:rPr>
      </w:pPr>
    </w:p>
    <w:p w:rsidR="00003699" w:rsidRPr="006B5237" w:rsidRDefault="00003699" w:rsidP="00003699">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PAYMENT_TXN_MT </w:t>
      </w:r>
    </w:p>
    <w:p w:rsidR="00003699" w:rsidRPr="006B5237" w:rsidRDefault="00003699" w:rsidP="00003699">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_DATETIM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8080"/>
          <w:highlight w:val="white"/>
        </w:rPr>
        <w:t>NULL</w:t>
      </w:r>
      <w:r w:rsidRPr="006B5237">
        <w:rPr>
          <w:rFonts w:cs="Courier New"/>
          <w:color w:val="000080"/>
          <w:highlight w:val="white"/>
        </w:rPr>
        <w:t xml:space="preserve">, ERROR_DESC = </w:t>
      </w:r>
      <w:r w:rsidRPr="006B5237">
        <w:rPr>
          <w:rFonts w:cs="Courier New"/>
          <w:color w:val="008080"/>
          <w:highlight w:val="white"/>
        </w:rPr>
        <w:t>NULL</w:t>
      </w:r>
      <w:r w:rsidRPr="006B5237">
        <w:rPr>
          <w:rFonts w:cs="Courier New"/>
          <w:color w:val="000080"/>
          <w:highlight w:val="white"/>
        </w:rPr>
        <w:t xml:space="preserve">, </w:t>
      </w:r>
    </w:p>
    <w:p w:rsidR="00003699" w:rsidRPr="006B5237" w:rsidRDefault="00003699" w:rsidP="00003699">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STATUS = </w:t>
      </w:r>
      <w:r w:rsidRPr="006B5237">
        <w:rPr>
          <w:rFonts w:cs="Courier New"/>
          <w:color w:val="0000FF"/>
          <w:highlight w:val="white"/>
        </w:rPr>
        <w:t>'165'</w:t>
      </w:r>
      <w:r w:rsidRPr="006B5237">
        <w:rPr>
          <w:rFonts w:cs="Courier New"/>
          <w:color w:val="000080"/>
          <w:highlight w:val="white"/>
        </w:rPr>
        <w:t xml:space="preserve">, MAKER_DESC = @makerid,MAKER_DATE = @makerDate,   </w:t>
      </w:r>
    </w:p>
    <w:p w:rsidR="00003699" w:rsidRPr="006B5237" w:rsidRDefault="00003699" w:rsidP="00003699">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 xml:space="preserve">CHECKER_DESC = </w:t>
      </w:r>
      <w:r w:rsidRPr="006B5237">
        <w:rPr>
          <w:rFonts w:cs="Courier New"/>
          <w:color w:val="0000FF"/>
          <w:highlight w:val="white"/>
        </w:rPr>
        <w:t>'@user'</w:t>
      </w:r>
      <w:r w:rsidRPr="006B5237">
        <w:rPr>
          <w:rFonts w:cs="Courier New"/>
          <w:color w:val="000080"/>
          <w:highlight w:val="white"/>
        </w:rPr>
        <w:t xml:space="preserve">, CHECKER_DATE = </w:t>
      </w:r>
      <w:r w:rsidRPr="006B5237">
        <w:rPr>
          <w:rFonts w:cs="Courier New"/>
          <w:color w:val="008080"/>
          <w:highlight w:val="white"/>
        </w:rPr>
        <w:t>SYSDATE</w:t>
      </w:r>
      <w:r w:rsidRPr="006B5237">
        <w:rPr>
          <w:rFonts w:cs="Courier New"/>
          <w:color w:val="000080"/>
          <w:highlight w:val="white"/>
        </w:rPr>
        <w:t xml:space="preserve"> </w:t>
      </w:r>
    </w:p>
    <w:p w:rsidR="00003699" w:rsidRPr="006B5237" w:rsidRDefault="00003699" w:rsidP="00003699">
      <w:pPr>
        <w:autoSpaceDE w:val="0"/>
        <w:autoSpaceDN w:val="0"/>
        <w:adjustRightInd w:val="0"/>
        <w:spacing w:after="0" w:line="240" w:lineRule="auto"/>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w:t>
      </w:r>
    </w:p>
    <w:p w:rsidR="00003699" w:rsidRPr="006B5237" w:rsidRDefault="00003699" w:rsidP="00003699">
      <w:pPr>
        <w:autoSpaceDE w:val="0"/>
        <w:autoSpaceDN w:val="0"/>
        <w:adjustRightInd w:val="0"/>
        <w:spacing w:after="0" w:line="240" w:lineRule="auto"/>
        <w:ind w:left="720"/>
        <w:rPr>
          <w:rFonts w:eastAsia="Times New Roman" w:cs="Times New Roman"/>
        </w:rPr>
      </w:pPr>
    </w:p>
    <w:p w:rsidR="00003699" w:rsidRPr="006B5237" w:rsidRDefault="00003699" w:rsidP="00003699">
      <w:pPr>
        <w:autoSpaceDE w:val="0"/>
        <w:autoSpaceDN w:val="0"/>
        <w:adjustRightInd w:val="0"/>
        <w:spacing w:after="0" w:line="240" w:lineRule="auto"/>
        <w:ind w:left="720"/>
        <w:rPr>
          <w:rFonts w:eastAsia="Times New Roman" w:cs="Times New Roman"/>
        </w:rPr>
      </w:pPr>
    </w:p>
    <w:p w:rsidR="00003699" w:rsidRPr="006B5237" w:rsidRDefault="00003699" w:rsidP="00003699">
      <w:pPr>
        <w:autoSpaceDE w:val="0"/>
        <w:autoSpaceDN w:val="0"/>
        <w:adjustRightInd w:val="0"/>
        <w:spacing w:after="0" w:line="240" w:lineRule="auto"/>
        <w:ind w:left="720"/>
        <w:rPr>
          <w:rFonts w:cs="Courier New"/>
          <w:color w:val="008080"/>
          <w:highlight w:val="white"/>
        </w:rPr>
      </w:pPr>
    </w:p>
    <w:p w:rsidR="00003699" w:rsidRPr="006B5237" w:rsidRDefault="00003699" w:rsidP="00003699">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UAEFTS_SALARY_TXN_CKR </w:t>
      </w:r>
    </w:p>
    <w:p w:rsidR="00003699" w:rsidRPr="006B5237" w:rsidRDefault="00003699" w:rsidP="00003699">
      <w:pPr>
        <w:autoSpaceDE w:val="0"/>
        <w:autoSpaceDN w:val="0"/>
        <w:adjustRightInd w:val="0"/>
        <w:spacing w:after="0" w:line="240" w:lineRule="auto"/>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 = </w:t>
      </w:r>
      <w:r w:rsidRPr="006B5237">
        <w:rPr>
          <w:rFonts w:cs="Courier New"/>
          <w:color w:val="0000FF"/>
          <w:highlight w:val="white"/>
        </w:rPr>
        <w:t>'165'</w:t>
      </w:r>
      <w:r w:rsidRPr="006B5237">
        <w:rPr>
          <w:rFonts w:cs="Courier New"/>
          <w:color w:val="000080"/>
          <w:highlight w:val="white"/>
        </w:rPr>
        <w:t>, checkerid =</w:t>
      </w:r>
      <w:r w:rsidRPr="006B5237">
        <w:rPr>
          <w:rFonts w:cs="Courier New"/>
          <w:color w:val="008080"/>
          <w:highlight w:val="white"/>
        </w:rPr>
        <w:t>@checkerID</w:t>
      </w:r>
      <w:r w:rsidRPr="006B5237">
        <w:rPr>
          <w:rFonts w:cs="Courier New"/>
          <w:color w:val="000080"/>
          <w:highlight w:val="white"/>
        </w:rPr>
        <w:t xml:space="preserve">, cremarks = </w:t>
      </w:r>
      <w:r w:rsidRPr="006B5237">
        <w:rPr>
          <w:rFonts w:cs="Courier New"/>
          <w:color w:val="008080"/>
          <w:highlight w:val="white"/>
        </w:rPr>
        <w:t>@remarks</w:t>
      </w:r>
      <w:r w:rsidRPr="006B5237">
        <w:rPr>
          <w:rFonts w:cs="Courier New"/>
          <w:color w:val="000080"/>
          <w:highlight w:val="white"/>
        </w:rPr>
        <w:t xml:space="preserve">,checkerdate = </w:t>
      </w:r>
      <w:r w:rsidRPr="006B5237">
        <w:rPr>
          <w:rFonts w:cs="Courier New"/>
          <w:color w:val="008080"/>
          <w:highlight w:val="white"/>
        </w:rPr>
        <w:t>sysdate</w:t>
      </w:r>
      <w:r w:rsidRPr="006B5237">
        <w:rPr>
          <w:rFonts w:cs="Courier New"/>
          <w:color w:val="000080"/>
          <w:highlight w:val="white"/>
        </w:rPr>
        <w:t xml:space="preserve">, recstatus = </w:t>
      </w:r>
      <w:r w:rsidRPr="006B5237">
        <w:rPr>
          <w:rFonts w:cs="Courier New"/>
          <w:color w:val="008080"/>
          <w:highlight w:val="white"/>
        </w:rPr>
        <w:t>‘A’</w:t>
      </w:r>
      <w:r w:rsidRPr="006B5237">
        <w:rPr>
          <w:rFonts w:cs="Courier New"/>
          <w:color w:val="000080"/>
          <w:highlight w:val="white"/>
        </w:rPr>
        <w:t xml:space="preserve">, request = </w:t>
      </w:r>
      <w:r w:rsidRPr="006B5237">
        <w:rPr>
          <w:rFonts w:cs="Courier New"/>
          <w:color w:val="008080"/>
          <w:highlight w:val="white"/>
        </w:rPr>
        <w:t>‘P’</w:t>
      </w:r>
      <w:r w:rsidRPr="006B5237">
        <w:rPr>
          <w:rFonts w:cs="Courier New"/>
          <w:color w:val="000080"/>
          <w:highlight w:val="white"/>
        </w:rPr>
        <w:t xml:space="preserve">, </w:t>
      </w:r>
    </w:p>
    <w:p w:rsidR="00003699" w:rsidRPr="006B5237" w:rsidRDefault="00003699" w:rsidP="00003699">
      <w:pPr>
        <w:autoSpaceDE w:val="0"/>
        <w:autoSpaceDN w:val="0"/>
        <w:adjustRightInd w:val="0"/>
        <w:spacing w:after="0" w:line="240" w:lineRule="auto"/>
        <w:ind w:left="720"/>
        <w:rPr>
          <w:rFonts w:eastAsia="Times New Roman" w:cs="Times New Roman"/>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003699" w:rsidRPr="006B5237" w:rsidRDefault="00003699" w:rsidP="00003699"/>
    <w:p w:rsidR="00C70398" w:rsidRPr="006B5237" w:rsidRDefault="00C70398" w:rsidP="00141C2A">
      <w:pPr>
        <w:autoSpaceDE w:val="0"/>
        <w:autoSpaceDN w:val="0"/>
        <w:adjustRightInd w:val="0"/>
        <w:spacing w:after="0" w:line="240" w:lineRule="auto"/>
        <w:rPr>
          <w:rFonts w:eastAsia="Times New Roman" w:cs="Times New Roman"/>
        </w:rPr>
      </w:pPr>
    </w:p>
    <w:p w:rsidR="001125C0" w:rsidRPr="006B5237" w:rsidRDefault="0027189A" w:rsidP="006D7889">
      <w:pPr>
        <w:pStyle w:val="ListParagraph"/>
        <w:keepNext/>
        <w:numPr>
          <w:ilvl w:val="2"/>
          <w:numId w:val="2"/>
        </w:numPr>
        <w:tabs>
          <w:tab w:val="left" w:pos="720"/>
        </w:tabs>
        <w:spacing w:before="200" w:line="360" w:lineRule="auto"/>
        <w:outlineLvl w:val="1"/>
        <w:rPr>
          <w:rFonts w:eastAsia="Times New Roman" w:cs="Times New Roman"/>
        </w:rPr>
      </w:pPr>
      <w:bookmarkStart w:id="138" w:name="_Toc529716477"/>
      <w:bookmarkStart w:id="139" w:name="_Toc530389196"/>
      <w:bookmarkEnd w:id="138"/>
      <w:r w:rsidRPr="006B5237">
        <w:t>Utility Bill Settlement System</w:t>
      </w:r>
      <w:bookmarkEnd w:id="139"/>
    </w:p>
    <w:p w:rsidR="0027189A" w:rsidRPr="006B5237" w:rsidRDefault="0027189A" w:rsidP="006D7889">
      <w:pPr>
        <w:pStyle w:val="ListParagraph"/>
        <w:keepNext/>
        <w:numPr>
          <w:ilvl w:val="2"/>
          <w:numId w:val="2"/>
        </w:numPr>
        <w:tabs>
          <w:tab w:val="left" w:pos="720"/>
        </w:tabs>
        <w:spacing w:before="200" w:line="360" w:lineRule="auto"/>
        <w:outlineLvl w:val="1"/>
        <w:rPr>
          <w:rFonts w:eastAsia="Times New Roman" w:cs="Times New Roman"/>
        </w:rPr>
      </w:pPr>
      <w:bookmarkStart w:id="140" w:name="_Toc530389197"/>
      <w:r w:rsidRPr="006B5237">
        <w:t>Multi Corridor Remittance System</w:t>
      </w:r>
      <w:bookmarkEnd w:id="140"/>
    </w:p>
    <w:p w:rsidR="0027189A" w:rsidRPr="006B5237" w:rsidRDefault="0027189A" w:rsidP="006D7889">
      <w:pPr>
        <w:pStyle w:val="ListParagraph"/>
        <w:keepNext/>
        <w:numPr>
          <w:ilvl w:val="2"/>
          <w:numId w:val="2"/>
        </w:numPr>
        <w:tabs>
          <w:tab w:val="left" w:pos="720"/>
        </w:tabs>
        <w:spacing w:before="200" w:line="360" w:lineRule="auto"/>
        <w:outlineLvl w:val="1"/>
        <w:rPr>
          <w:rFonts w:eastAsia="Times New Roman" w:cs="Times New Roman"/>
        </w:rPr>
      </w:pPr>
      <w:bookmarkStart w:id="141" w:name="_Toc530389198"/>
      <w:r w:rsidRPr="006B5237">
        <w:t>Corporate IB</w:t>
      </w:r>
      <w:bookmarkEnd w:id="141"/>
    </w:p>
    <w:p w:rsidR="0027189A" w:rsidRPr="006B5237" w:rsidRDefault="0027189A" w:rsidP="006D7889">
      <w:pPr>
        <w:pStyle w:val="ListParagraph"/>
        <w:keepNext/>
        <w:numPr>
          <w:ilvl w:val="2"/>
          <w:numId w:val="2"/>
        </w:numPr>
        <w:tabs>
          <w:tab w:val="left" w:pos="720"/>
        </w:tabs>
        <w:spacing w:before="200" w:line="360" w:lineRule="auto"/>
        <w:outlineLvl w:val="1"/>
        <w:rPr>
          <w:rFonts w:eastAsia="Times New Roman" w:cs="Times New Roman"/>
        </w:rPr>
      </w:pPr>
      <w:bookmarkStart w:id="142" w:name="_Toc530389199"/>
      <w:r w:rsidRPr="006B5237">
        <w:t>Supplier Management System (ARIBA)</w:t>
      </w:r>
      <w:bookmarkEnd w:id="142"/>
    </w:p>
    <w:p w:rsidR="0027189A" w:rsidRPr="006B5237" w:rsidRDefault="0027189A" w:rsidP="006D7889">
      <w:pPr>
        <w:pStyle w:val="ListParagraph"/>
        <w:keepNext/>
        <w:numPr>
          <w:ilvl w:val="2"/>
          <w:numId w:val="2"/>
        </w:numPr>
        <w:tabs>
          <w:tab w:val="left" w:pos="720"/>
        </w:tabs>
        <w:spacing w:before="200" w:line="360" w:lineRule="auto"/>
        <w:outlineLvl w:val="1"/>
        <w:rPr>
          <w:rFonts w:eastAsia="Times New Roman" w:cs="Times New Roman"/>
        </w:rPr>
      </w:pPr>
      <w:bookmarkStart w:id="143" w:name="_Toc530389200"/>
      <w:r w:rsidRPr="006B5237">
        <w:t>Wages Protection System (WPS)</w:t>
      </w:r>
      <w:bookmarkEnd w:id="143"/>
    </w:p>
    <w:bookmarkEnd w:id="9"/>
    <w:p w:rsidR="006B7CF5" w:rsidRPr="006B5237" w:rsidRDefault="00CE1C51" w:rsidP="00305D64">
      <w:pPr>
        <w:rPr>
          <w:rFonts w:eastAsia="Times New Roman" w:cs="Times New Roman"/>
          <w:b/>
        </w:rPr>
      </w:pPr>
      <w:r w:rsidRPr="006B5237">
        <w:rPr>
          <w:rFonts w:eastAsia="Times New Roman" w:cs="Times New Roman"/>
          <w:b/>
        </w:rPr>
        <w:br w:type="page"/>
      </w:r>
      <w:bookmarkStart w:id="144" w:name="_Toc530389201"/>
      <w:r w:rsidR="00305D64" w:rsidRPr="006B5237">
        <w:rPr>
          <w:rFonts w:eastAsia="Times New Roman" w:cs="Times New Roman"/>
          <w:b/>
        </w:rPr>
        <w:lastRenderedPageBreak/>
        <w:t xml:space="preserve"> </w:t>
      </w:r>
      <w:r w:rsidR="00806637" w:rsidRPr="006B5237">
        <w:rPr>
          <w:rFonts w:eastAsia="Times New Roman" w:cs="Times New Roman"/>
          <w:b/>
        </w:rPr>
        <w:t>Third Party Consumers</w:t>
      </w:r>
      <w:bookmarkEnd w:id="144"/>
    </w:p>
    <w:p w:rsidR="00CE1C51" w:rsidRPr="006B5237" w:rsidRDefault="00CE1C51" w:rsidP="00CE1C51">
      <w:pPr>
        <w:keepNext/>
        <w:tabs>
          <w:tab w:val="left" w:pos="720"/>
        </w:tabs>
        <w:spacing w:before="200" w:line="360" w:lineRule="auto"/>
        <w:ind w:left="360"/>
        <w:outlineLvl w:val="1"/>
        <w:rPr>
          <w:rFonts w:eastAsia="Times New Roman" w:cs="Times New Roman"/>
        </w:rPr>
      </w:pPr>
      <w:bookmarkStart w:id="145" w:name="_Toc530389202"/>
      <w:r w:rsidRPr="006B5237">
        <w:rPr>
          <w:rFonts w:eastAsia="Times New Roman" w:cs="Times New Roman"/>
        </w:rPr>
        <w:t>We are using Chilkat for SFTP purposes.</w:t>
      </w:r>
      <w:bookmarkEnd w:id="145"/>
    </w:p>
    <w:p w:rsidR="00CE1C51" w:rsidRPr="006B5237" w:rsidRDefault="00CE1C51">
      <w:pPr>
        <w:rPr>
          <w:rFonts w:eastAsia="Times New Roman" w:cs="Arial"/>
          <w:b/>
        </w:rPr>
      </w:pPr>
      <w:r w:rsidRPr="006B5237">
        <w:rPr>
          <w:rFonts w:eastAsia="Times New Roman" w:cs="Arial"/>
          <w:b/>
        </w:rPr>
        <w:br w:type="page"/>
      </w:r>
    </w:p>
    <w:p w:rsidR="006B7CF5" w:rsidRPr="006B5237" w:rsidRDefault="006B7CF5" w:rsidP="000B0FF1">
      <w:pPr>
        <w:pStyle w:val="ListParagraph"/>
        <w:keepNext/>
        <w:numPr>
          <w:ilvl w:val="0"/>
          <w:numId w:val="2"/>
        </w:numPr>
        <w:tabs>
          <w:tab w:val="left" w:pos="0"/>
          <w:tab w:val="left" w:pos="540"/>
          <w:tab w:val="left" w:pos="1980"/>
        </w:tabs>
        <w:spacing w:before="500"/>
        <w:outlineLvl w:val="0"/>
        <w:rPr>
          <w:rFonts w:eastAsia="Times New Roman" w:cs="Arial"/>
          <w:b/>
        </w:rPr>
      </w:pPr>
      <w:bookmarkStart w:id="146" w:name="_Toc530389203"/>
      <w:r w:rsidRPr="006B5237">
        <w:rPr>
          <w:rFonts w:eastAsia="Times New Roman" w:cs="Arial"/>
          <w:b/>
        </w:rPr>
        <w:lastRenderedPageBreak/>
        <w:t>Data Design</w:t>
      </w:r>
      <w:bookmarkEnd w:id="146"/>
    </w:p>
    <w:p w:rsidR="00A05E3D" w:rsidRPr="006B5237" w:rsidRDefault="00A05E3D" w:rsidP="000B0FF1">
      <w:pPr>
        <w:pStyle w:val="ListParagraph"/>
        <w:keepNext/>
        <w:numPr>
          <w:ilvl w:val="1"/>
          <w:numId w:val="2"/>
        </w:numPr>
        <w:tabs>
          <w:tab w:val="left" w:pos="720"/>
        </w:tabs>
        <w:spacing w:before="200" w:line="360" w:lineRule="auto"/>
        <w:outlineLvl w:val="1"/>
        <w:rPr>
          <w:rFonts w:eastAsia="Times New Roman" w:cs="Times New Roman"/>
          <w:b/>
        </w:rPr>
      </w:pPr>
      <w:bookmarkStart w:id="147" w:name="_Toc530389204"/>
      <w:r w:rsidRPr="006B5237">
        <w:rPr>
          <w:rFonts w:eastAsia="Times New Roman" w:cs="Times New Roman"/>
          <w:b/>
        </w:rPr>
        <w:t>ER Diagram</w:t>
      </w:r>
      <w:bookmarkEnd w:id="147"/>
    </w:p>
    <w:p w:rsidR="00B96A63" w:rsidRPr="006B5237" w:rsidRDefault="00B96A63" w:rsidP="00352578">
      <w:pPr>
        <w:pStyle w:val="NoSpacing"/>
        <w:ind w:left="360"/>
        <w:rPr>
          <w:rFonts w:asciiTheme="minorHAnsi" w:hAnsiTheme="minorHAnsi"/>
          <w:b/>
          <w:sz w:val="22"/>
          <w:szCs w:val="22"/>
          <w:u w:val="single"/>
        </w:rPr>
      </w:pPr>
    </w:p>
    <w:p w:rsidR="00CE1C51" w:rsidRPr="006B5237" w:rsidRDefault="00CE1C51">
      <w:pPr>
        <w:rPr>
          <w:rFonts w:eastAsia="Times New Roman" w:cs="Times New Roman"/>
          <w:b/>
        </w:rPr>
      </w:pPr>
      <w:r w:rsidRPr="006B5237">
        <w:rPr>
          <w:rFonts w:eastAsia="Times New Roman" w:cs="Times New Roman"/>
          <w:b/>
        </w:rPr>
        <w:br w:type="page"/>
      </w:r>
    </w:p>
    <w:p w:rsidR="00806637" w:rsidRPr="006B5237" w:rsidRDefault="00806637" w:rsidP="000B0FF1">
      <w:pPr>
        <w:pStyle w:val="ListParagraph"/>
        <w:keepNext/>
        <w:numPr>
          <w:ilvl w:val="1"/>
          <w:numId w:val="2"/>
        </w:numPr>
        <w:tabs>
          <w:tab w:val="left" w:pos="720"/>
        </w:tabs>
        <w:spacing w:before="200" w:line="360" w:lineRule="auto"/>
        <w:outlineLvl w:val="1"/>
        <w:rPr>
          <w:rFonts w:eastAsia="Times New Roman" w:cs="Times New Roman"/>
          <w:b/>
        </w:rPr>
      </w:pPr>
      <w:bookmarkStart w:id="148" w:name="_Toc530389205"/>
      <w:r w:rsidRPr="006B5237">
        <w:rPr>
          <w:rFonts w:eastAsia="Times New Roman" w:cs="Times New Roman"/>
          <w:b/>
        </w:rPr>
        <w:lastRenderedPageBreak/>
        <w:t>Persistent Static Data</w:t>
      </w:r>
      <w:r w:rsidR="00CE1C51" w:rsidRPr="006B5237">
        <w:rPr>
          <w:rFonts w:eastAsia="Times New Roman" w:cs="Times New Roman"/>
          <w:b/>
        </w:rPr>
        <w:t xml:space="preserve"> – Master Tables</w:t>
      </w:r>
      <w:bookmarkEnd w:id="148"/>
    </w:p>
    <w:p w:rsidR="00CE1C51" w:rsidRPr="006B5237" w:rsidRDefault="00CE1C51" w:rsidP="00CE1C51">
      <w:pPr>
        <w:rPr>
          <w:rFonts w:eastAsia="Times New Roman" w:cs="Times New Roman"/>
          <w:b/>
        </w:rPr>
      </w:pPr>
      <w:r w:rsidRPr="006B5237">
        <w:rPr>
          <w:rFonts w:eastAsia="Times New Roman" w:cs="Times New Roman"/>
          <w:b/>
        </w:rPr>
        <w:t>Backend Maintainance Tables</w:t>
      </w:r>
    </w:p>
    <w:tbl>
      <w:tblPr>
        <w:tblW w:w="4160" w:type="dxa"/>
        <w:tblLook w:val="04A0" w:firstRow="1" w:lastRow="0" w:firstColumn="1" w:lastColumn="0" w:noHBand="0" w:noVBand="1"/>
      </w:tblPr>
      <w:tblGrid>
        <w:gridCol w:w="4160"/>
      </w:tblGrid>
      <w:tr w:rsidR="00CE1C51" w:rsidRPr="006B5237" w:rsidTr="00CE1C51">
        <w:trPr>
          <w:trHeight w:val="270"/>
        </w:trPr>
        <w:tc>
          <w:tcPr>
            <w:tcW w:w="4160" w:type="dxa"/>
            <w:tcBorders>
              <w:top w:val="single" w:sz="4" w:space="0" w:color="auto"/>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TRASACTION_TYPE</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USTOMERTYPE</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HARGE_PARAM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USTOMER_TYPE</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MSGTYPE</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OUT_FILE_STATUS_MASTER</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CHANNEL_CHARGE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202_TXN_CODE</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REJECTION</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STATU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VALIDATION</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GL_IBAN</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ARIBA_FCC_GEFU_DTL</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ARIBA_FCC_GEFU_MST</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PARAM_MASTER</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DES_SVRDTL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INWARD_EXCEPTION</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OUT_STATUS_MASTER</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ILE_TYPE_MASTER</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REMITTER_BANK</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CMS_PHUB_ERROR_MASTER</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OFFSHORE_BRANCHE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BLOCKED_BRANCHE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MENU3</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MENU_SAL3</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MSG_TYPE</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BRANCH_SCREEN_CNTRL</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C_BIN</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ESB_STAGGING_STATU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EFI_BANK</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CY_WATCH_LIST</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CY_VALIDATION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OUNTRY_CURRENCY_LIST</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PAYMENT_TXN_IN_CH_MASTER</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PAYMENT_TXN_SYS_PARAM</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PAYMENT_TXN_SYS_PARAM_HT</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BANK</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BRANCH</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PAYMENT</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URRENCY_PRECISION</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REDIT_ACCT_STATU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DEBIT_ACCT_STATU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HARGE</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URRENCY</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lastRenderedPageBreak/>
              <w:t>UAEFTS_ADAPTER_DATA</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NOSTRO_VOSTRO_ACCOUNT</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CY_SPECIAL_CHARACTER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_BANK_BIC_MAP</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ALLOWED_CHARACTER</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EFI_VALUE_DATE</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ID_CONSOLIDATION</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VOSTRO_MAINTAINANCE</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INTER_VOSTRO_ACC_MAP</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SENDERS_DATA_MAP</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TRANSACTION_MNEMONIC</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REPAIRABLE_CODE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DEBIT_SUSPENSE_CHANNEL</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CONFIG_TABLE</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DES_FILEMAPPING</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DES_FILEDTL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CY_AI_STATUS</w:t>
            </w:r>
          </w:p>
        </w:tc>
      </w:tr>
    </w:tbl>
    <w:p w:rsidR="00CE1C51" w:rsidRPr="006B5237" w:rsidRDefault="00CE1C51" w:rsidP="00CE1C51">
      <w:pPr>
        <w:rPr>
          <w:rFonts w:eastAsia="Times New Roman" w:cs="Times New Roman"/>
          <w:b/>
        </w:rPr>
      </w:pPr>
    </w:p>
    <w:p w:rsidR="00CE1C51" w:rsidRPr="006B5237" w:rsidRDefault="00CE1C51" w:rsidP="00CE1C51">
      <w:pPr>
        <w:rPr>
          <w:rFonts w:eastAsia="Times New Roman" w:cs="Times New Roman"/>
          <w:b/>
        </w:rPr>
      </w:pPr>
      <w:r w:rsidRPr="006B5237">
        <w:rPr>
          <w:rFonts w:eastAsia="Times New Roman" w:cs="Times New Roman"/>
          <w:b/>
        </w:rPr>
        <w:t>Frontend Maker Checker Tables</w:t>
      </w:r>
    </w:p>
    <w:tbl>
      <w:tblPr>
        <w:tblW w:w="4480" w:type="dxa"/>
        <w:tblLook w:val="04A0" w:firstRow="1" w:lastRow="0" w:firstColumn="1" w:lastColumn="0" w:noHBand="0" w:noVBand="1"/>
      </w:tblPr>
      <w:tblGrid>
        <w:gridCol w:w="4480"/>
      </w:tblGrid>
      <w:tr w:rsidR="00CE1C51" w:rsidRPr="006B5237" w:rsidTr="00CE1C51">
        <w:trPr>
          <w:trHeight w:val="270"/>
        </w:trPr>
        <w:tc>
          <w:tcPr>
            <w:tcW w:w="448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CID_FRAUD_EXEMPTION</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OUT_PROCESSING_CHARGES</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OUT_CB_CHARGES</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IN_CB_CHARGES</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OUT_PROC_CHARGES_B</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CID_FRAUD_EXEMPTION_DETAILS</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EFD_CHARGE_MAINTENANCE</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CY_CHARGE_MAINTENANCE</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CY_CHARGE_MAINT_TEMP</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ST_EFD_CHARGE_MAIN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ST_IFT_CHARGE_MAIN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IFST_COUNTRY</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DES_FILEMAPPINGGDTLS</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REMITDTLS_TEMPLATE</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CY_ROUTING_RULES</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BILL_FILETYPE</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BILL_ALERT_TYPE</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BILL_ALERT_MODE</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BILL_ALERT_MODE_MAPPING</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RAUD_QUEUE_RULE</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RAUD_QUEUE_RULE_TMP</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UTOFF_THRESHOLD_CONFIG</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AUDIT_CHANNELS</w:t>
            </w:r>
          </w:p>
        </w:tc>
      </w:tr>
    </w:tbl>
    <w:p w:rsidR="00CE1C51" w:rsidRPr="006B5237" w:rsidRDefault="00CE1C51" w:rsidP="00CE1C51">
      <w:pPr>
        <w:rPr>
          <w:rFonts w:eastAsia="Times New Roman" w:cs="Times New Roman"/>
          <w:b/>
        </w:rPr>
      </w:pPr>
    </w:p>
    <w:p w:rsidR="00CE1C51" w:rsidRPr="006B5237" w:rsidRDefault="00CE1C51" w:rsidP="00CE1C51">
      <w:pPr>
        <w:rPr>
          <w:rFonts w:eastAsia="Times New Roman" w:cs="Times New Roman"/>
          <w:b/>
        </w:rPr>
      </w:pPr>
    </w:p>
    <w:p w:rsidR="00CE1C51" w:rsidRPr="006B5237" w:rsidRDefault="00CE1C51" w:rsidP="00CE1C51">
      <w:pPr>
        <w:rPr>
          <w:rFonts w:eastAsia="Times New Roman" w:cs="Times New Roman"/>
          <w:b/>
        </w:rPr>
      </w:pPr>
      <w:r w:rsidRPr="006B5237">
        <w:rPr>
          <w:rFonts w:eastAsia="Times New Roman" w:cs="Times New Roman"/>
          <w:b/>
        </w:rPr>
        <w:lastRenderedPageBreak/>
        <w:t>FCR Tables in PHUB for ETL</w:t>
      </w:r>
    </w:p>
    <w:tbl>
      <w:tblPr>
        <w:tblW w:w="4480" w:type="dxa"/>
        <w:tblLook w:val="04A0" w:firstRow="1" w:lastRow="0" w:firstColumn="1" w:lastColumn="0" w:noHBand="0" w:noVBand="1"/>
      </w:tblPr>
      <w:tblGrid>
        <w:gridCol w:w="4480"/>
      </w:tblGrid>
      <w:tr w:rsidR="00CE1C51" w:rsidRPr="006B5237" w:rsidTr="00CE1C51">
        <w:trPr>
          <w:trHeight w:val="270"/>
        </w:trPr>
        <w:tc>
          <w:tcPr>
            <w:tcW w:w="448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DIM_PRODUC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BA_CCY_CODE</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CH_ACCT_MAS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CH_ACCT_IBAN_XREF</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BA_VW_MIS_CLASS_CODE_XREF</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CI_CUST_TYPES</w:t>
            </w:r>
          </w:p>
        </w:tc>
      </w:tr>
    </w:tbl>
    <w:p w:rsidR="00CE1C51" w:rsidRPr="006B5237" w:rsidRDefault="00CE1C51" w:rsidP="00CE1C51">
      <w:pPr>
        <w:rPr>
          <w:rFonts w:eastAsia="Times New Roman" w:cs="Times New Roman"/>
          <w:b/>
        </w:rPr>
      </w:pPr>
    </w:p>
    <w:p w:rsidR="00CE1C51" w:rsidRPr="006B5237" w:rsidRDefault="00CE1C51" w:rsidP="00CE1C51">
      <w:pPr>
        <w:rPr>
          <w:rFonts w:eastAsia="Times New Roman" w:cs="Times New Roman"/>
          <w:b/>
        </w:rPr>
      </w:pPr>
      <w:r w:rsidRPr="006B5237">
        <w:rPr>
          <w:rFonts w:eastAsia="Times New Roman" w:cs="Times New Roman"/>
          <w:b/>
        </w:rPr>
        <w:t>Al Manac Tables</w:t>
      </w:r>
    </w:p>
    <w:tbl>
      <w:tblPr>
        <w:tblW w:w="4480" w:type="dxa"/>
        <w:tblLook w:val="04A0" w:firstRow="1" w:lastRow="0" w:firstColumn="1" w:lastColumn="0" w:noHBand="0" w:noVBand="1"/>
      </w:tblPr>
      <w:tblGrid>
        <w:gridCol w:w="4480"/>
      </w:tblGrid>
      <w:tr w:rsidR="00CE1C51" w:rsidRPr="006B5237" w:rsidTr="00CE1C51">
        <w:trPr>
          <w:trHeight w:val="270"/>
        </w:trPr>
        <w:tc>
          <w:tcPr>
            <w:tcW w:w="448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SUB_TG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SUB_FAIL</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OFF_TG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OFF_FAIL</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LOC_TG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LOC_FAIL</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COR_TG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COR_FAIL</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COD_TG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COD_FAIL</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CNT_TG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CNT_FAIL</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ATT_TG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ATT_FAIL</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ATT_TGT_HIS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CNT_TGT_HIS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COD_TGT_HIS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COR_TGT_HIS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OFF_TGT_HIS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SUB_TGT_HIS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LOC_TGT_HIST</w:t>
            </w:r>
          </w:p>
        </w:tc>
      </w:tr>
    </w:tbl>
    <w:p w:rsidR="00CE1C51" w:rsidRPr="006B5237" w:rsidRDefault="00CE1C51" w:rsidP="00CE1C51">
      <w:pPr>
        <w:rPr>
          <w:rFonts w:eastAsia="Times New Roman" w:cs="Times New Roman"/>
          <w:b/>
        </w:rPr>
      </w:pPr>
    </w:p>
    <w:p w:rsidR="00CE1C51" w:rsidRPr="006B5237" w:rsidRDefault="00CE1C51">
      <w:pPr>
        <w:rPr>
          <w:rFonts w:eastAsia="Times New Roman" w:cs="Times New Roman"/>
          <w:b/>
        </w:rPr>
      </w:pPr>
      <w:r w:rsidRPr="006B5237">
        <w:rPr>
          <w:rFonts w:eastAsia="Times New Roman" w:cs="Times New Roman"/>
          <w:b/>
        </w:rPr>
        <w:br w:type="page"/>
      </w:r>
    </w:p>
    <w:p w:rsidR="00CE1C51" w:rsidRPr="006B5237" w:rsidRDefault="00CE1C51" w:rsidP="00CE1C51">
      <w:pPr>
        <w:rPr>
          <w:rFonts w:eastAsia="Times New Roman" w:cs="Times New Roman"/>
          <w:b/>
        </w:rPr>
      </w:pPr>
    </w:p>
    <w:p w:rsidR="00CE1C51" w:rsidRPr="006B5237" w:rsidRDefault="00CE1C51" w:rsidP="00CE1C51">
      <w:pPr>
        <w:keepNext/>
        <w:tabs>
          <w:tab w:val="left" w:pos="720"/>
        </w:tabs>
        <w:spacing w:before="200" w:line="360" w:lineRule="auto"/>
        <w:outlineLvl w:val="1"/>
        <w:rPr>
          <w:rFonts w:eastAsia="Times New Roman" w:cs="Times New Roman"/>
          <w:b/>
        </w:rPr>
      </w:pPr>
    </w:p>
    <w:p w:rsidR="00B04363" w:rsidRPr="006B5237" w:rsidRDefault="00B04363" w:rsidP="00E72825">
      <w:pPr>
        <w:pStyle w:val="NoSpacing"/>
        <w:rPr>
          <w:rFonts w:asciiTheme="minorHAnsi" w:hAnsiTheme="minorHAnsi"/>
          <w:sz w:val="22"/>
          <w:szCs w:val="22"/>
        </w:rPr>
      </w:pPr>
    </w:p>
    <w:p w:rsidR="00806637" w:rsidRPr="006B5237" w:rsidRDefault="00806637" w:rsidP="000B0FF1">
      <w:pPr>
        <w:pStyle w:val="ListParagraph"/>
        <w:keepNext/>
        <w:numPr>
          <w:ilvl w:val="1"/>
          <w:numId w:val="2"/>
        </w:numPr>
        <w:tabs>
          <w:tab w:val="left" w:pos="720"/>
        </w:tabs>
        <w:spacing w:before="200" w:line="360" w:lineRule="auto"/>
        <w:outlineLvl w:val="1"/>
        <w:rPr>
          <w:rFonts w:eastAsia="Times New Roman" w:cs="Times New Roman"/>
          <w:b/>
        </w:rPr>
      </w:pPr>
      <w:bookmarkStart w:id="149" w:name="_Toc530389206"/>
      <w:r w:rsidRPr="006B5237">
        <w:rPr>
          <w:rFonts w:eastAsia="Times New Roman" w:cs="Times New Roman"/>
          <w:b/>
        </w:rPr>
        <w:t>Transient Dynamic Data</w:t>
      </w:r>
      <w:bookmarkEnd w:id="149"/>
    </w:p>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50" w:name="_Toc530389207"/>
      <w:r w:rsidRPr="006B5237">
        <w:rPr>
          <w:rFonts w:eastAsia="Times New Roman" w:cs="Times New Roman"/>
          <w:b/>
        </w:rPr>
        <w:t>FCR / FCRSI Tables</w:t>
      </w:r>
      <w:bookmarkEnd w:id="150"/>
    </w:p>
    <w:tbl>
      <w:tblPr>
        <w:tblW w:w="3380" w:type="dxa"/>
        <w:tblLook w:val="04A0" w:firstRow="1" w:lastRow="0" w:firstColumn="1" w:lastColumn="0" w:noHBand="0" w:noVBand="1"/>
      </w:tblPr>
      <w:tblGrid>
        <w:gridCol w:w="3380"/>
      </w:tblGrid>
      <w:tr w:rsidR="00CE1C51" w:rsidRPr="006B5237" w:rsidTr="00CE1C51">
        <w:trPr>
          <w:trHeight w:val="270"/>
        </w:trPr>
        <w:tc>
          <w:tcPr>
            <w:tcW w:w="338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CRSI_REMIT</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p>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51" w:name="_Toc530389208"/>
      <w:r w:rsidRPr="006B5237">
        <w:rPr>
          <w:rFonts w:eastAsia="Times New Roman" w:cs="Times New Roman"/>
          <w:b/>
        </w:rPr>
        <w:t>Pelican</w:t>
      </w:r>
      <w:bookmarkEnd w:id="151"/>
    </w:p>
    <w:tbl>
      <w:tblPr>
        <w:tblW w:w="3380" w:type="dxa"/>
        <w:tblLook w:val="04A0" w:firstRow="1" w:lastRow="0" w:firstColumn="1" w:lastColumn="0" w:noHBand="0" w:noVBand="1"/>
      </w:tblPr>
      <w:tblGrid>
        <w:gridCol w:w="3380"/>
      </w:tblGrid>
      <w:tr w:rsidR="00CE1C51" w:rsidRPr="006B5237" w:rsidTr="00CE1C51">
        <w:trPr>
          <w:trHeight w:val="270"/>
        </w:trPr>
        <w:tc>
          <w:tcPr>
            <w:tcW w:w="338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PELICAN_TRANSFERDTLS</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p>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52" w:name="_Toc530389209"/>
      <w:r w:rsidRPr="006B5237">
        <w:rPr>
          <w:rFonts w:eastAsia="Times New Roman" w:cs="Times New Roman"/>
          <w:b/>
        </w:rPr>
        <w:t>Ariba</w:t>
      </w:r>
      <w:bookmarkEnd w:id="152"/>
    </w:p>
    <w:tbl>
      <w:tblPr>
        <w:tblW w:w="3380" w:type="dxa"/>
        <w:tblLook w:val="04A0" w:firstRow="1" w:lastRow="0" w:firstColumn="1" w:lastColumn="0" w:noHBand="0" w:noVBand="1"/>
      </w:tblPr>
      <w:tblGrid>
        <w:gridCol w:w="3721"/>
      </w:tblGrid>
      <w:tr w:rsidR="00CE1C51" w:rsidRPr="006B5237" w:rsidTr="00CE1C51">
        <w:trPr>
          <w:trHeight w:val="270"/>
        </w:trPr>
        <w:tc>
          <w:tcPr>
            <w:tcW w:w="338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ARIBA_ACCOUNTING_EXPORT</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ARIBA_DETAIL_EXPORT</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ARIBA_HEADER_EXPORT</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ARIBA_BANK_EXPORT</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p>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53" w:name="_Toc530389210"/>
      <w:r w:rsidRPr="006B5237">
        <w:rPr>
          <w:rFonts w:eastAsia="Times New Roman" w:cs="Times New Roman"/>
          <w:b/>
        </w:rPr>
        <w:t>Bill Desk</w:t>
      </w:r>
      <w:bookmarkEnd w:id="153"/>
    </w:p>
    <w:tbl>
      <w:tblPr>
        <w:tblW w:w="3380" w:type="dxa"/>
        <w:tblLook w:val="04A0" w:firstRow="1" w:lastRow="0" w:firstColumn="1" w:lastColumn="0" w:noHBand="0" w:noVBand="1"/>
      </w:tblPr>
      <w:tblGrid>
        <w:gridCol w:w="3380"/>
      </w:tblGrid>
      <w:tr w:rsidR="00CE1C51" w:rsidRPr="006B5237" w:rsidTr="00CE1C51">
        <w:trPr>
          <w:trHeight w:val="270"/>
        </w:trPr>
        <w:tc>
          <w:tcPr>
            <w:tcW w:w="338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BILL_FILE</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BILL_FILE_HT</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p>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54" w:name="_Toc530389211"/>
      <w:r w:rsidRPr="006B5237">
        <w:rPr>
          <w:rFonts w:eastAsia="Times New Roman" w:cs="Times New Roman"/>
          <w:b/>
        </w:rPr>
        <w:t>Mobile Banking / LMS</w:t>
      </w:r>
      <w:bookmarkEnd w:id="154"/>
    </w:p>
    <w:tbl>
      <w:tblPr>
        <w:tblW w:w="3380" w:type="dxa"/>
        <w:tblLook w:val="04A0" w:firstRow="1" w:lastRow="0" w:firstColumn="1" w:lastColumn="0" w:noHBand="0" w:noVBand="1"/>
      </w:tblPr>
      <w:tblGrid>
        <w:gridCol w:w="3515"/>
      </w:tblGrid>
      <w:tr w:rsidR="00CE1C51" w:rsidRPr="006B5237" w:rsidTr="00CE1C51">
        <w:trPr>
          <w:trHeight w:val="270"/>
        </w:trPr>
        <w:tc>
          <w:tcPr>
            <w:tcW w:w="338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ESB_PAYMENT_REQUEST</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STGG_ESB_APPROVAL_AUDIT</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STGG_ESB_PAYMENT_BATCH</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STGG_ESB_PAYMENT_BATCH_HT</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STGG_ESB_PAYMENT_TXN_DTLS</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lastRenderedPageBreak/>
              <w:t>STGG_ESB_PAYMENT_TXN_DTLS_HT</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ESB_VALIDATION_FAILURE</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p>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55" w:name="_Toc530389212"/>
      <w:r w:rsidRPr="006B5237">
        <w:rPr>
          <w:rFonts w:eastAsia="Times New Roman" w:cs="Times New Roman"/>
          <w:b/>
        </w:rPr>
        <w:t>Retail IB</w:t>
      </w:r>
      <w:bookmarkEnd w:id="155"/>
    </w:p>
    <w:tbl>
      <w:tblPr>
        <w:tblW w:w="3200" w:type="dxa"/>
        <w:tblLook w:val="04A0" w:firstRow="1" w:lastRow="0" w:firstColumn="1" w:lastColumn="0" w:noHBand="0" w:noVBand="1"/>
      </w:tblPr>
      <w:tblGrid>
        <w:gridCol w:w="3200"/>
      </w:tblGrid>
      <w:tr w:rsidR="00CE1C51" w:rsidRPr="006B5237" w:rsidTr="00CE1C51">
        <w:trPr>
          <w:trHeight w:val="270"/>
        </w:trPr>
        <w:tc>
          <w:tcPr>
            <w:tcW w:w="320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IB_REMIT</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p>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56" w:name="_Toc530389213"/>
      <w:r w:rsidRPr="006B5237">
        <w:rPr>
          <w:rFonts w:eastAsia="Times New Roman" w:cs="Times New Roman"/>
          <w:b/>
        </w:rPr>
        <w:t>Custom Bulk Upload</w:t>
      </w:r>
      <w:bookmarkEnd w:id="156"/>
    </w:p>
    <w:tbl>
      <w:tblPr>
        <w:tblW w:w="3200" w:type="dxa"/>
        <w:tblLook w:val="04A0" w:firstRow="1" w:lastRow="0" w:firstColumn="1" w:lastColumn="0" w:noHBand="0" w:noVBand="1"/>
      </w:tblPr>
      <w:tblGrid>
        <w:gridCol w:w="3200"/>
      </w:tblGrid>
      <w:tr w:rsidR="00CE1C51" w:rsidRPr="006B5237" w:rsidTr="00CE1C51">
        <w:trPr>
          <w:trHeight w:val="270"/>
        </w:trPr>
        <w:tc>
          <w:tcPr>
            <w:tcW w:w="320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ILE_MAKER</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p>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57" w:name="_Toc530389214"/>
      <w:r w:rsidRPr="006B5237">
        <w:rPr>
          <w:rFonts w:eastAsia="Times New Roman" w:cs="Times New Roman"/>
          <w:b/>
        </w:rPr>
        <w:t>UAEFTS Incoming</w:t>
      </w:r>
      <w:bookmarkEnd w:id="157"/>
    </w:p>
    <w:tbl>
      <w:tblPr>
        <w:tblW w:w="3200" w:type="dxa"/>
        <w:tblLook w:val="04A0" w:firstRow="1" w:lastRow="0" w:firstColumn="1" w:lastColumn="0" w:noHBand="0" w:noVBand="1"/>
      </w:tblPr>
      <w:tblGrid>
        <w:gridCol w:w="3359"/>
      </w:tblGrid>
      <w:tr w:rsidR="00CE1C51" w:rsidRPr="006B5237" w:rsidTr="00CE1C51">
        <w:trPr>
          <w:trHeight w:val="270"/>
        </w:trPr>
        <w:tc>
          <w:tcPr>
            <w:tcW w:w="320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INWARD_BATCH</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INWARD_BATCH_RECORD</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INWARD_BATCHCHK</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p>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58" w:name="_Toc530389215"/>
      <w:r w:rsidRPr="006B5237">
        <w:rPr>
          <w:rFonts w:eastAsia="Times New Roman" w:cs="Times New Roman"/>
          <w:b/>
        </w:rPr>
        <w:t>Incoming Financial Messages</w:t>
      </w:r>
      <w:bookmarkEnd w:id="158"/>
    </w:p>
    <w:tbl>
      <w:tblPr>
        <w:tblW w:w="3200" w:type="dxa"/>
        <w:tblLook w:val="04A0" w:firstRow="1" w:lastRow="0" w:firstColumn="1" w:lastColumn="0" w:noHBand="0" w:noVBand="1"/>
      </w:tblPr>
      <w:tblGrid>
        <w:gridCol w:w="3238"/>
      </w:tblGrid>
      <w:tr w:rsidR="00CE1C51" w:rsidRPr="006B5237" w:rsidTr="00CE1C51">
        <w:trPr>
          <w:trHeight w:val="270"/>
        </w:trPr>
        <w:tc>
          <w:tcPr>
            <w:tcW w:w="320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M_TXN_DTLS</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M_BATCH_TB_HISTORY</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M_TXN_DTLS_HT</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DUP_FM_TXN_DTLS</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M_BATCH_TB</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DUP_FM_BATCH_TB</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INCOMING_FILE_AUDIT</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WPS_RECON</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p>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59" w:name="_Toc530389216"/>
      <w:r w:rsidRPr="006B5237">
        <w:rPr>
          <w:rFonts w:eastAsia="Times New Roman" w:cs="Times New Roman"/>
          <w:b/>
        </w:rPr>
        <w:t>PHUB Procash Response</w:t>
      </w:r>
      <w:bookmarkEnd w:id="159"/>
    </w:p>
    <w:tbl>
      <w:tblPr>
        <w:tblW w:w="3200" w:type="dxa"/>
        <w:tblLook w:val="04A0" w:firstRow="1" w:lastRow="0" w:firstColumn="1" w:lastColumn="0" w:noHBand="0" w:noVBand="1"/>
      </w:tblPr>
      <w:tblGrid>
        <w:gridCol w:w="3200"/>
      </w:tblGrid>
      <w:tr w:rsidR="00CE1C51" w:rsidRPr="006B5237" w:rsidTr="00CE1C51">
        <w:trPr>
          <w:trHeight w:val="270"/>
        </w:trPr>
        <w:tc>
          <w:tcPr>
            <w:tcW w:w="320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PAYMENT_RESPONSE</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PAYMENT_RESPONSE_QUEUE</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PAYMENT_RESPONSE_XML</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60" w:name="_Toc530389217"/>
      <w:r w:rsidRPr="006B5237">
        <w:rPr>
          <w:rFonts w:eastAsia="Times New Roman" w:cs="Times New Roman"/>
          <w:b/>
        </w:rPr>
        <w:lastRenderedPageBreak/>
        <w:t>Incoming Non Financial Messages</w:t>
      </w:r>
      <w:bookmarkEnd w:id="160"/>
    </w:p>
    <w:tbl>
      <w:tblPr>
        <w:tblW w:w="3160" w:type="dxa"/>
        <w:tblLook w:val="04A0" w:firstRow="1" w:lastRow="0" w:firstColumn="1" w:lastColumn="0" w:noHBand="0" w:noVBand="1"/>
      </w:tblPr>
      <w:tblGrid>
        <w:gridCol w:w="3213"/>
      </w:tblGrid>
      <w:tr w:rsidR="00CE1C51" w:rsidRPr="006B5237" w:rsidTr="00CE1C51">
        <w:trPr>
          <w:trHeight w:val="270"/>
        </w:trPr>
        <w:tc>
          <w:tcPr>
            <w:tcW w:w="31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30_NFM_92_HISTORY</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30_NFM_92</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30_NFM_95</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30_NFM_95_96_HISTORY</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30_NFM_99</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30_NFM_95_96</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30_NFM_99_HISTORY</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30_NONFUNC_95</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p>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61" w:name="_Toc530389218"/>
      <w:r w:rsidRPr="006B5237">
        <w:rPr>
          <w:rFonts w:eastAsia="Times New Roman" w:cs="Times New Roman"/>
          <w:b/>
        </w:rPr>
        <w:t>All Outgoing</w:t>
      </w:r>
      <w:bookmarkEnd w:id="161"/>
    </w:p>
    <w:tbl>
      <w:tblPr>
        <w:tblW w:w="3160" w:type="dxa"/>
        <w:tblLook w:val="04A0" w:firstRow="1" w:lastRow="0" w:firstColumn="1" w:lastColumn="0" w:noHBand="0" w:noVBand="1"/>
      </w:tblPr>
      <w:tblGrid>
        <w:gridCol w:w="3274"/>
      </w:tblGrid>
      <w:tr w:rsidR="00CE1C51" w:rsidRPr="006B5237" w:rsidTr="00CE1C51">
        <w:trPr>
          <w:trHeight w:val="270"/>
        </w:trPr>
        <w:tc>
          <w:tcPr>
            <w:tcW w:w="31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REMITDTLS</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REMITDTLSCKR</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BATCH</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ARCHIVE_BATCH</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ARCHIVE_REMITDTLSCKR</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DEL_REMITDTLSCKR</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DEL_BATCH</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p>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62" w:name="_Toc530389219"/>
      <w:r w:rsidRPr="006B5237">
        <w:rPr>
          <w:rFonts w:eastAsia="Times New Roman" w:cs="Times New Roman"/>
          <w:b/>
        </w:rPr>
        <w:t>Procash</w:t>
      </w:r>
      <w:bookmarkEnd w:id="162"/>
    </w:p>
    <w:tbl>
      <w:tblPr>
        <w:tblW w:w="3160" w:type="dxa"/>
        <w:tblLook w:val="04A0" w:firstRow="1" w:lastRow="0" w:firstColumn="1" w:lastColumn="0" w:noHBand="0" w:noVBand="1"/>
      </w:tblPr>
      <w:tblGrid>
        <w:gridCol w:w="3399"/>
      </w:tblGrid>
      <w:tr w:rsidR="00CE1C51" w:rsidRPr="006B5237" w:rsidTr="00CE1C51">
        <w:trPr>
          <w:trHeight w:val="270"/>
        </w:trPr>
        <w:tc>
          <w:tcPr>
            <w:tcW w:w="31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STGG_PAYMENT_FILE_BATCH</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STGG_PAYMENT_FILE_TXN_DTLS</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CMS_PAYMENT_REQUEST</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STGG_PAYMENT_FILE_BATCH_HIST</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p>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63" w:name="_Toc530389220"/>
      <w:r w:rsidRPr="006B5237">
        <w:rPr>
          <w:rFonts w:eastAsia="Times New Roman" w:cs="Times New Roman"/>
          <w:b/>
        </w:rPr>
        <w:t>EFD – CB Responses</w:t>
      </w:r>
      <w:bookmarkEnd w:id="163"/>
    </w:p>
    <w:tbl>
      <w:tblPr>
        <w:tblW w:w="3160" w:type="dxa"/>
        <w:tblLook w:val="04A0" w:firstRow="1" w:lastRow="0" w:firstColumn="1" w:lastColumn="0" w:noHBand="0" w:noVBand="1"/>
      </w:tblPr>
      <w:tblGrid>
        <w:gridCol w:w="3392"/>
      </w:tblGrid>
      <w:tr w:rsidR="00CE1C51" w:rsidRPr="006B5237" w:rsidTr="00CE1C51">
        <w:trPr>
          <w:trHeight w:val="270"/>
        </w:trPr>
        <w:tc>
          <w:tcPr>
            <w:tcW w:w="31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OUTGOING_FILE_DTLS</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OUTGOING_FILE_DTLS_HT</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202_FILE_AUDIT</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64" w:name="_Toc530389221"/>
      <w:r w:rsidRPr="006B5237">
        <w:rPr>
          <w:rFonts w:eastAsia="Times New Roman" w:cs="Times New Roman"/>
          <w:b/>
          <w:u w:val="single"/>
        </w:rPr>
        <w:lastRenderedPageBreak/>
        <w:t>Processing and Repair Tables</w:t>
      </w:r>
      <w:bookmarkEnd w:id="164"/>
    </w:p>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65" w:name="_Toc530389222"/>
      <w:r w:rsidRPr="006B5237">
        <w:rPr>
          <w:rFonts w:eastAsia="Times New Roman" w:cs="Times New Roman"/>
          <w:b/>
        </w:rPr>
        <w:t>Corona</w:t>
      </w:r>
      <w:bookmarkEnd w:id="165"/>
    </w:p>
    <w:tbl>
      <w:tblPr>
        <w:tblW w:w="3360" w:type="dxa"/>
        <w:tblLook w:val="04A0" w:firstRow="1" w:lastRow="0" w:firstColumn="1" w:lastColumn="0" w:noHBand="0" w:noVBand="1"/>
      </w:tblPr>
      <w:tblGrid>
        <w:gridCol w:w="3360"/>
      </w:tblGrid>
      <w:tr w:rsidR="00CE1C51" w:rsidRPr="006B5237" w:rsidTr="00CE1C51">
        <w:trPr>
          <w:trHeight w:val="270"/>
        </w:trPr>
        <w:tc>
          <w:tcPr>
            <w:tcW w:w="33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M_IN_CORONA</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M_OUT_CORONA</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ENQ_IN_CORONA</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ENQ_SWIFT_CORONA</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p>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66" w:name="_Toc530389223"/>
      <w:r w:rsidRPr="006B5237">
        <w:rPr>
          <w:rFonts w:eastAsia="Times New Roman" w:cs="Times New Roman"/>
          <w:b/>
        </w:rPr>
        <w:t>Salary AI Procedure</w:t>
      </w:r>
      <w:bookmarkEnd w:id="166"/>
    </w:p>
    <w:tbl>
      <w:tblPr>
        <w:tblW w:w="3360" w:type="dxa"/>
        <w:tblLook w:val="04A0" w:firstRow="1" w:lastRow="0" w:firstColumn="1" w:lastColumn="0" w:noHBand="0" w:noVBand="1"/>
      </w:tblPr>
      <w:tblGrid>
        <w:gridCol w:w="3518"/>
      </w:tblGrid>
      <w:tr w:rsidR="00CE1C51" w:rsidRPr="006B5237" w:rsidTr="00CE1C51">
        <w:trPr>
          <w:trHeight w:val="270"/>
        </w:trPr>
        <w:tc>
          <w:tcPr>
            <w:tcW w:w="33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SALARY_TXN</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SALARY_TXN_CKR</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ARCHIVE_SALARY_TXN_CKR</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p>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67" w:name="_Toc530389224"/>
      <w:r w:rsidRPr="006B5237">
        <w:rPr>
          <w:rFonts w:eastAsia="Times New Roman" w:cs="Times New Roman"/>
          <w:b/>
        </w:rPr>
        <w:t>NAK Repair (Appzone)</w:t>
      </w:r>
      <w:bookmarkEnd w:id="167"/>
    </w:p>
    <w:tbl>
      <w:tblPr>
        <w:tblW w:w="3360" w:type="dxa"/>
        <w:tblLook w:val="04A0" w:firstRow="1" w:lastRow="0" w:firstColumn="1" w:lastColumn="0" w:noHBand="0" w:noVBand="1"/>
      </w:tblPr>
      <w:tblGrid>
        <w:gridCol w:w="3360"/>
      </w:tblGrid>
      <w:tr w:rsidR="00CE1C51" w:rsidRPr="006B5237" w:rsidTr="00CE1C51">
        <w:trPr>
          <w:trHeight w:val="270"/>
        </w:trPr>
        <w:tc>
          <w:tcPr>
            <w:tcW w:w="33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NACK_CB202</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NACK_CB2C2</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NACK_CB103</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p>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68" w:name="_Toc530389225"/>
      <w:r w:rsidRPr="006B5237">
        <w:rPr>
          <w:rFonts w:eastAsia="Times New Roman" w:cs="Times New Roman"/>
          <w:b/>
        </w:rPr>
        <w:t>Paymenthub Core</w:t>
      </w:r>
      <w:bookmarkEnd w:id="168"/>
    </w:p>
    <w:tbl>
      <w:tblPr>
        <w:tblW w:w="3360" w:type="dxa"/>
        <w:tblLook w:val="04A0" w:firstRow="1" w:lastRow="0" w:firstColumn="1" w:lastColumn="0" w:noHBand="0" w:noVBand="1"/>
      </w:tblPr>
      <w:tblGrid>
        <w:gridCol w:w="3360"/>
      </w:tblGrid>
      <w:tr w:rsidR="00CE1C51" w:rsidRPr="006B5237" w:rsidTr="00CE1C51">
        <w:trPr>
          <w:trHeight w:val="270"/>
        </w:trPr>
        <w:tc>
          <w:tcPr>
            <w:tcW w:w="33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PAYMENT_TXN_MT</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PAYMENT_TXN_HT</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PAYMENT_TXN_BILLING_TB</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p>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69" w:name="_Toc530389226"/>
      <w:r w:rsidRPr="006B5237">
        <w:rPr>
          <w:rFonts w:eastAsia="Times New Roman" w:cs="Times New Roman"/>
          <w:b/>
        </w:rPr>
        <w:t>Fast Pay Repair (Appzone)</w:t>
      </w:r>
      <w:bookmarkEnd w:id="169"/>
    </w:p>
    <w:tbl>
      <w:tblPr>
        <w:tblW w:w="3040" w:type="dxa"/>
        <w:tblLook w:val="04A0" w:firstRow="1" w:lastRow="0" w:firstColumn="1" w:lastColumn="0" w:noHBand="0" w:noVBand="1"/>
      </w:tblPr>
      <w:tblGrid>
        <w:gridCol w:w="3040"/>
      </w:tblGrid>
      <w:tr w:rsidR="00CE1C51" w:rsidRPr="006B5237" w:rsidTr="00CE1C51">
        <w:trPr>
          <w:trHeight w:val="270"/>
        </w:trPr>
        <w:tc>
          <w:tcPr>
            <w:tcW w:w="304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04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REMIT_MODIFIED</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70" w:name="_Toc530389227"/>
      <w:r w:rsidRPr="006B5237">
        <w:rPr>
          <w:rFonts w:eastAsia="Times New Roman" w:cs="Times New Roman"/>
          <w:b/>
        </w:rPr>
        <w:t>Payment Hub Generec Repair (Appzone)</w:t>
      </w:r>
      <w:bookmarkEnd w:id="170"/>
    </w:p>
    <w:tbl>
      <w:tblPr>
        <w:tblW w:w="3040" w:type="dxa"/>
        <w:tblLook w:val="04A0" w:firstRow="1" w:lastRow="0" w:firstColumn="1" w:lastColumn="0" w:noHBand="0" w:noVBand="1"/>
      </w:tblPr>
      <w:tblGrid>
        <w:gridCol w:w="3091"/>
      </w:tblGrid>
      <w:tr w:rsidR="00CE1C51" w:rsidRPr="006B5237" w:rsidTr="00CE1C51">
        <w:trPr>
          <w:trHeight w:val="270"/>
        </w:trPr>
        <w:tc>
          <w:tcPr>
            <w:tcW w:w="304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04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PAYMENT_TXN_MT_REPAIRCKR</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p>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71" w:name="_Toc530389228"/>
      <w:r w:rsidRPr="006B5237">
        <w:rPr>
          <w:rFonts w:eastAsia="Times New Roman" w:cs="Times New Roman"/>
          <w:b/>
        </w:rPr>
        <w:t>CCM Generation</w:t>
      </w:r>
      <w:bookmarkEnd w:id="171"/>
    </w:p>
    <w:tbl>
      <w:tblPr>
        <w:tblW w:w="3040" w:type="dxa"/>
        <w:tblLook w:val="04A0" w:firstRow="1" w:lastRow="0" w:firstColumn="1" w:lastColumn="0" w:noHBand="0" w:noVBand="1"/>
      </w:tblPr>
      <w:tblGrid>
        <w:gridCol w:w="3040"/>
      </w:tblGrid>
      <w:tr w:rsidR="00CE1C51" w:rsidRPr="006B5237" w:rsidTr="00CE1C51">
        <w:trPr>
          <w:trHeight w:val="270"/>
        </w:trPr>
        <w:tc>
          <w:tcPr>
            <w:tcW w:w="304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04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CM_FILE</w:t>
            </w:r>
          </w:p>
        </w:tc>
      </w:tr>
      <w:tr w:rsidR="00CE1C51" w:rsidRPr="006B5237" w:rsidTr="00CE1C51">
        <w:trPr>
          <w:trHeight w:val="270"/>
        </w:trPr>
        <w:tc>
          <w:tcPr>
            <w:tcW w:w="304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CM_FILE_HT</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p>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72" w:name="_Toc530389229"/>
      <w:r w:rsidRPr="006B5237">
        <w:rPr>
          <w:rFonts w:eastAsia="Times New Roman" w:cs="Times New Roman"/>
          <w:b/>
        </w:rPr>
        <w:t>Fast Pay</w:t>
      </w:r>
      <w:bookmarkEnd w:id="172"/>
    </w:p>
    <w:tbl>
      <w:tblPr>
        <w:tblW w:w="3040" w:type="dxa"/>
        <w:tblLook w:val="04A0" w:firstRow="1" w:lastRow="0" w:firstColumn="1" w:lastColumn="0" w:noHBand="0" w:noVBand="1"/>
      </w:tblPr>
      <w:tblGrid>
        <w:gridCol w:w="3040"/>
      </w:tblGrid>
      <w:tr w:rsidR="00CE1C51" w:rsidRPr="006B5237" w:rsidTr="00CE1C51">
        <w:trPr>
          <w:trHeight w:val="270"/>
        </w:trPr>
        <w:tc>
          <w:tcPr>
            <w:tcW w:w="304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04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STGG_FCY_OUTWARD_HT</w:t>
            </w:r>
          </w:p>
        </w:tc>
      </w:tr>
      <w:tr w:rsidR="00CE1C51" w:rsidRPr="006B5237" w:rsidTr="00CE1C51">
        <w:trPr>
          <w:trHeight w:val="270"/>
        </w:trPr>
        <w:tc>
          <w:tcPr>
            <w:tcW w:w="304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STGG_FCY_OUTWARD</w:t>
            </w:r>
          </w:p>
        </w:tc>
      </w:tr>
      <w:tr w:rsidR="00CE1C51" w:rsidRPr="006B5237" w:rsidTr="00CE1C51">
        <w:trPr>
          <w:trHeight w:val="270"/>
        </w:trPr>
        <w:tc>
          <w:tcPr>
            <w:tcW w:w="304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CY_TXN_ADAPTER</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p>
    <w:p w:rsidR="00CE1C51" w:rsidRPr="006B5237" w:rsidRDefault="00CE1C51" w:rsidP="00CE1C51">
      <w:pPr>
        <w:keepNext/>
        <w:tabs>
          <w:tab w:val="left" w:pos="720"/>
        </w:tabs>
        <w:spacing w:before="200" w:line="360" w:lineRule="auto"/>
        <w:ind w:left="360"/>
        <w:outlineLvl w:val="1"/>
        <w:rPr>
          <w:rFonts w:eastAsia="Times New Roman" w:cs="Times New Roman"/>
          <w:b/>
        </w:rPr>
      </w:pPr>
      <w:bookmarkStart w:id="173" w:name="_Toc530389230"/>
      <w:r w:rsidRPr="006B5237">
        <w:rPr>
          <w:rFonts w:eastAsia="Times New Roman" w:cs="Times New Roman"/>
          <w:b/>
        </w:rPr>
        <w:t>Bill Desk</w:t>
      </w:r>
      <w:bookmarkEnd w:id="173"/>
    </w:p>
    <w:tbl>
      <w:tblPr>
        <w:tblW w:w="3640" w:type="dxa"/>
        <w:tblLook w:val="04A0" w:firstRow="1" w:lastRow="0" w:firstColumn="1" w:lastColumn="0" w:noHBand="0" w:noVBand="1"/>
      </w:tblPr>
      <w:tblGrid>
        <w:gridCol w:w="3640"/>
      </w:tblGrid>
      <w:tr w:rsidR="00B25329" w:rsidRPr="006B5237" w:rsidTr="00B25329">
        <w:trPr>
          <w:trHeight w:val="270"/>
        </w:trPr>
        <w:tc>
          <w:tcPr>
            <w:tcW w:w="364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B25329" w:rsidRPr="006B5237" w:rsidRDefault="00B25329" w:rsidP="00B25329">
            <w:pPr>
              <w:spacing w:after="0" w:line="240" w:lineRule="auto"/>
              <w:rPr>
                <w:rFonts w:eastAsia="Times New Roman" w:cs="Arial"/>
                <w:b/>
                <w:bCs/>
              </w:rPr>
            </w:pPr>
            <w:r w:rsidRPr="006B5237">
              <w:rPr>
                <w:rFonts w:eastAsia="Times New Roman" w:cs="Arial"/>
                <w:b/>
                <w:bCs/>
              </w:rPr>
              <w:t>Table Name</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BILL_SUMMARY</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BILL_ALER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BILL_RECONCILE</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BILL_REFUND</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BILL_REFUND_HT</w:t>
            </w:r>
          </w:p>
        </w:tc>
      </w:tr>
    </w:tbl>
    <w:p w:rsidR="00CE1C51" w:rsidRPr="006B5237" w:rsidRDefault="00CE1C51" w:rsidP="00CE1C51">
      <w:pPr>
        <w:keepNext/>
        <w:tabs>
          <w:tab w:val="left" w:pos="720"/>
        </w:tabs>
        <w:spacing w:before="200" w:line="360" w:lineRule="auto"/>
        <w:ind w:left="360"/>
        <w:outlineLvl w:val="1"/>
        <w:rPr>
          <w:rFonts w:eastAsia="Times New Roman" w:cs="Times New Roman"/>
          <w:b/>
        </w:rPr>
      </w:pPr>
    </w:p>
    <w:p w:rsidR="00B25329" w:rsidRPr="006B5237" w:rsidRDefault="00B25329" w:rsidP="00CE1C51">
      <w:pPr>
        <w:keepNext/>
        <w:tabs>
          <w:tab w:val="left" w:pos="720"/>
        </w:tabs>
        <w:spacing w:before="200" w:line="360" w:lineRule="auto"/>
        <w:ind w:left="360"/>
        <w:outlineLvl w:val="1"/>
        <w:rPr>
          <w:rFonts w:eastAsia="Times New Roman" w:cs="Times New Roman"/>
          <w:b/>
        </w:rPr>
      </w:pPr>
      <w:bookmarkStart w:id="174" w:name="_Toc530389231"/>
      <w:r w:rsidRPr="006B5237">
        <w:rPr>
          <w:rFonts w:eastAsia="Times New Roman" w:cs="Times New Roman"/>
          <w:b/>
        </w:rPr>
        <w:t>Random Fraud Repair (Appzone)</w:t>
      </w:r>
      <w:bookmarkEnd w:id="174"/>
    </w:p>
    <w:tbl>
      <w:tblPr>
        <w:tblW w:w="3640" w:type="dxa"/>
        <w:tblLook w:val="04A0" w:firstRow="1" w:lastRow="0" w:firstColumn="1" w:lastColumn="0" w:noHBand="0" w:noVBand="1"/>
      </w:tblPr>
      <w:tblGrid>
        <w:gridCol w:w="3949"/>
      </w:tblGrid>
      <w:tr w:rsidR="00B25329" w:rsidRPr="006B5237" w:rsidTr="00B25329">
        <w:trPr>
          <w:trHeight w:val="270"/>
        </w:trPr>
        <w:tc>
          <w:tcPr>
            <w:tcW w:w="364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B25329" w:rsidRPr="006B5237" w:rsidRDefault="00B25329" w:rsidP="00B25329">
            <w:pPr>
              <w:spacing w:after="0" w:line="240" w:lineRule="auto"/>
              <w:rPr>
                <w:rFonts w:eastAsia="Times New Roman" w:cs="Arial"/>
                <w:b/>
                <w:bCs/>
              </w:rPr>
            </w:pPr>
            <w:r w:rsidRPr="006B5237">
              <w:rPr>
                <w:rFonts w:eastAsia="Times New Roman" w:cs="Arial"/>
                <w:b/>
                <w:bCs/>
              </w:rPr>
              <w:t>Table Name</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RAUD_RANDOM</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RAUD_RANDOM_AUDI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RAUD_STP</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RAUD_STP_H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RAUD_QUEUE_RULE_ARCH</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RANDOM_FRAUD_Q_RULE_TMP</w:t>
            </w:r>
          </w:p>
        </w:tc>
      </w:tr>
    </w:tbl>
    <w:p w:rsidR="00B25329" w:rsidRPr="006B5237" w:rsidRDefault="00B25329" w:rsidP="00CE1C51">
      <w:pPr>
        <w:keepNext/>
        <w:tabs>
          <w:tab w:val="left" w:pos="720"/>
        </w:tabs>
        <w:spacing w:before="200" w:line="360" w:lineRule="auto"/>
        <w:ind w:left="360"/>
        <w:outlineLvl w:val="1"/>
        <w:rPr>
          <w:rFonts w:eastAsia="Times New Roman" w:cs="Times New Roman"/>
          <w:b/>
        </w:rPr>
      </w:pPr>
    </w:p>
    <w:p w:rsidR="00B25329" w:rsidRPr="006B5237" w:rsidRDefault="00B25329" w:rsidP="00CE1C51">
      <w:pPr>
        <w:keepNext/>
        <w:tabs>
          <w:tab w:val="left" w:pos="720"/>
        </w:tabs>
        <w:spacing w:before="200" w:line="360" w:lineRule="auto"/>
        <w:ind w:left="360"/>
        <w:outlineLvl w:val="1"/>
        <w:rPr>
          <w:rFonts w:eastAsia="Times New Roman" w:cs="Times New Roman"/>
          <w:b/>
        </w:rPr>
      </w:pPr>
      <w:bookmarkStart w:id="175" w:name="_Toc530389232"/>
      <w:r w:rsidRPr="006B5237">
        <w:rPr>
          <w:rFonts w:eastAsia="Times New Roman" w:cs="Times New Roman"/>
          <w:b/>
        </w:rPr>
        <w:t>Utility Bill Payment</w:t>
      </w:r>
      <w:bookmarkEnd w:id="175"/>
    </w:p>
    <w:tbl>
      <w:tblPr>
        <w:tblW w:w="3640" w:type="dxa"/>
        <w:tblLook w:val="04A0" w:firstRow="1" w:lastRow="0" w:firstColumn="1" w:lastColumn="0" w:noHBand="0" w:noVBand="1"/>
      </w:tblPr>
      <w:tblGrid>
        <w:gridCol w:w="3640"/>
      </w:tblGrid>
      <w:tr w:rsidR="00B25329" w:rsidRPr="006B5237" w:rsidTr="00B25329">
        <w:trPr>
          <w:trHeight w:val="270"/>
        </w:trPr>
        <w:tc>
          <w:tcPr>
            <w:tcW w:w="364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B25329" w:rsidRPr="006B5237" w:rsidRDefault="00B25329" w:rsidP="00B25329">
            <w:pPr>
              <w:spacing w:after="0" w:line="240" w:lineRule="auto"/>
              <w:rPr>
                <w:rFonts w:eastAsia="Times New Roman" w:cs="Arial"/>
                <w:b/>
                <w:bCs/>
              </w:rPr>
            </w:pPr>
            <w:r w:rsidRPr="006B5237">
              <w:rPr>
                <w:rFonts w:eastAsia="Times New Roman" w:cs="Arial"/>
                <w:b/>
                <w:bCs/>
              </w:rPr>
              <w:t>Table Name</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utility_vendor_temp</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utility_vendor_main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util_succ_fail_dtl</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lastRenderedPageBreak/>
              <w:t>utility_bill_payments</w:t>
            </w:r>
          </w:p>
        </w:tc>
      </w:tr>
    </w:tbl>
    <w:p w:rsidR="00B25329" w:rsidRPr="006B5237" w:rsidRDefault="00B25329" w:rsidP="00CE1C51">
      <w:pPr>
        <w:keepNext/>
        <w:tabs>
          <w:tab w:val="left" w:pos="720"/>
        </w:tabs>
        <w:spacing w:before="200" w:line="360" w:lineRule="auto"/>
        <w:ind w:left="360"/>
        <w:outlineLvl w:val="1"/>
        <w:rPr>
          <w:rFonts w:eastAsia="Times New Roman" w:cs="Times New Roman"/>
          <w:b/>
        </w:rPr>
      </w:pPr>
    </w:p>
    <w:p w:rsidR="00B25329" w:rsidRPr="006B5237" w:rsidRDefault="00B25329" w:rsidP="00CE1C51">
      <w:pPr>
        <w:keepNext/>
        <w:tabs>
          <w:tab w:val="left" w:pos="720"/>
        </w:tabs>
        <w:spacing w:before="200" w:line="360" w:lineRule="auto"/>
        <w:ind w:left="360"/>
        <w:outlineLvl w:val="1"/>
        <w:rPr>
          <w:rFonts w:eastAsia="Times New Roman" w:cs="Times New Roman"/>
          <w:b/>
        </w:rPr>
      </w:pPr>
      <w:bookmarkStart w:id="176" w:name="_Toc530389233"/>
      <w:r w:rsidRPr="006B5237">
        <w:rPr>
          <w:rFonts w:eastAsia="Times New Roman" w:cs="Times New Roman"/>
          <w:b/>
        </w:rPr>
        <w:t>AI Tables</w:t>
      </w:r>
      <w:bookmarkEnd w:id="176"/>
    </w:p>
    <w:tbl>
      <w:tblPr>
        <w:tblW w:w="3360" w:type="dxa"/>
        <w:tblLook w:val="04A0" w:firstRow="1" w:lastRow="0" w:firstColumn="1" w:lastColumn="0" w:noHBand="0" w:noVBand="1"/>
      </w:tblPr>
      <w:tblGrid>
        <w:gridCol w:w="3360"/>
      </w:tblGrid>
      <w:tr w:rsidR="00B25329" w:rsidRPr="006B5237" w:rsidTr="00B25329">
        <w:trPr>
          <w:trHeight w:val="270"/>
        </w:trPr>
        <w:tc>
          <w:tcPr>
            <w:tcW w:w="33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B25329" w:rsidRPr="006B5237" w:rsidRDefault="00B25329" w:rsidP="00B25329">
            <w:pPr>
              <w:spacing w:after="0" w:line="240" w:lineRule="auto"/>
              <w:rPr>
                <w:rFonts w:eastAsia="Times New Roman" w:cs="Arial"/>
                <w:b/>
                <w:bCs/>
              </w:rPr>
            </w:pPr>
            <w:r w:rsidRPr="006B5237">
              <w:rPr>
                <w:rFonts w:eastAsia="Times New Roman" w:cs="Arial"/>
                <w:b/>
                <w:bCs/>
              </w:rPr>
              <w:t>Table Name</w:t>
            </w:r>
          </w:p>
        </w:tc>
      </w:tr>
      <w:tr w:rsidR="00B25329" w:rsidRPr="006B5237" w:rsidTr="00B25329">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CY_AI_SIFCR_DATA_HT</w:t>
            </w:r>
          </w:p>
        </w:tc>
      </w:tr>
      <w:tr w:rsidR="00B25329" w:rsidRPr="006B5237" w:rsidTr="00B25329">
        <w:trPr>
          <w:trHeight w:val="270"/>
        </w:trPr>
        <w:tc>
          <w:tcPr>
            <w:tcW w:w="3360" w:type="dxa"/>
            <w:tcBorders>
              <w:top w:val="single" w:sz="4" w:space="0" w:color="auto"/>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CY_AI_SIFCR_DATA</w:t>
            </w:r>
          </w:p>
        </w:tc>
      </w:tr>
      <w:tr w:rsidR="00B25329" w:rsidRPr="006B5237" w:rsidTr="00B25329">
        <w:trPr>
          <w:trHeight w:val="270"/>
        </w:trPr>
        <w:tc>
          <w:tcPr>
            <w:tcW w:w="3360" w:type="dxa"/>
            <w:tcBorders>
              <w:top w:val="single" w:sz="4" w:space="0" w:color="auto"/>
              <w:left w:val="single" w:sz="4" w:space="0" w:color="auto"/>
              <w:bottom w:val="single" w:sz="4" w:space="0" w:color="auto"/>
              <w:right w:val="single" w:sz="4" w:space="0" w:color="auto"/>
            </w:tcBorders>
            <w:shd w:val="clear" w:color="auto" w:fill="auto"/>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CY_AI_BENEF_DATA</w:t>
            </w:r>
          </w:p>
        </w:tc>
      </w:tr>
      <w:tr w:rsidR="00B25329" w:rsidRPr="006B5237" w:rsidTr="00B25329">
        <w:trPr>
          <w:trHeight w:val="270"/>
        </w:trPr>
        <w:tc>
          <w:tcPr>
            <w:tcW w:w="3360" w:type="dxa"/>
            <w:tcBorders>
              <w:top w:val="single" w:sz="4" w:space="0" w:color="auto"/>
              <w:left w:val="single" w:sz="4" w:space="0" w:color="auto"/>
              <w:bottom w:val="single" w:sz="4" w:space="0" w:color="auto"/>
              <w:right w:val="single" w:sz="4" w:space="0" w:color="auto"/>
            </w:tcBorders>
            <w:shd w:val="clear" w:color="auto" w:fill="auto"/>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CY_AI_BENEF_DATA_HT</w:t>
            </w:r>
          </w:p>
        </w:tc>
      </w:tr>
    </w:tbl>
    <w:p w:rsidR="00B25329" w:rsidRPr="006B5237" w:rsidRDefault="00B25329" w:rsidP="00CE1C51">
      <w:pPr>
        <w:keepNext/>
        <w:tabs>
          <w:tab w:val="left" w:pos="720"/>
        </w:tabs>
        <w:spacing w:before="200" w:line="360" w:lineRule="auto"/>
        <w:ind w:left="360"/>
        <w:outlineLvl w:val="1"/>
        <w:rPr>
          <w:rFonts w:eastAsia="Times New Roman" w:cs="Times New Roman"/>
          <w:b/>
        </w:rPr>
      </w:pPr>
      <w:r w:rsidRPr="006B5237">
        <w:rPr>
          <w:rFonts w:eastAsia="Times New Roman" w:cs="Times New Roman"/>
          <w:b/>
        </w:rPr>
        <w:br/>
      </w:r>
      <w:bookmarkStart w:id="177" w:name="_Toc530389234"/>
      <w:r w:rsidRPr="006B5237">
        <w:rPr>
          <w:rFonts w:eastAsia="Times New Roman" w:cs="Times New Roman"/>
          <w:b/>
        </w:rPr>
        <w:t>Account Title / Account No AI</w:t>
      </w:r>
      <w:bookmarkEnd w:id="177"/>
    </w:p>
    <w:tbl>
      <w:tblPr>
        <w:tblW w:w="2100" w:type="dxa"/>
        <w:tblLook w:val="04A0" w:firstRow="1" w:lastRow="0" w:firstColumn="1" w:lastColumn="0" w:noHBand="0" w:noVBand="1"/>
      </w:tblPr>
      <w:tblGrid>
        <w:gridCol w:w="2135"/>
      </w:tblGrid>
      <w:tr w:rsidR="00B25329" w:rsidRPr="006B5237" w:rsidTr="00B25329">
        <w:trPr>
          <w:trHeight w:val="270"/>
        </w:trPr>
        <w:tc>
          <w:tcPr>
            <w:tcW w:w="210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B25329" w:rsidRPr="006B5237" w:rsidRDefault="00B25329" w:rsidP="00B25329">
            <w:pPr>
              <w:spacing w:after="0" w:line="240" w:lineRule="auto"/>
              <w:rPr>
                <w:rFonts w:eastAsia="Times New Roman" w:cs="Arial"/>
                <w:b/>
                <w:bCs/>
              </w:rPr>
            </w:pPr>
            <w:r w:rsidRPr="006B5237">
              <w:rPr>
                <w:rFonts w:eastAsia="Times New Roman" w:cs="Arial"/>
                <w:b/>
                <w:bCs/>
              </w:rPr>
              <w:t>Table Name</w:t>
            </w:r>
          </w:p>
        </w:tc>
      </w:tr>
      <w:tr w:rsidR="00B25329" w:rsidRPr="006B5237" w:rsidTr="00B25329">
        <w:trPr>
          <w:trHeight w:val="270"/>
        </w:trPr>
        <w:tc>
          <w:tcPr>
            <w:tcW w:w="210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AI_ACCNO</w:t>
            </w:r>
          </w:p>
        </w:tc>
      </w:tr>
      <w:tr w:rsidR="00B25329" w:rsidRPr="006B5237" w:rsidTr="00B25329">
        <w:trPr>
          <w:trHeight w:val="270"/>
        </w:trPr>
        <w:tc>
          <w:tcPr>
            <w:tcW w:w="210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AI_ACCTITLE</w:t>
            </w:r>
          </w:p>
        </w:tc>
      </w:tr>
    </w:tbl>
    <w:p w:rsidR="00B25329" w:rsidRPr="006B5237" w:rsidRDefault="00B25329" w:rsidP="00CE1C51">
      <w:pPr>
        <w:keepNext/>
        <w:tabs>
          <w:tab w:val="left" w:pos="720"/>
        </w:tabs>
        <w:spacing w:before="200" w:line="360" w:lineRule="auto"/>
        <w:ind w:left="360"/>
        <w:outlineLvl w:val="1"/>
        <w:rPr>
          <w:rFonts w:eastAsia="Times New Roman" w:cs="Times New Roman"/>
          <w:b/>
        </w:rPr>
      </w:pPr>
    </w:p>
    <w:p w:rsidR="00B25329" w:rsidRPr="006B5237" w:rsidRDefault="00B25329" w:rsidP="00CE1C51">
      <w:pPr>
        <w:keepNext/>
        <w:tabs>
          <w:tab w:val="left" w:pos="720"/>
        </w:tabs>
        <w:spacing w:before="200" w:line="360" w:lineRule="auto"/>
        <w:ind w:left="360"/>
        <w:outlineLvl w:val="1"/>
        <w:rPr>
          <w:rFonts w:eastAsia="Times New Roman" w:cs="Times New Roman"/>
          <w:b/>
        </w:rPr>
      </w:pPr>
      <w:bookmarkStart w:id="178" w:name="_Toc530389235"/>
      <w:r w:rsidRPr="006B5237">
        <w:rPr>
          <w:rFonts w:eastAsia="Times New Roman" w:cs="Times New Roman"/>
          <w:b/>
        </w:rPr>
        <w:t>Report Tables</w:t>
      </w:r>
      <w:bookmarkEnd w:id="178"/>
    </w:p>
    <w:tbl>
      <w:tblPr>
        <w:tblW w:w="4060" w:type="dxa"/>
        <w:tblLook w:val="04A0" w:firstRow="1" w:lastRow="0" w:firstColumn="1" w:lastColumn="0" w:noHBand="0" w:noVBand="1"/>
      </w:tblPr>
      <w:tblGrid>
        <w:gridCol w:w="4060"/>
      </w:tblGrid>
      <w:tr w:rsidR="00B25329" w:rsidRPr="006B5237" w:rsidTr="00B25329">
        <w:trPr>
          <w:trHeight w:val="270"/>
        </w:trPr>
        <w:tc>
          <w:tcPr>
            <w:tcW w:w="40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B25329" w:rsidRPr="006B5237" w:rsidRDefault="00B25329" w:rsidP="00B25329">
            <w:pPr>
              <w:spacing w:after="0" w:line="240" w:lineRule="auto"/>
              <w:rPr>
                <w:rFonts w:eastAsia="Times New Roman" w:cs="Arial"/>
                <w:b/>
                <w:bCs/>
              </w:rPr>
            </w:pPr>
            <w:r w:rsidRPr="006B5237">
              <w:rPr>
                <w:rFonts w:eastAsia="Times New Roman" w:cs="Arial"/>
                <w:b/>
                <w:bCs/>
              </w:rPr>
              <w:t>Table Name</w:t>
            </w:r>
          </w:p>
        </w:tc>
      </w:tr>
      <w:tr w:rsidR="00B25329" w:rsidRPr="006B5237" w:rsidTr="00B25329">
        <w:trPr>
          <w:trHeight w:val="270"/>
        </w:trPr>
        <w:tc>
          <w:tcPr>
            <w:tcW w:w="406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CNFRMED_CREDIT_REP</w:t>
            </w:r>
          </w:p>
        </w:tc>
      </w:tr>
      <w:tr w:rsidR="00B25329" w:rsidRPr="006B5237" w:rsidTr="00B25329">
        <w:trPr>
          <w:trHeight w:val="270"/>
        </w:trPr>
        <w:tc>
          <w:tcPr>
            <w:tcW w:w="406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UNCNFRMED_CREDIT_REP</w:t>
            </w:r>
          </w:p>
        </w:tc>
      </w:tr>
      <w:tr w:rsidR="00B25329" w:rsidRPr="006B5237" w:rsidTr="00B25329">
        <w:trPr>
          <w:trHeight w:val="270"/>
        </w:trPr>
        <w:tc>
          <w:tcPr>
            <w:tcW w:w="406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RECON_CNM_REPORTDUMP</w:t>
            </w:r>
          </w:p>
        </w:tc>
      </w:tr>
      <w:tr w:rsidR="00B25329" w:rsidRPr="006B5237" w:rsidTr="00B25329">
        <w:trPr>
          <w:trHeight w:val="270"/>
        </w:trPr>
        <w:tc>
          <w:tcPr>
            <w:tcW w:w="406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RECON_DCM_REPORTDUMP</w:t>
            </w:r>
          </w:p>
        </w:tc>
      </w:tr>
    </w:tbl>
    <w:p w:rsidR="00B25329" w:rsidRPr="006B5237" w:rsidRDefault="00B25329" w:rsidP="00CE1C51">
      <w:pPr>
        <w:keepNext/>
        <w:tabs>
          <w:tab w:val="left" w:pos="720"/>
        </w:tabs>
        <w:spacing w:before="200" w:line="360" w:lineRule="auto"/>
        <w:ind w:left="360"/>
        <w:outlineLvl w:val="1"/>
        <w:rPr>
          <w:rFonts w:eastAsia="Times New Roman" w:cs="Times New Roman"/>
          <w:b/>
        </w:rPr>
      </w:pPr>
    </w:p>
    <w:p w:rsidR="00B25329" w:rsidRPr="006B5237" w:rsidRDefault="00B25329" w:rsidP="00CE1C51">
      <w:pPr>
        <w:keepNext/>
        <w:tabs>
          <w:tab w:val="left" w:pos="720"/>
        </w:tabs>
        <w:spacing w:before="200" w:line="360" w:lineRule="auto"/>
        <w:ind w:left="360"/>
        <w:outlineLvl w:val="1"/>
        <w:rPr>
          <w:rFonts w:eastAsia="Times New Roman" w:cs="Times New Roman"/>
          <w:b/>
        </w:rPr>
      </w:pPr>
      <w:bookmarkStart w:id="179" w:name="_Toc530389236"/>
      <w:r w:rsidRPr="006B5237">
        <w:rPr>
          <w:rFonts w:eastAsia="Times New Roman" w:cs="Times New Roman"/>
          <w:b/>
        </w:rPr>
        <w:t>Logging Tables</w:t>
      </w:r>
      <w:bookmarkEnd w:id="179"/>
    </w:p>
    <w:tbl>
      <w:tblPr>
        <w:tblW w:w="3640" w:type="dxa"/>
        <w:tblLook w:val="04A0" w:firstRow="1" w:lastRow="0" w:firstColumn="1" w:lastColumn="0" w:noHBand="0" w:noVBand="1"/>
      </w:tblPr>
      <w:tblGrid>
        <w:gridCol w:w="3640"/>
      </w:tblGrid>
      <w:tr w:rsidR="00B25329" w:rsidRPr="006B5237" w:rsidTr="00B25329">
        <w:trPr>
          <w:trHeight w:val="270"/>
        </w:trPr>
        <w:tc>
          <w:tcPr>
            <w:tcW w:w="364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B25329" w:rsidRPr="006B5237" w:rsidRDefault="00B25329" w:rsidP="00B25329">
            <w:pPr>
              <w:spacing w:after="0" w:line="240" w:lineRule="auto"/>
              <w:rPr>
                <w:rFonts w:eastAsia="Times New Roman" w:cs="Arial"/>
                <w:b/>
                <w:bCs/>
              </w:rPr>
            </w:pPr>
            <w:r w:rsidRPr="006B5237">
              <w:rPr>
                <w:rFonts w:eastAsia="Times New Roman" w:cs="Arial"/>
                <w:b/>
                <w:bCs/>
              </w:rPr>
              <w:t>Table Name</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BICLOOKUP_REQ_RES</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PAYMENT_TXN_AUDIT_TRIAL</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REMIT_ESB_SRVLOGS</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LOG_EFD_CHARGE_REQ</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LOG_EFI_CHARGE_REQ</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LOG_CST_IFT_CHARGE_REQ</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LOG_CST_EFD_CHARGE_REQ</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X_RATE_REQ_RES</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ILE_AUDIT_ARCHIVE</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ILE_AUDI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ACC_DTLS_REQ_RES</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BENEID_STATUS_REQ_RES_2</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PHUB_RATE_REQ_RESP</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FCR_GEFUBATCHSEQ</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lastRenderedPageBreak/>
              <w:t>FCR_GEFUCODRECNO</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ACK_ADVICE</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BILL_MIDDLEWARE_REQ_RES</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FILE_AUDI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PHUB_CORONA_JOB_AUDI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PHUB_CORONA_FILE_AUDI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SALARY_TXN_CKR_HIS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CST_VALIDATE_LOG</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CST_CHRG_POST_DTLS</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CST_CHRG_POST_DTLS_H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CST_PROCESSED_BATCH</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SALARY_CARD_DTLS</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CY_ACK_FILE_AUDI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SWIFT_MESSAGE_REQUES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PHUB_CST_ETL</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MUREX_FILE_LOG</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STGG_DES_MDB_DTLS</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ACK_FILE_AUDI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CONSOLIDATED_POSTING</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PAYMENT_TXN_CHRG_TB</w:t>
            </w:r>
          </w:p>
        </w:tc>
      </w:tr>
    </w:tbl>
    <w:p w:rsidR="00B25329" w:rsidRPr="006B5237" w:rsidRDefault="00B25329" w:rsidP="00CE1C51">
      <w:pPr>
        <w:keepNext/>
        <w:tabs>
          <w:tab w:val="left" w:pos="720"/>
        </w:tabs>
        <w:spacing w:before="200" w:line="360" w:lineRule="auto"/>
        <w:ind w:left="360"/>
        <w:outlineLvl w:val="1"/>
        <w:rPr>
          <w:rFonts w:eastAsia="Times New Roman" w:cs="Times New Roman"/>
          <w:b/>
        </w:rPr>
      </w:pPr>
    </w:p>
    <w:p w:rsidR="006B7CF5" w:rsidRPr="006B5237" w:rsidRDefault="00806637" w:rsidP="00B35438">
      <w:pPr>
        <w:pStyle w:val="ListParagraph"/>
        <w:keepNext/>
        <w:numPr>
          <w:ilvl w:val="1"/>
          <w:numId w:val="2"/>
        </w:numPr>
        <w:tabs>
          <w:tab w:val="left" w:pos="720"/>
        </w:tabs>
        <w:spacing w:before="200" w:line="360" w:lineRule="auto"/>
        <w:outlineLvl w:val="1"/>
        <w:rPr>
          <w:rFonts w:eastAsia="Times New Roman" w:cs="Times New Roman"/>
          <w:b/>
        </w:rPr>
      </w:pPr>
      <w:bookmarkStart w:id="180" w:name="_Toc530389237"/>
      <w:r w:rsidRPr="006B5237">
        <w:rPr>
          <w:rFonts w:eastAsia="Times New Roman" w:cs="Times New Roman"/>
          <w:b/>
        </w:rPr>
        <w:t>External Interface Data</w:t>
      </w:r>
      <w:bookmarkStart w:id="181" w:name="_Toc153106782"/>
      <w:bookmarkEnd w:id="180"/>
    </w:p>
    <w:p w:rsidR="00B35438" w:rsidRPr="006B5237" w:rsidRDefault="00B35438" w:rsidP="00B35438">
      <w:pPr>
        <w:keepNext/>
        <w:tabs>
          <w:tab w:val="left" w:pos="720"/>
        </w:tabs>
        <w:spacing w:before="200" w:line="360" w:lineRule="auto"/>
        <w:ind w:left="360"/>
        <w:outlineLvl w:val="1"/>
        <w:rPr>
          <w:rFonts w:eastAsia="Times New Roman" w:cs="Times New Roman"/>
        </w:rPr>
      </w:pPr>
      <w:bookmarkStart w:id="182" w:name="_Toc530389238"/>
      <w:r w:rsidRPr="006B5237">
        <w:rPr>
          <w:rFonts w:eastAsia="Times New Roman" w:cs="Times New Roman"/>
        </w:rPr>
        <w:t>There is certain data which is not present in Payment hub and for which we need to fetch it using Golden Gate, TIBCO and webservices. Below are the TIBCO and web services being used in frontend.</w:t>
      </w:r>
      <w:bookmarkEnd w:id="182"/>
    </w:p>
    <w:p w:rsidR="00B35438" w:rsidRPr="006B5237" w:rsidRDefault="00B35438" w:rsidP="00B35438">
      <w:pPr>
        <w:keepNext/>
        <w:tabs>
          <w:tab w:val="left" w:pos="720"/>
        </w:tabs>
        <w:spacing w:before="200" w:line="360" w:lineRule="auto"/>
        <w:ind w:left="360"/>
        <w:outlineLvl w:val="1"/>
        <w:rPr>
          <w:rFonts w:eastAsia="Times New Roman" w:cs="Times New Roman"/>
          <w:b/>
        </w:rPr>
      </w:pPr>
      <w:bookmarkStart w:id="183" w:name="_Toc530389239"/>
      <w:r w:rsidRPr="006B5237">
        <w:rPr>
          <w:rFonts w:eastAsia="Times New Roman" w:cs="Times New Roman"/>
          <w:b/>
        </w:rPr>
        <w:t>Web Services</w:t>
      </w:r>
      <w:bookmarkEnd w:id="183"/>
    </w:p>
    <w:p w:rsidR="00B35438" w:rsidRPr="006B5237" w:rsidRDefault="00B35438" w:rsidP="00B35438">
      <w:pPr>
        <w:pStyle w:val="ListParagraph"/>
        <w:keepNext/>
        <w:numPr>
          <w:ilvl w:val="0"/>
          <w:numId w:val="39"/>
        </w:numPr>
        <w:tabs>
          <w:tab w:val="left" w:pos="720"/>
        </w:tabs>
        <w:spacing w:before="200" w:line="360" w:lineRule="auto"/>
        <w:outlineLvl w:val="1"/>
        <w:rPr>
          <w:rFonts w:eastAsia="Times New Roman" w:cs="Times New Roman"/>
        </w:rPr>
      </w:pPr>
      <w:bookmarkStart w:id="184" w:name="_Toc530389240"/>
      <w:r w:rsidRPr="006B5237">
        <w:rPr>
          <w:rFonts w:eastAsia="Times New Roman" w:cs="Times New Roman"/>
        </w:rPr>
        <w:t>SMS Webservice:</w:t>
      </w:r>
      <w:bookmarkEnd w:id="184"/>
    </w:p>
    <w:p w:rsidR="00B35438" w:rsidRPr="006B5237" w:rsidRDefault="00B35438" w:rsidP="00B35438">
      <w:pPr>
        <w:pStyle w:val="ListParagraph"/>
        <w:keepNext/>
        <w:tabs>
          <w:tab w:val="left" w:pos="720"/>
        </w:tabs>
        <w:spacing w:before="200" w:line="360" w:lineRule="auto"/>
        <w:outlineLvl w:val="1"/>
        <w:rPr>
          <w:rFonts w:eastAsia="Times New Roman" w:cs="Times New Roman"/>
        </w:rPr>
      </w:pPr>
      <w:bookmarkStart w:id="185" w:name="_Toc530389241"/>
      <w:r w:rsidRPr="006B5237">
        <w:rPr>
          <w:rFonts w:eastAsia="Times New Roman" w:cs="Times New Roman"/>
        </w:rPr>
        <w:t>Being used to call for authentication and authorization of particular user</w:t>
      </w:r>
      <w:bookmarkEnd w:id="185"/>
    </w:p>
    <w:p w:rsidR="007067F3" w:rsidRPr="006B5237" w:rsidRDefault="007067F3" w:rsidP="00B35438">
      <w:pPr>
        <w:pStyle w:val="ListParagraph"/>
        <w:keepNext/>
        <w:tabs>
          <w:tab w:val="left" w:pos="720"/>
        </w:tabs>
        <w:spacing w:before="200" w:line="360" w:lineRule="auto"/>
        <w:outlineLvl w:val="1"/>
        <w:rPr>
          <w:rFonts w:eastAsia="Times New Roman" w:cs="Times New Roman"/>
        </w:rPr>
      </w:pPr>
      <w:bookmarkStart w:id="186" w:name="_Toc530389242"/>
      <w:r w:rsidRPr="006B5237">
        <w:rPr>
          <w:rFonts w:cs="Consolas"/>
          <w:color w:val="0000FF"/>
          <w:highlight w:val="white"/>
        </w:rPr>
        <w:t>https://appzoneuat.adcbappsdr.local:88/smsmodule/service.asmx</w:t>
      </w:r>
      <w:bookmarkEnd w:id="186"/>
    </w:p>
    <w:p w:rsidR="00B35438" w:rsidRPr="006B5237" w:rsidRDefault="00B35438" w:rsidP="00B35438">
      <w:pPr>
        <w:pStyle w:val="ListParagraph"/>
        <w:keepNext/>
        <w:numPr>
          <w:ilvl w:val="0"/>
          <w:numId w:val="39"/>
        </w:numPr>
        <w:tabs>
          <w:tab w:val="left" w:pos="720"/>
        </w:tabs>
        <w:spacing w:before="200" w:line="360" w:lineRule="auto"/>
        <w:outlineLvl w:val="1"/>
        <w:rPr>
          <w:rFonts w:eastAsia="Times New Roman" w:cs="Times New Roman"/>
        </w:rPr>
      </w:pPr>
      <w:bookmarkStart w:id="187" w:name="_Toc530389243"/>
      <w:r w:rsidRPr="006B5237">
        <w:rPr>
          <w:rFonts w:eastAsia="Times New Roman" w:cs="Times New Roman"/>
        </w:rPr>
        <w:t>Corporate BIC Validate Service</w:t>
      </w:r>
      <w:bookmarkEnd w:id="187"/>
    </w:p>
    <w:p w:rsidR="00B35438" w:rsidRPr="006B5237" w:rsidRDefault="00B35438" w:rsidP="00B35438">
      <w:pPr>
        <w:pStyle w:val="ListParagraph"/>
        <w:keepNext/>
        <w:tabs>
          <w:tab w:val="left" w:pos="720"/>
        </w:tabs>
        <w:spacing w:before="200" w:line="360" w:lineRule="auto"/>
        <w:outlineLvl w:val="1"/>
        <w:rPr>
          <w:rFonts w:eastAsia="Times New Roman" w:cs="Times New Roman"/>
        </w:rPr>
      </w:pPr>
      <w:bookmarkStart w:id="188" w:name="_Toc530389244"/>
      <w:r w:rsidRPr="006B5237">
        <w:rPr>
          <w:rFonts w:eastAsia="Times New Roman" w:cs="Times New Roman"/>
        </w:rPr>
        <w:t>This service is called to validate BIC for coorporates.</w:t>
      </w:r>
      <w:bookmarkEnd w:id="188"/>
    </w:p>
    <w:p w:rsidR="007067F3" w:rsidRPr="006B5237" w:rsidRDefault="007067F3" w:rsidP="00B35438">
      <w:pPr>
        <w:pStyle w:val="ListParagraph"/>
        <w:keepNext/>
        <w:tabs>
          <w:tab w:val="left" w:pos="720"/>
        </w:tabs>
        <w:spacing w:before="200" w:line="360" w:lineRule="auto"/>
        <w:outlineLvl w:val="1"/>
        <w:rPr>
          <w:rFonts w:eastAsia="Times New Roman" w:cs="Times New Roman"/>
        </w:rPr>
      </w:pPr>
      <w:bookmarkStart w:id="189" w:name="_Toc530389245"/>
      <w:r w:rsidRPr="006B5237">
        <w:rPr>
          <w:rFonts w:cs="Consolas"/>
          <w:color w:val="0000FF"/>
          <w:highlight w:val="white"/>
        </w:rPr>
        <w:t>https://appzoneuat.adcbappsdr.local:88/SwiftValidations/ValidateBic.asmx</w:t>
      </w:r>
      <w:bookmarkEnd w:id="189"/>
    </w:p>
    <w:p w:rsidR="00B35438" w:rsidRPr="006B5237" w:rsidRDefault="00B35438" w:rsidP="00B35438">
      <w:pPr>
        <w:pStyle w:val="ListParagraph"/>
        <w:keepNext/>
        <w:numPr>
          <w:ilvl w:val="0"/>
          <w:numId w:val="39"/>
        </w:numPr>
        <w:tabs>
          <w:tab w:val="left" w:pos="720"/>
        </w:tabs>
        <w:spacing w:before="200" w:line="360" w:lineRule="auto"/>
        <w:outlineLvl w:val="1"/>
        <w:rPr>
          <w:rFonts w:eastAsia="Times New Roman" w:cs="Times New Roman"/>
        </w:rPr>
      </w:pPr>
      <w:bookmarkStart w:id="190" w:name="_Toc530389246"/>
      <w:r w:rsidRPr="006B5237">
        <w:rPr>
          <w:rFonts w:eastAsia="Times New Roman" w:cs="Times New Roman"/>
        </w:rPr>
        <w:t>BIC Code Service</w:t>
      </w:r>
      <w:bookmarkEnd w:id="190"/>
    </w:p>
    <w:p w:rsidR="00B35438" w:rsidRPr="006B5237" w:rsidRDefault="00B35438" w:rsidP="00B35438">
      <w:pPr>
        <w:pStyle w:val="ListParagraph"/>
        <w:keepNext/>
        <w:tabs>
          <w:tab w:val="left" w:pos="720"/>
        </w:tabs>
        <w:spacing w:before="200" w:line="360" w:lineRule="auto"/>
        <w:outlineLvl w:val="1"/>
        <w:rPr>
          <w:rFonts w:eastAsia="Times New Roman" w:cs="Times New Roman"/>
        </w:rPr>
      </w:pPr>
      <w:bookmarkStart w:id="191" w:name="_Toc530389247"/>
      <w:r w:rsidRPr="006B5237">
        <w:rPr>
          <w:rFonts w:eastAsia="Times New Roman" w:cs="Times New Roman"/>
        </w:rPr>
        <w:t>To validate BIC</w:t>
      </w:r>
      <w:bookmarkEnd w:id="191"/>
    </w:p>
    <w:p w:rsidR="007067F3" w:rsidRPr="006B5237" w:rsidRDefault="007067F3" w:rsidP="00B35438">
      <w:pPr>
        <w:pStyle w:val="ListParagraph"/>
        <w:keepNext/>
        <w:tabs>
          <w:tab w:val="left" w:pos="720"/>
        </w:tabs>
        <w:spacing w:before="200" w:line="360" w:lineRule="auto"/>
        <w:outlineLvl w:val="1"/>
        <w:rPr>
          <w:rFonts w:eastAsia="Times New Roman" w:cs="Times New Roman"/>
        </w:rPr>
      </w:pPr>
      <w:bookmarkStart w:id="192" w:name="_Toc530389248"/>
      <w:r w:rsidRPr="006B5237">
        <w:rPr>
          <w:rFonts w:cs="Consolas"/>
          <w:color w:val="0000FF"/>
          <w:highlight w:val="white"/>
        </w:rPr>
        <w:t>https://appzoneuat.adcbappsdr.local:88/biccode/service.asmx</w:t>
      </w:r>
      <w:bookmarkEnd w:id="192"/>
    </w:p>
    <w:p w:rsidR="00B35438" w:rsidRPr="006B5237" w:rsidRDefault="007067F3" w:rsidP="007067F3">
      <w:pPr>
        <w:keepNext/>
        <w:tabs>
          <w:tab w:val="left" w:pos="720"/>
        </w:tabs>
        <w:spacing w:before="200" w:line="360" w:lineRule="auto"/>
        <w:ind w:left="360"/>
        <w:outlineLvl w:val="1"/>
        <w:rPr>
          <w:rFonts w:eastAsia="Times New Roman" w:cs="Times New Roman"/>
          <w:b/>
        </w:rPr>
      </w:pPr>
      <w:bookmarkStart w:id="193" w:name="_Toc530389249"/>
      <w:r w:rsidRPr="006B5237">
        <w:rPr>
          <w:rFonts w:eastAsia="Times New Roman" w:cs="Times New Roman"/>
          <w:b/>
        </w:rPr>
        <w:t>TIBCO Services</w:t>
      </w:r>
      <w:bookmarkEnd w:id="193"/>
    </w:p>
    <w:p w:rsidR="007067F3" w:rsidRPr="006B5237" w:rsidRDefault="007067F3" w:rsidP="00F156A3">
      <w:pPr>
        <w:pStyle w:val="ListParagraph"/>
        <w:keepNext/>
        <w:numPr>
          <w:ilvl w:val="0"/>
          <w:numId w:val="40"/>
        </w:numPr>
        <w:tabs>
          <w:tab w:val="left" w:pos="720"/>
        </w:tabs>
        <w:spacing w:before="200" w:line="360" w:lineRule="auto"/>
        <w:outlineLvl w:val="1"/>
        <w:rPr>
          <w:rFonts w:eastAsia="Times New Roman" w:cs="Times New Roman"/>
        </w:rPr>
      </w:pPr>
      <w:bookmarkStart w:id="194" w:name="_Toc530389250"/>
      <w:r w:rsidRPr="006B5237">
        <w:rPr>
          <w:rFonts w:eastAsia="Times New Roman" w:cs="Times New Roman"/>
        </w:rPr>
        <w:t>Retail Rate Server</w:t>
      </w:r>
      <w:bookmarkEnd w:id="194"/>
    </w:p>
    <w:p w:rsidR="007067F3" w:rsidRPr="006B5237" w:rsidRDefault="007067F3" w:rsidP="007067F3">
      <w:pPr>
        <w:pStyle w:val="ListParagraph"/>
        <w:keepNext/>
        <w:tabs>
          <w:tab w:val="left" w:pos="720"/>
        </w:tabs>
        <w:spacing w:before="200" w:line="360" w:lineRule="auto"/>
        <w:outlineLvl w:val="1"/>
        <w:rPr>
          <w:rFonts w:eastAsia="Times New Roman" w:cs="Times New Roman"/>
        </w:rPr>
      </w:pPr>
      <w:bookmarkStart w:id="195" w:name="_Toc530389251"/>
      <w:r w:rsidRPr="006B5237">
        <w:rPr>
          <w:rFonts w:eastAsia="Times New Roman" w:cs="Times New Roman"/>
        </w:rPr>
        <w:t>Called to fetch rates against currency for retail customers</w:t>
      </w:r>
      <w:bookmarkEnd w:id="195"/>
    </w:p>
    <w:p w:rsidR="007067F3" w:rsidRPr="006B5237" w:rsidRDefault="007067F3" w:rsidP="007067F3">
      <w:pPr>
        <w:pStyle w:val="ListParagraph"/>
        <w:keepNext/>
        <w:tabs>
          <w:tab w:val="left" w:pos="720"/>
        </w:tabs>
        <w:spacing w:before="200" w:line="360" w:lineRule="auto"/>
        <w:outlineLvl w:val="1"/>
        <w:rPr>
          <w:rFonts w:eastAsia="Times New Roman" w:cs="Times New Roman"/>
        </w:rPr>
      </w:pPr>
      <w:bookmarkStart w:id="196" w:name="_Toc530389252"/>
      <w:r w:rsidRPr="006B5237">
        <w:rPr>
          <w:rFonts w:cs="Consolas"/>
          <w:color w:val="0000FF"/>
          <w:highlight w:val="white"/>
        </w:rPr>
        <w:t>http://10.146.163.100:5509/Services/EnterpriseServicesInquiry/Investment/Service/InqFxRate.serviceagent/InqFxRatePortTypeEndpoint0</w:t>
      </w:r>
      <w:bookmarkEnd w:id="196"/>
    </w:p>
    <w:p w:rsidR="007067F3" w:rsidRPr="006B5237" w:rsidRDefault="007067F3" w:rsidP="00F156A3">
      <w:pPr>
        <w:pStyle w:val="ListParagraph"/>
        <w:keepNext/>
        <w:numPr>
          <w:ilvl w:val="0"/>
          <w:numId w:val="40"/>
        </w:numPr>
        <w:tabs>
          <w:tab w:val="left" w:pos="720"/>
        </w:tabs>
        <w:spacing w:before="200" w:line="360" w:lineRule="auto"/>
        <w:outlineLvl w:val="1"/>
        <w:rPr>
          <w:rFonts w:eastAsia="Times New Roman" w:cs="Times New Roman"/>
        </w:rPr>
      </w:pPr>
      <w:bookmarkStart w:id="197" w:name="_Toc530389253"/>
      <w:r w:rsidRPr="006B5237">
        <w:rPr>
          <w:rFonts w:eastAsia="Times New Roman" w:cs="Times New Roman"/>
        </w:rPr>
        <w:t>Corporate Rate Server</w:t>
      </w:r>
      <w:bookmarkEnd w:id="197"/>
    </w:p>
    <w:p w:rsidR="007067F3" w:rsidRPr="006B5237" w:rsidRDefault="007067F3" w:rsidP="007067F3">
      <w:pPr>
        <w:pStyle w:val="ListParagraph"/>
        <w:keepNext/>
        <w:tabs>
          <w:tab w:val="left" w:pos="720"/>
        </w:tabs>
        <w:spacing w:before="200" w:line="360" w:lineRule="auto"/>
        <w:outlineLvl w:val="1"/>
        <w:rPr>
          <w:rFonts w:eastAsia="Times New Roman" w:cs="Times New Roman"/>
        </w:rPr>
      </w:pPr>
      <w:bookmarkStart w:id="198" w:name="_Toc530389254"/>
      <w:r w:rsidRPr="006B5237">
        <w:rPr>
          <w:rFonts w:eastAsia="Times New Roman" w:cs="Times New Roman"/>
        </w:rPr>
        <w:t>Called to fetch ratest for corporate customers</w:t>
      </w:r>
      <w:bookmarkEnd w:id="198"/>
    </w:p>
    <w:p w:rsidR="007067F3" w:rsidRPr="006B5237" w:rsidRDefault="007067F3" w:rsidP="007067F3">
      <w:pPr>
        <w:pStyle w:val="ListParagraph"/>
        <w:keepNext/>
        <w:tabs>
          <w:tab w:val="left" w:pos="720"/>
        </w:tabs>
        <w:spacing w:before="200" w:line="360" w:lineRule="auto"/>
        <w:outlineLvl w:val="1"/>
        <w:rPr>
          <w:rFonts w:eastAsia="Times New Roman" w:cs="Times New Roman"/>
        </w:rPr>
      </w:pPr>
      <w:bookmarkStart w:id="199" w:name="_Toc530389255"/>
      <w:r w:rsidRPr="006B5237">
        <w:rPr>
          <w:rFonts w:cs="Consolas"/>
          <w:color w:val="0000FF"/>
          <w:highlight w:val="white"/>
        </w:rPr>
        <w:t>http://10.146.163.71:5509/Services/EnterpriseServicesInquiry/Investment/Service/InqFxRate.serviceagent/InqFxRatePortTypeEndpoint0</w:t>
      </w:r>
      <w:bookmarkEnd w:id="199"/>
    </w:p>
    <w:p w:rsidR="007067F3" w:rsidRPr="006B5237" w:rsidRDefault="007067F3" w:rsidP="00F156A3">
      <w:pPr>
        <w:pStyle w:val="ListParagraph"/>
        <w:keepNext/>
        <w:numPr>
          <w:ilvl w:val="0"/>
          <w:numId w:val="40"/>
        </w:numPr>
        <w:tabs>
          <w:tab w:val="left" w:pos="720"/>
        </w:tabs>
        <w:spacing w:before="200" w:line="360" w:lineRule="auto"/>
        <w:outlineLvl w:val="1"/>
        <w:rPr>
          <w:rFonts w:eastAsia="Times New Roman" w:cs="Times New Roman"/>
        </w:rPr>
      </w:pPr>
      <w:bookmarkStart w:id="200" w:name="_Toc530389256"/>
      <w:r w:rsidRPr="006B5237">
        <w:rPr>
          <w:rFonts w:eastAsia="Times New Roman" w:cs="Times New Roman"/>
        </w:rPr>
        <w:t>Swift Message preview</w:t>
      </w:r>
      <w:bookmarkEnd w:id="200"/>
    </w:p>
    <w:p w:rsidR="007067F3" w:rsidRPr="006B5237" w:rsidRDefault="007067F3" w:rsidP="007067F3">
      <w:pPr>
        <w:pStyle w:val="ListParagraph"/>
        <w:keepNext/>
        <w:tabs>
          <w:tab w:val="left" w:pos="720"/>
        </w:tabs>
        <w:spacing w:before="200" w:line="360" w:lineRule="auto"/>
        <w:outlineLvl w:val="1"/>
        <w:rPr>
          <w:rFonts w:eastAsia="Times New Roman" w:cs="Times New Roman"/>
        </w:rPr>
      </w:pPr>
      <w:bookmarkStart w:id="201" w:name="_Toc530389257"/>
      <w:r w:rsidRPr="006B5237">
        <w:rPr>
          <w:rFonts w:cs="Consolas"/>
          <w:color w:val="0000FF"/>
          <w:highlight w:val="white"/>
        </w:rPr>
        <w:t>http://10.146.163.71:5521/Services/InqPreviewSwiftMsg/Service/InqPreviewSwiftMsg_wsdl-service2.serviceagent/InqPreviewSwiftMsgEndpoint2</w:t>
      </w:r>
      <w:bookmarkEnd w:id="201"/>
    </w:p>
    <w:p w:rsidR="007067F3" w:rsidRPr="006B5237" w:rsidRDefault="007067F3" w:rsidP="00F156A3">
      <w:pPr>
        <w:pStyle w:val="ListParagraph"/>
        <w:keepNext/>
        <w:numPr>
          <w:ilvl w:val="0"/>
          <w:numId w:val="40"/>
        </w:numPr>
        <w:tabs>
          <w:tab w:val="left" w:pos="720"/>
        </w:tabs>
        <w:spacing w:before="200" w:line="360" w:lineRule="auto"/>
        <w:outlineLvl w:val="1"/>
        <w:rPr>
          <w:rFonts w:eastAsia="Times New Roman" w:cs="Times New Roman"/>
        </w:rPr>
      </w:pPr>
      <w:bookmarkStart w:id="202" w:name="_Toc530389258"/>
      <w:r w:rsidRPr="006B5237">
        <w:rPr>
          <w:rFonts w:eastAsia="Times New Roman" w:cs="Times New Roman"/>
        </w:rPr>
        <w:t>Nostro Vostro Lookup</w:t>
      </w:r>
      <w:bookmarkEnd w:id="202"/>
    </w:p>
    <w:p w:rsidR="007067F3" w:rsidRPr="006B5237" w:rsidRDefault="007067F3" w:rsidP="007067F3">
      <w:pPr>
        <w:pStyle w:val="ListParagraph"/>
        <w:keepNext/>
        <w:tabs>
          <w:tab w:val="left" w:pos="720"/>
        </w:tabs>
        <w:spacing w:before="200" w:line="360" w:lineRule="auto"/>
        <w:outlineLvl w:val="1"/>
        <w:rPr>
          <w:rFonts w:eastAsia="Times New Roman" w:cs="Times New Roman"/>
        </w:rPr>
      </w:pPr>
      <w:bookmarkStart w:id="203" w:name="_Toc530389259"/>
      <w:r w:rsidRPr="006B5237">
        <w:rPr>
          <w:rFonts w:cs="Consolas"/>
          <w:color w:val="0000FF"/>
          <w:highlight w:val="white"/>
        </w:rPr>
        <w:t>http://10.146.163.71:5521/Services/InqVostroLookup/Service/InqVostroLookup.serviceagent/InqVostroLookupPortTypeEndpoint0</w:t>
      </w:r>
      <w:bookmarkEnd w:id="203"/>
    </w:p>
    <w:p w:rsidR="007067F3" w:rsidRPr="006B5237" w:rsidRDefault="007067F3" w:rsidP="00F156A3">
      <w:pPr>
        <w:pStyle w:val="ListParagraph"/>
        <w:keepNext/>
        <w:numPr>
          <w:ilvl w:val="0"/>
          <w:numId w:val="40"/>
        </w:numPr>
        <w:tabs>
          <w:tab w:val="left" w:pos="720"/>
        </w:tabs>
        <w:spacing w:before="200" w:line="360" w:lineRule="auto"/>
        <w:outlineLvl w:val="1"/>
        <w:rPr>
          <w:rFonts w:eastAsia="Times New Roman" w:cs="Times New Roman"/>
        </w:rPr>
      </w:pPr>
      <w:bookmarkStart w:id="204" w:name="_Toc530389260"/>
      <w:r w:rsidRPr="006B5237">
        <w:rPr>
          <w:rFonts w:eastAsia="Times New Roman" w:cs="Times New Roman"/>
        </w:rPr>
        <w:t>Vasco Varification for Token</w:t>
      </w:r>
      <w:bookmarkEnd w:id="204"/>
      <w:r w:rsidRPr="006B5237">
        <w:rPr>
          <w:rFonts w:eastAsia="Times New Roman" w:cs="Times New Roman"/>
        </w:rPr>
        <w:t xml:space="preserve"> </w:t>
      </w:r>
    </w:p>
    <w:p w:rsidR="007067F3" w:rsidRPr="006B5237" w:rsidRDefault="007067F3" w:rsidP="007067F3">
      <w:pPr>
        <w:pStyle w:val="ListParagraph"/>
        <w:keepNext/>
        <w:tabs>
          <w:tab w:val="left" w:pos="720"/>
        </w:tabs>
        <w:spacing w:before="200" w:line="360" w:lineRule="auto"/>
        <w:outlineLvl w:val="1"/>
        <w:rPr>
          <w:rFonts w:eastAsia="Times New Roman" w:cs="Times New Roman"/>
        </w:rPr>
      </w:pPr>
      <w:bookmarkStart w:id="205" w:name="_Toc530389261"/>
      <w:r w:rsidRPr="006B5237">
        <w:rPr>
          <w:rFonts w:cs="Consolas"/>
          <w:color w:val="0000FF"/>
          <w:highlight w:val="white"/>
        </w:rPr>
        <w:lastRenderedPageBreak/>
        <w:t>http://10.146.163.100:5528/Services/EnterpriseServicesMaintenance/ENTMaintenanceServices/Service/ModVASCOProfile.serviceagent/ModVASCOProfilePortTypeEndpoint0</w:t>
      </w:r>
      <w:bookmarkEnd w:id="205"/>
    </w:p>
    <w:p w:rsidR="007067F3" w:rsidRPr="006B5237" w:rsidRDefault="007067F3" w:rsidP="00F156A3">
      <w:pPr>
        <w:pStyle w:val="ListParagraph"/>
        <w:keepNext/>
        <w:numPr>
          <w:ilvl w:val="0"/>
          <w:numId w:val="40"/>
        </w:numPr>
        <w:tabs>
          <w:tab w:val="left" w:pos="720"/>
        </w:tabs>
        <w:spacing w:before="200" w:line="360" w:lineRule="auto"/>
        <w:outlineLvl w:val="1"/>
        <w:rPr>
          <w:rFonts w:eastAsia="Times New Roman" w:cs="Times New Roman"/>
        </w:rPr>
      </w:pPr>
      <w:bookmarkStart w:id="206" w:name="_Toc530389262"/>
      <w:r w:rsidRPr="006B5237">
        <w:rPr>
          <w:rFonts w:eastAsia="Times New Roman" w:cs="Times New Roman"/>
        </w:rPr>
        <w:t>Email SMS service</w:t>
      </w:r>
      <w:bookmarkEnd w:id="206"/>
    </w:p>
    <w:p w:rsidR="007067F3" w:rsidRPr="006B5237" w:rsidRDefault="007067F3" w:rsidP="007067F3">
      <w:pPr>
        <w:pStyle w:val="ListParagraph"/>
        <w:keepNext/>
        <w:tabs>
          <w:tab w:val="left" w:pos="720"/>
        </w:tabs>
        <w:spacing w:before="200" w:line="360" w:lineRule="auto"/>
        <w:outlineLvl w:val="1"/>
        <w:rPr>
          <w:rFonts w:eastAsia="Times New Roman" w:cs="Times New Roman"/>
        </w:rPr>
      </w:pPr>
      <w:bookmarkStart w:id="207" w:name="_Toc530389263"/>
      <w:r w:rsidRPr="006B5237">
        <w:rPr>
          <w:rFonts w:cs="Consolas"/>
          <w:color w:val="0000FF"/>
          <w:highlight w:val="white"/>
        </w:rPr>
        <w:t>http://10.146.163.100:6502/Services/EnterpriseServicesMaintenance/NonCard/Service/AddSendSMSEmail.serviceagent/AddSendSMSEmailPortTypeEndpoint1</w:t>
      </w:r>
      <w:bookmarkEnd w:id="207"/>
    </w:p>
    <w:p w:rsidR="007067F3" w:rsidRPr="006B5237" w:rsidRDefault="007067F3" w:rsidP="00F156A3">
      <w:pPr>
        <w:pStyle w:val="ListParagraph"/>
        <w:keepNext/>
        <w:numPr>
          <w:ilvl w:val="0"/>
          <w:numId w:val="40"/>
        </w:numPr>
        <w:tabs>
          <w:tab w:val="left" w:pos="720"/>
        </w:tabs>
        <w:spacing w:before="200" w:line="360" w:lineRule="auto"/>
        <w:outlineLvl w:val="1"/>
        <w:rPr>
          <w:rFonts w:eastAsia="Times New Roman" w:cs="Times New Roman"/>
        </w:rPr>
      </w:pPr>
      <w:bookmarkStart w:id="208" w:name="_Toc530389264"/>
      <w:r w:rsidRPr="006B5237">
        <w:rPr>
          <w:rFonts w:eastAsia="Times New Roman" w:cs="Times New Roman"/>
        </w:rPr>
        <w:t>Account IBAN Info</w:t>
      </w:r>
      <w:bookmarkEnd w:id="208"/>
    </w:p>
    <w:p w:rsidR="007067F3" w:rsidRPr="006B5237" w:rsidRDefault="007067F3" w:rsidP="007067F3">
      <w:pPr>
        <w:pStyle w:val="ListParagraph"/>
        <w:keepNext/>
        <w:tabs>
          <w:tab w:val="left" w:pos="720"/>
        </w:tabs>
        <w:spacing w:before="200" w:line="360" w:lineRule="auto"/>
        <w:outlineLvl w:val="1"/>
        <w:rPr>
          <w:rFonts w:eastAsia="Times New Roman" w:cs="Times New Roman"/>
        </w:rPr>
      </w:pPr>
      <w:bookmarkStart w:id="209" w:name="_Toc530389265"/>
      <w:r w:rsidRPr="006B5237">
        <w:rPr>
          <w:rFonts w:cs="Consolas"/>
          <w:color w:val="0000FF"/>
          <w:highlight w:val="white"/>
        </w:rPr>
        <w:t>http://10.146.163.71:5502/Services/EnterpriseServicesInquiry/Accounts/Service/InqCSAcctIBANInfo.serviceagent/InqCSAcctIBANInfoPortTypeEndpoint0</w:t>
      </w:r>
      <w:bookmarkEnd w:id="209"/>
    </w:p>
    <w:p w:rsidR="007067F3" w:rsidRPr="006B5237" w:rsidRDefault="007067F3" w:rsidP="00F156A3">
      <w:pPr>
        <w:pStyle w:val="ListParagraph"/>
        <w:keepNext/>
        <w:numPr>
          <w:ilvl w:val="0"/>
          <w:numId w:val="40"/>
        </w:numPr>
        <w:tabs>
          <w:tab w:val="left" w:pos="720"/>
        </w:tabs>
        <w:spacing w:before="200" w:line="360" w:lineRule="auto"/>
        <w:outlineLvl w:val="1"/>
        <w:rPr>
          <w:rFonts w:eastAsia="Times New Roman" w:cs="Times New Roman"/>
        </w:rPr>
      </w:pPr>
      <w:bookmarkStart w:id="210" w:name="_Toc530389266"/>
      <w:r w:rsidRPr="006B5237">
        <w:rPr>
          <w:rFonts w:eastAsia="Times New Roman" w:cs="Times New Roman"/>
        </w:rPr>
        <w:t>Exchange Rate CB</w:t>
      </w:r>
      <w:bookmarkEnd w:id="210"/>
    </w:p>
    <w:p w:rsidR="007067F3" w:rsidRPr="006B5237" w:rsidRDefault="007067F3" w:rsidP="007067F3">
      <w:pPr>
        <w:pStyle w:val="ListParagraph"/>
        <w:keepNext/>
        <w:tabs>
          <w:tab w:val="left" w:pos="720"/>
        </w:tabs>
        <w:spacing w:before="200" w:line="360" w:lineRule="auto"/>
        <w:outlineLvl w:val="1"/>
        <w:rPr>
          <w:rFonts w:eastAsia="Times New Roman" w:cs="Times New Roman"/>
        </w:rPr>
      </w:pPr>
      <w:bookmarkStart w:id="211" w:name="_Toc530389267"/>
      <w:r w:rsidRPr="006B5237">
        <w:rPr>
          <w:rFonts w:cs="Consolas"/>
          <w:color w:val="0000FF"/>
          <w:highlight w:val="white"/>
        </w:rPr>
        <w:t>http://10.146.163.71:5509/Services/EnterpriseServicesInquiry/Investment/Service/InqExchangeRateCB_wsdl-service0.serviceagent/InqExchangeRateCBPortTypeEndpoint0</w:t>
      </w:r>
      <w:bookmarkEnd w:id="211"/>
    </w:p>
    <w:p w:rsidR="007067F3" w:rsidRPr="006B5237" w:rsidRDefault="007067F3" w:rsidP="00F156A3">
      <w:pPr>
        <w:pStyle w:val="ListParagraph"/>
        <w:keepNext/>
        <w:numPr>
          <w:ilvl w:val="0"/>
          <w:numId w:val="40"/>
        </w:numPr>
        <w:tabs>
          <w:tab w:val="left" w:pos="720"/>
        </w:tabs>
        <w:spacing w:before="200" w:line="360" w:lineRule="auto"/>
        <w:outlineLvl w:val="1"/>
        <w:rPr>
          <w:rFonts w:eastAsia="Times New Roman" w:cs="Times New Roman"/>
        </w:rPr>
      </w:pPr>
      <w:bookmarkStart w:id="212" w:name="_Toc530389268"/>
      <w:r w:rsidRPr="006B5237">
        <w:rPr>
          <w:rFonts w:eastAsia="Times New Roman" w:cs="Times New Roman"/>
        </w:rPr>
        <w:t>Account Basic Info</w:t>
      </w:r>
      <w:bookmarkEnd w:id="212"/>
    </w:p>
    <w:p w:rsidR="007067F3" w:rsidRPr="006B5237" w:rsidRDefault="007067F3" w:rsidP="007067F3">
      <w:pPr>
        <w:pStyle w:val="ListParagraph"/>
        <w:keepNext/>
        <w:tabs>
          <w:tab w:val="left" w:pos="720"/>
        </w:tabs>
        <w:spacing w:before="200" w:line="360" w:lineRule="auto"/>
        <w:outlineLvl w:val="1"/>
        <w:rPr>
          <w:rFonts w:eastAsia="Times New Roman" w:cs="Times New Roman"/>
        </w:rPr>
      </w:pPr>
      <w:bookmarkStart w:id="213" w:name="_Toc530389269"/>
      <w:r w:rsidRPr="006B5237">
        <w:rPr>
          <w:rFonts w:cs="Consolas"/>
          <w:color w:val="0000FF"/>
          <w:highlight w:val="white"/>
        </w:rPr>
        <w:t>http://10.146.163.71:5502/Services/EnterpriseServicesInquiry/Accounts/Service/InqCSAcctBasicInfo.serviceagent/InqCSAcctBasicInfoPortTypeEndpoint1</w:t>
      </w:r>
      <w:bookmarkEnd w:id="213"/>
    </w:p>
    <w:p w:rsidR="007067F3" w:rsidRPr="006B5237" w:rsidRDefault="007067F3" w:rsidP="00F156A3">
      <w:pPr>
        <w:pStyle w:val="ListParagraph"/>
        <w:keepNext/>
        <w:numPr>
          <w:ilvl w:val="0"/>
          <w:numId w:val="40"/>
        </w:numPr>
        <w:tabs>
          <w:tab w:val="left" w:pos="720"/>
        </w:tabs>
        <w:spacing w:before="200" w:line="360" w:lineRule="auto"/>
        <w:outlineLvl w:val="1"/>
        <w:rPr>
          <w:rFonts w:eastAsia="Times New Roman" w:cs="Times New Roman"/>
        </w:rPr>
      </w:pPr>
      <w:bookmarkStart w:id="214" w:name="_Toc530389270"/>
      <w:r w:rsidRPr="006B5237">
        <w:rPr>
          <w:rFonts w:eastAsia="Times New Roman" w:cs="Times New Roman"/>
        </w:rPr>
        <w:t>Customer Personal Detail service</w:t>
      </w:r>
      <w:bookmarkEnd w:id="214"/>
    </w:p>
    <w:p w:rsidR="007067F3" w:rsidRPr="006B5237" w:rsidRDefault="007067F3" w:rsidP="007067F3">
      <w:pPr>
        <w:pStyle w:val="ListParagraph"/>
        <w:keepNext/>
        <w:tabs>
          <w:tab w:val="left" w:pos="720"/>
        </w:tabs>
        <w:spacing w:before="200" w:line="360" w:lineRule="auto"/>
        <w:outlineLvl w:val="1"/>
        <w:rPr>
          <w:rFonts w:eastAsia="Times New Roman" w:cs="Times New Roman"/>
        </w:rPr>
      </w:pPr>
      <w:bookmarkStart w:id="215" w:name="_Toc530389271"/>
      <w:r w:rsidRPr="006B5237">
        <w:rPr>
          <w:rFonts w:cs="Consolas"/>
          <w:color w:val="0000FF"/>
          <w:highlight w:val="white"/>
        </w:rPr>
        <w:t>http://10.146.163.71:5501/Services/EnterpriseServicesInquiry/Customer/Service/InqCustPersonalDtl.serviceagent/InqCustPersonalDtlPortTypeEndpoint1</w:t>
      </w:r>
      <w:bookmarkEnd w:id="215"/>
    </w:p>
    <w:p w:rsidR="007067F3" w:rsidRPr="006B5237" w:rsidRDefault="007067F3" w:rsidP="00F156A3">
      <w:pPr>
        <w:pStyle w:val="ListParagraph"/>
        <w:keepNext/>
        <w:numPr>
          <w:ilvl w:val="0"/>
          <w:numId w:val="40"/>
        </w:numPr>
        <w:tabs>
          <w:tab w:val="left" w:pos="720"/>
        </w:tabs>
        <w:spacing w:before="200" w:line="360" w:lineRule="auto"/>
        <w:outlineLvl w:val="1"/>
        <w:rPr>
          <w:rFonts w:eastAsia="Times New Roman" w:cs="Times New Roman"/>
        </w:rPr>
      </w:pPr>
      <w:bookmarkStart w:id="216" w:name="_Toc530389272"/>
      <w:r w:rsidRPr="006B5237">
        <w:rPr>
          <w:rFonts w:eastAsia="Times New Roman" w:cs="Times New Roman"/>
        </w:rPr>
        <w:t>Account Summary Service</w:t>
      </w:r>
      <w:bookmarkEnd w:id="216"/>
    </w:p>
    <w:p w:rsidR="007067F3" w:rsidRPr="006B5237" w:rsidRDefault="007067F3" w:rsidP="007067F3">
      <w:pPr>
        <w:pStyle w:val="ListParagraph"/>
        <w:keepNext/>
        <w:tabs>
          <w:tab w:val="left" w:pos="720"/>
        </w:tabs>
        <w:spacing w:before="200" w:line="360" w:lineRule="auto"/>
        <w:outlineLvl w:val="1"/>
        <w:rPr>
          <w:rFonts w:eastAsia="Times New Roman" w:cs="Times New Roman"/>
        </w:rPr>
      </w:pPr>
      <w:bookmarkStart w:id="217" w:name="_Toc530389273"/>
      <w:r w:rsidRPr="006B5237">
        <w:rPr>
          <w:rFonts w:cs="Consolas"/>
          <w:color w:val="0000FF"/>
          <w:highlight w:val="white"/>
        </w:rPr>
        <w:t>http://10.146.163.71:5511/Services/TradeFinanceServices/Service/InqCSAcctSummary.serviceagent/InqCSAcctSummaryPortTypeEndpoint1</w:t>
      </w:r>
      <w:bookmarkEnd w:id="217"/>
    </w:p>
    <w:p w:rsidR="007067F3" w:rsidRPr="006B5237" w:rsidRDefault="007067F3" w:rsidP="00F156A3">
      <w:pPr>
        <w:pStyle w:val="ListParagraph"/>
        <w:keepNext/>
        <w:numPr>
          <w:ilvl w:val="0"/>
          <w:numId w:val="40"/>
        </w:numPr>
        <w:tabs>
          <w:tab w:val="left" w:pos="720"/>
        </w:tabs>
        <w:spacing w:before="200" w:line="360" w:lineRule="auto"/>
        <w:outlineLvl w:val="1"/>
        <w:rPr>
          <w:rFonts w:eastAsia="Times New Roman" w:cs="Times New Roman"/>
        </w:rPr>
      </w:pPr>
      <w:bookmarkStart w:id="218" w:name="_Toc530389274"/>
      <w:r w:rsidRPr="006B5237">
        <w:rPr>
          <w:rFonts w:eastAsia="Times New Roman" w:cs="Times New Roman"/>
        </w:rPr>
        <w:t>Customer Signature Service</w:t>
      </w:r>
      <w:bookmarkEnd w:id="218"/>
    </w:p>
    <w:p w:rsidR="007067F3" w:rsidRPr="006B5237" w:rsidRDefault="007067F3" w:rsidP="007067F3">
      <w:pPr>
        <w:pStyle w:val="ListParagraph"/>
        <w:keepNext/>
        <w:tabs>
          <w:tab w:val="left" w:pos="720"/>
        </w:tabs>
        <w:spacing w:before="200" w:line="360" w:lineRule="auto"/>
        <w:outlineLvl w:val="1"/>
        <w:rPr>
          <w:rFonts w:eastAsia="Times New Roman" w:cs="Times New Roman"/>
        </w:rPr>
      </w:pPr>
      <w:bookmarkStart w:id="219" w:name="_Toc530389275"/>
      <w:r w:rsidRPr="006B5237">
        <w:rPr>
          <w:rFonts w:cs="Consolas"/>
          <w:color w:val="0000FF"/>
          <w:highlight w:val="white"/>
        </w:rPr>
        <w:t>http://10.146.163.71:5510/Services/EnterpriseServicesInquiry/Customer/Service/InqCustSignatureInfo.serviceagent/InqCustSignatureInfoPortTypeEndpoint1</w:t>
      </w:r>
      <w:bookmarkEnd w:id="219"/>
    </w:p>
    <w:p w:rsidR="007067F3" w:rsidRPr="006B5237" w:rsidRDefault="007067F3" w:rsidP="00F156A3">
      <w:pPr>
        <w:pStyle w:val="ListParagraph"/>
        <w:keepNext/>
        <w:numPr>
          <w:ilvl w:val="0"/>
          <w:numId w:val="40"/>
        </w:numPr>
        <w:tabs>
          <w:tab w:val="left" w:pos="720"/>
        </w:tabs>
        <w:spacing w:before="200" w:line="360" w:lineRule="auto"/>
        <w:outlineLvl w:val="1"/>
        <w:rPr>
          <w:rFonts w:eastAsia="Times New Roman" w:cs="Times New Roman"/>
        </w:rPr>
      </w:pPr>
      <w:bookmarkStart w:id="220" w:name="_Toc530389276"/>
      <w:r w:rsidRPr="006B5237">
        <w:rPr>
          <w:rFonts w:eastAsia="Times New Roman" w:cs="Times New Roman"/>
        </w:rPr>
        <w:t>Account Operational Detail Service</w:t>
      </w:r>
      <w:bookmarkEnd w:id="220"/>
    </w:p>
    <w:p w:rsidR="007067F3" w:rsidRPr="006B5237" w:rsidRDefault="007067F3" w:rsidP="007067F3">
      <w:pPr>
        <w:pStyle w:val="ListParagraph"/>
        <w:keepNext/>
        <w:tabs>
          <w:tab w:val="left" w:pos="720"/>
        </w:tabs>
        <w:spacing w:before="200" w:line="360" w:lineRule="auto"/>
        <w:outlineLvl w:val="1"/>
        <w:rPr>
          <w:rFonts w:eastAsia="Times New Roman" w:cs="Times New Roman"/>
        </w:rPr>
      </w:pPr>
      <w:bookmarkStart w:id="221" w:name="_Toc530389277"/>
      <w:r w:rsidRPr="006B5237">
        <w:rPr>
          <w:rFonts w:cs="Consolas"/>
          <w:color w:val="0000FF"/>
          <w:highlight w:val="white"/>
        </w:rPr>
        <w:t>http://10.146.163.71:5502/Services/EnterpriseServicesInquiry/Accounts/Service/InqCSAcctOperationDtl.serviceagent/InqCSAcctOperationDtlPortTypeEndpoint1</w:t>
      </w:r>
      <w:bookmarkEnd w:id="221"/>
    </w:p>
    <w:p w:rsidR="007067F3" w:rsidRPr="006B5237" w:rsidRDefault="007067F3" w:rsidP="00F156A3">
      <w:pPr>
        <w:pStyle w:val="ListParagraph"/>
        <w:keepNext/>
        <w:numPr>
          <w:ilvl w:val="0"/>
          <w:numId w:val="40"/>
        </w:numPr>
        <w:tabs>
          <w:tab w:val="left" w:pos="720"/>
        </w:tabs>
        <w:spacing w:before="200" w:line="360" w:lineRule="auto"/>
        <w:outlineLvl w:val="1"/>
        <w:rPr>
          <w:rFonts w:eastAsia="Times New Roman" w:cs="Times New Roman"/>
        </w:rPr>
      </w:pPr>
      <w:bookmarkStart w:id="222" w:name="_Toc530389278"/>
      <w:r w:rsidRPr="006B5237">
        <w:rPr>
          <w:rFonts w:eastAsia="Times New Roman" w:cs="Times New Roman"/>
        </w:rPr>
        <w:t>Customer Banking Relational Profile Service</w:t>
      </w:r>
      <w:bookmarkEnd w:id="222"/>
    </w:p>
    <w:p w:rsidR="007067F3" w:rsidRPr="006B5237" w:rsidRDefault="007067F3" w:rsidP="007067F3">
      <w:pPr>
        <w:pStyle w:val="ListParagraph"/>
        <w:keepNext/>
        <w:tabs>
          <w:tab w:val="left" w:pos="720"/>
        </w:tabs>
        <w:spacing w:before="200" w:line="360" w:lineRule="auto"/>
        <w:outlineLvl w:val="1"/>
        <w:rPr>
          <w:rFonts w:eastAsia="Times New Roman" w:cs="Times New Roman"/>
        </w:rPr>
      </w:pPr>
      <w:bookmarkStart w:id="223" w:name="_Toc530389279"/>
      <w:r w:rsidRPr="006B5237">
        <w:rPr>
          <w:rFonts w:cs="Consolas"/>
          <w:color w:val="0000FF"/>
          <w:highlight w:val="white"/>
        </w:rPr>
        <w:t>http://10.146.163.71:5509/Services/EnterpriseServicesInquiry/Customer/Service/InqCustBankingRelProfile.serviceagent/InqCustBankingRelProfilePortTypeEndpoint1</w:t>
      </w:r>
      <w:bookmarkEnd w:id="223"/>
    </w:p>
    <w:p w:rsidR="007067F3" w:rsidRPr="006B5237" w:rsidRDefault="007067F3" w:rsidP="00F156A3">
      <w:pPr>
        <w:pStyle w:val="ListParagraph"/>
        <w:keepNext/>
        <w:numPr>
          <w:ilvl w:val="0"/>
          <w:numId w:val="40"/>
        </w:numPr>
        <w:tabs>
          <w:tab w:val="left" w:pos="720"/>
        </w:tabs>
        <w:spacing w:before="200" w:line="360" w:lineRule="auto"/>
        <w:outlineLvl w:val="1"/>
        <w:rPr>
          <w:rFonts w:eastAsia="Times New Roman" w:cs="Times New Roman"/>
        </w:rPr>
      </w:pPr>
      <w:bookmarkStart w:id="224" w:name="_Toc530389280"/>
      <w:r w:rsidRPr="006B5237">
        <w:rPr>
          <w:rFonts w:eastAsia="Times New Roman" w:cs="Times New Roman"/>
        </w:rPr>
        <w:t>Account Balance Service</w:t>
      </w:r>
      <w:bookmarkEnd w:id="224"/>
      <w:r w:rsidRPr="006B5237">
        <w:rPr>
          <w:rFonts w:eastAsia="Times New Roman" w:cs="Times New Roman"/>
        </w:rPr>
        <w:t xml:space="preserve"> </w:t>
      </w:r>
    </w:p>
    <w:p w:rsidR="007067F3" w:rsidRPr="006B5237" w:rsidRDefault="007067F3" w:rsidP="007067F3">
      <w:pPr>
        <w:pStyle w:val="ListParagraph"/>
        <w:keepNext/>
        <w:tabs>
          <w:tab w:val="left" w:pos="720"/>
        </w:tabs>
        <w:spacing w:before="200" w:line="360" w:lineRule="auto"/>
        <w:outlineLvl w:val="1"/>
        <w:rPr>
          <w:rFonts w:eastAsia="Times New Roman" w:cs="Times New Roman"/>
        </w:rPr>
      </w:pPr>
      <w:bookmarkStart w:id="225" w:name="_Toc530389281"/>
      <w:r w:rsidRPr="006B5237">
        <w:rPr>
          <w:rFonts w:cs="Consolas"/>
          <w:color w:val="0000FF"/>
          <w:highlight w:val="white"/>
        </w:rPr>
        <w:t>http://10.146.163.71:5511/Services/TradeFinanceServices/Service/InqCSAcctBalance.serviceagent/InqCSAcctBalancePortTypeEndpoint1</w:t>
      </w:r>
      <w:bookmarkEnd w:id="225"/>
    </w:p>
    <w:p w:rsidR="007067F3" w:rsidRPr="006B5237" w:rsidRDefault="007067F3" w:rsidP="007067F3">
      <w:pPr>
        <w:pStyle w:val="ListParagraph"/>
        <w:keepNext/>
        <w:tabs>
          <w:tab w:val="left" w:pos="720"/>
        </w:tabs>
        <w:spacing w:before="200" w:line="360" w:lineRule="auto"/>
        <w:outlineLvl w:val="1"/>
        <w:rPr>
          <w:rFonts w:eastAsia="Times New Roman" w:cs="Times New Roman"/>
          <w:b/>
        </w:rPr>
      </w:pPr>
    </w:p>
    <w:p w:rsidR="00B35438" w:rsidRPr="006B5237" w:rsidRDefault="00B35438" w:rsidP="00B35438">
      <w:pPr>
        <w:pStyle w:val="ListParagraph"/>
        <w:keepNext/>
        <w:numPr>
          <w:ilvl w:val="1"/>
          <w:numId w:val="2"/>
        </w:numPr>
        <w:tabs>
          <w:tab w:val="left" w:pos="720"/>
        </w:tabs>
        <w:spacing w:before="200" w:line="360" w:lineRule="auto"/>
        <w:outlineLvl w:val="1"/>
        <w:rPr>
          <w:rFonts w:eastAsia="Times New Roman" w:cs="Times New Roman"/>
          <w:b/>
        </w:rPr>
      </w:pPr>
      <w:bookmarkStart w:id="226" w:name="_Toc530389282"/>
      <w:bookmarkEnd w:id="226"/>
    </w:p>
    <w:p w:rsidR="002B719D" w:rsidRPr="006B5237" w:rsidRDefault="002B719D" w:rsidP="000B0FF1">
      <w:pPr>
        <w:pStyle w:val="ListParagraph"/>
        <w:keepNext/>
        <w:numPr>
          <w:ilvl w:val="0"/>
          <w:numId w:val="2"/>
        </w:numPr>
        <w:tabs>
          <w:tab w:val="left" w:pos="0"/>
          <w:tab w:val="left" w:pos="540"/>
          <w:tab w:val="left" w:pos="1980"/>
        </w:tabs>
        <w:spacing w:before="500"/>
        <w:outlineLvl w:val="0"/>
        <w:rPr>
          <w:rFonts w:eastAsia="Times New Roman" w:cs="Arial"/>
          <w:b/>
        </w:rPr>
      </w:pPr>
      <w:bookmarkStart w:id="227" w:name="_Toc530389283"/>
      <w:r w:rsidRPr="006B5237">
        <w:rPr>
          <w:rFonts w:eastAsia="Times New Roman" w:cs="Arial"/>
          <w:b/>
        </w:rPr>
        <w:lastRenderedPageBreak/>
        <w:t>User Interface Design</w:t>
      </w:r>
      <w:bookmarkEnd w:id="181"/>
      <w:bookmarkEnd w:id="227"/>
    </w:p>
    <w:p w:rsidR="00806637" w:rsidRPr="006B5237" w:rsidRDefault="00806637" w:rsidP="000B0FF1">
      <w:pPr>
        <w:pStyle w:val="ListParagraph"/>
        <w:keepNext/>
        <w:numPr>
          <w:ilvl w:val="1"/>
          <w:numId w:val="2"/>
        </w:numPr>
        <w:tabs>
          <w:tab w:val="left" w:pos="720"/>
        </w:tabs>
        <w:spacing w:before="200" w:line="360" w:lineRule="auto"/>
        <w:outlineLvl w:val="1"/>
        <w:rPr>
          <w:rFonts w:eastAsia="Times New Roman" w:cs="Times New Roman"/>
          <w:b/>
        </w:rPr>
      </w:pPr>
      <w:bookmarkStart w:id="228" w:name="_Toc530389284"/>
      <w:r w:rsidRPr="006B5237">
        <w:rPr>
          <w:rFonts w:eastAsia="Times New Roman" w:cs="Times New Roman"/>
          <w:b/>
        </w:rPr>
        <w:t>User Interface Design Overview</w:t>
      </w:r>
      <w:bookmarkEnd w:id="228"/>
    </w:p>
    <w:p w:rsidR="00D675C5" w:rsidRPr="006B5237" w:rsidRDefault="00D675C5" w:rsidP="00D675C5">
      <w:pPr>
        <w:ind w:left="1080"/>
        <w:rPr>
          <w:b/>
          <w:u w:val="single"/>
        </w:rPr>
      </w:pPr>
      <w:r w:rsidRPr="006B5237">
        <w:rPr>
          <w:b/>
          <w:u w:val="single"/>
        </w:rPr>
        <w:t>Profile: De – Maker</w:t>
      </w:r>
    </w:p>
    <w:p w:rsidR="00D675C5" w:rsidRPr="006B5237" w:rsidRDefault="00D675C5" w:rsidP="00D675C5">
      <w:pPr>
        <w:ind w:left="1080"/>
      </w:pPr>
      <w:r w:rsidRPr="006B5237">
        <w:t>Landing page.</w:t>
      </w:r>
    </w:p>
    <w:p w:rsidR="00D675C5" w:rsidRPr="006B5237" w:rsidRDefault="00D675C5" w:rsidP="00D675C5">
      <w:pPr>
        <w:ind w:left="1080"/>
        <w:rPr>
          <w:b/>
          <w:u w:val="single"/>
        </w:rPr>
      </w:pPr>
      <w:r w:rsidRPr="006B5237">
        <w:rPr>
          <w:b/>
          <w:noProof/>
          <w:u w:val="single"/>
        </w:rPr>
        <w:drawing>
          <wp:inline distT="0" distB="0" distL="0" distR="0" wp14:anchorId="0B0C0842" wp14:editId="67A58A17">
            <wp:extent cx="5716905" cy="147129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716905" cy="1471295"/>
                    </a:xfrm>
                    <a:prstGeom prst="rect">
                      <a:avLst/>
                    </a:prstGeom>
                    <a:noFill/>
                    <a:ln>
                      <a:noFill/>
                    </a:ln>
                  </pic:spPr>
                </pic:pic>
              </a:graphicData>
            </a:graphic>
          </wp:inline>
        </w:drawing>
      </w:r>
    </w:p>
    <w:p w:rsidR="00D675C5" w:rsidRPr="006B5237" w:rsidRDefault="00D675C5" w:rsidP="00D675C5">
      <w:pPr>
        <w:ind w:left="1080"/>
        <w:rPr>
          <w:b/>
        </w:rPr>
      </w:pPr>
      <w:r w:rsidRPr="006B5237">
        <w:rPr>
          <w:b/>
        </w:rPr>
        <w:t>De – Maker: Enquiry Charges</w:t>
      </w:r>
    </w:p>
    <w:p w:rsidR="00D675C5" w:rsidRPr="006B5237" w:rsidRDefault="00D675C5" w:rsidP="00D675C5">
      <w:pPr>
        <w:ind w:left="1080"/>
        <w:rPr>
          <w:b/>
        </w:rPr>
      </w:pPr>
      <w:r w:rsidRPr="006B5237">
        <w:rPr>
          <w:b/>
          <w:noProof/>
        </w:rPr>
        <w:drawing>
          <wp:inline distT="0" distB="0" distL="0" distR="0" wp14:anchorId="54AF8472" wp14:editId="6C78FF6C">
            <wp:extent cx="5725160" cy="1487170"/>
            <wp:effectExtent l="0" t="0" r="889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725160" cy="1487170"/>
                    </a:xfrm>
                    <a:prstGeom prst="rect">
                      <a:avLst/>
                    </a:prstGeom>
                    <a:noFill/>
                    <a:ln>
                      <a:noFill/>
                    </a:ln>
                  </pic:spPr>
                </pic:pic>
              </a:graphicData>
            </a:graphic>
          </wp:inline>
        </w:drawing>
      </w:r>
    </w:p>
    <w:p w:rsidR="00D675C5" w:rsidRPr="006B5237" w:rsidRDefault="00D675C5" w:rsidP="00D675C5">
      <w:pPr>
        <w:ind w:left="1080"/>
        <w:rPr>
          <w:b/>
        </w:rPr>
      </w:pPr>
      <w:r w:rsidRPr="006B5237">
        <w:rPr>
          <w:b/>
        </w:rPr>
        <w:t>De – Maker: Create Batch</w:t>
      </w:r>
    </w:p>
    <w:p w:rsidR="00D675C5" w:rsidRPr="006B5237" w:rsidRDefault="00D675C5" w:rsidP="00D675C5">
      <w:pPr>
        <w:ind w:left="1080"/>
        <w:rPr>
          <w:b/>
        </w:rPr>
      </w:pPr>
      <w:r w:rsidRPr="006B5237">
        <w:rPr>
          <w:b/>
          <w:noProof/>
        </w:rPr>
        <w:drawing>
          <wp:inline distT="0" distB="0" distL="0" distR="0" wp14:anchorId="78EBD5A8" wp14:editId="0A707EF4">
            <wp:extent cx="5725160" cy="1487170"/>
            <wp:effectExtent l="0" t="0" r="889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725160" cy="1487170"/>
                    </a:xfrm>
                    <a:prstGeom prst="rect">
                      <a:avLst/>
                    </a:prstGeom>
                    <a:noFill/>
                    <a:ln>
                      <a:noFill/>
                    </a:ln>
                  </pic:spPr>
                </pic:pic>
              </a:graphicData>
            </a:graphic>
          </wp:inline>
        </w:drawing>
      </w:r>
    </w:p>
    <w:p w:rsidR="00D675C5" w:rsidRPr="006B5237" w:rsidRDefault="00D675C5" w:rsidP="00D675C5">
      <w:pPr>
        <w:ind w:left="1080"/>
        <w:rPr>
          <w:b/>
        </w:rPr>
      </w:pPr>
      <w:r w:rsidRPr="006B5237">
        <w:rPr>
          <w:b/>
          <w:noProof/>
        </w:rPr>
        <w:lastRenderedPageBreak/>
        <w:drawing>
          <wp:inline distT="0" distB="0" distL="0" distR="0" wp14:anchorId="18C2FFEE" wp14:editId="0BE10429">
            <wp:extent cx="5760720" cy="2468880"/>
            <wp:effectExtent l="0" t="0" r="0" b="762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760720" cy="2468880"/>
                    </a:xfrm>
                    <a:prstGeom prst="rect">
                      <a:avLst/>
                    </a:prstGeom>
                    <a:noFill/>
                    <a:ln>
                      <a:noFill/>
                    </a:ln>
                  </pic:spPr>
                </pic:pic>
              </a:graphicData>
            </a:graphic>
          </wp:inline>
        </w:drawing>
      </w:r>
    </w:p>
    <w:p w:rsidR="00D675C5" w:rsidRPr="006B5237" w:rsidRDefault="00D675C5" w:rsidP="00D675C5">
      <w:pPr>
        <w:ind w:left="1080"/>
        <w:rPr>
          <w:b/>
        </w:rPr>
      </w:pPr>
      <w:r w:rsidRPr="006B5237">
        <w:rPr>
          <w:b/>
        </w:rPr>
        <w:t>De – Maker: Create Payment</w:t>
      </w:r>
    </w:p>
    <w:p w:rsidR="00D675C5" w:rsidRPr="006B5237" w:rsidRDefault="00D675C5" w:rsidP="00D675C5">
      <w:pPr>
        <w:ind w:left="1080"/>
        <w:rPr>
          <w:b/>
        </w:rPr>
      </w:pPr>
      <w:r w:rsidRPr="006B5237">
        <w:rPr>
          <w:b/>
          <w:noProof/>
        </w:rPr>
        <w:drawing>
          <wp:inline distT="0" distB="0" distL="0" distR="0" wp14:anchorId="5269634C" wp14:editId="3013429C">
            <wp:extent cx="5719445" cy="288099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719445" cy="2880995"/>
                    </a:xfrm>
                    <a:prstGeom prst="rect">
                      <a:avLst/>
                    </a:prstGeom>
                    <a:noFill/>
                    <a:ln>
                      <a:noFill/>
                    </a:ln>
                  </pic:spPr>
                </pic:pic>
              </a:graphicData>
            </a:graphic>
          </wp:inline>
        </w:drawing>
      </w:r>
    </w:p>
    <w:p w:rsidR="00D675C5" w:rsidRPr="006B5237" w:rsidRDefault="00D675C5" w:rsidP="00D675C5">
      <w:pPr>
        <w:ind w:left="1080"/>
        <w:rPr>
          <w:b/>
        </w:rPr>
      </w:pPr>
      <w:r w:rsidRPr="006B5237">
        <w:rPr>
          <w:b/>
          <w:noProof/>
        </w:rPr>
        <w:drawing>
          <wp:inline distT="0" distB="0" distL="0" distR="0" wp14:anchorId="6DEF3901" wp14:editId="0D6ACF81">
            <wp:extent cx="5716905" cy="2298065"/>
            <wp:effectExtent l="0" t="0" r="0" b="698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716905" cy="2298065"/>
                    </a:xfrm>
                    <a:prstGeom prst="rect">
                      <a:avLst/>
                    </a:prstGeom>
                    <a:noFill/>
                    <a:ln>
                      <a:noFill/>
                    </a:ln>
                  </pic:spPr>
                </pic:pic>
              </a:graphicData>
            </a:graphic>
          </wp:inline>
        </w:drawing>
      </w:r>
    </w:p>
    <w:p w:rsidR="00D675C5" w:rsidRPr="006B5237" w:rsidRDefault="00D675C5" w:rsidP="00D675C5">
      <w:pPr>
        <w:ind w:left="1080"/>
        <w:rPr>
          <w:b/>
        </w:rPr>
      </w:pPr>
    </w:p>
    <w:p w:rsidR="00D675C5" w:rsidRPr="006B5237" w:rsidRDefault="00D675C5" w:rsidP="00D675C5">
      <w:pPr>
        <w:ind w:left="1080"/>
      </w:pPr>
      <w:r w:rsidRPr="006B5237">
        <w:lastRenderedPageBreak/>
        <w:t>Create Payment - IFT</w:t>
      </w:r>
    </w:p>
    <w:p w:rsidR="00D675C5" w:rsidRPr="006B5237" w:rsidRDefault="00D675C5" w:rsidP="00D675C5">
      <w:pPr>
        <w:ind w:left="1080"/>
        <w:rPr>
          <w:b/>
        </w:rPr>
      </w:pPr>
      <w:r w:rsidRPr="006B5237">
        <w:rPr>
          <w:b/>
          <w:noProof/>
        </w:rPr>
        <w:drawing>
          <wp:inline distT="0" distB="0" distL="0" distR="0" wp14:anchorId="55A75051" wp14:editId="0EC12612">
            <wp:extent cx="5725160" cy="5382895"/>
            <wp:effectExtent l="0" t="0" r="8890" b="825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725160" cy="5382895"/>
                    </a:xfrm>
                    <a:prstGeom prst="rect">
                      <a:avLst/>
                    </a:prstGeom>
                    <a:noFill/>
                    <a:ln>
                      <a:noFill/>
                    </a:ln>
                  </pic:spPr>
                </pic:pic>
              </a:graphicData>
            </a:graphic>
          </wp:inline>
        </w:drawing>
      </w:r>
    </w:p>
    <w:p w:rsidR="00D675C5" w:rsidRPr="006B5237" w:rsidRDefault="00D675C5" w:rsidP="00D675C5">
      <w:pPr>
        <w:ind w:left="1080"/>
        <w:rPr>
          <w:b/>
        </w:rPr>
      </w:pPr>
    </w:p>
    <w:p w:rsidR="00D675C5" w:rsidRPr="006B5237" w:rsidRDefault="00D675C5" w:rsidP="00D675C5">
      <w:pPr>
        <w:ind w:left="1080"/>
      </w:pPr>
      <w:r w:rsidRPr="006B5237">
        <w:lastRenderedPageBreak/>
        <w:t>Create Payment - EFD</w:t>
      </w:r>
      <w:r w:rsidRPr="006B5237">
        <w:rPr>
          <w:b/>
          <w:noProof/>
        </w:rPr>
        <w:drawing>
          <wp:inline distT="0" distB="0" distL="0" distR="0" wp14:anchorId="22DE3092" wp14:editId="40FA1513">
            <wp:extent cx="5725160" cy="5454650"/>
            <wp:effectExtent l="0" t="0" r="889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725160" cy="5454650"/>
                    </a:xfrm>
                    <a:prstGeom prst="rect">
                      <a:avLst/>
                    </a:prstGeom>
                    <a:noFill/>
                    <a:ln>
                      <a:noFill/>
                    </a:ln>
                  </pic:spPr>
                </pic:pic>
              </a:graphicData>
            </a:graphic>
          </wp:inline>
        </w:drawing>
      </w:r>
    </w:p>
    <w:p w:rsidR="00D675C5" w:rsidRPr="006B5237" w:rsidRDefault="00D675C5" w:rsidP="00D675C5">
      <w:pPr>
        <w:ind w:left="1080"/>
        <w:rPr>
          <w:b/>
        </w:rPr>
      </w:pPr>
    </w:p>
    <w:p w:rsidR="00D675C5" w:rsidRPr="006B5237" w:rsidRDefault="00D675C5" w:rsidP="00D675C5">
      <w:pPr>
        <w:spacing w:after="160" w:line="259" w:lineRule="auto"/>
        <w:rPr>
          <w:b/>
        </w:rPr>
      </w:pPr>
      <w:r w:rsidRPr="006B5237">
        <w:rPr>
          <w:b/>
        </w:rPr>
        <w:br w:type="page"/>
      </w:r>
    </w:p>
    <w:p w:rsidR="00D675C5" w:rsidRPr="006B5237" w:rsidRDefault="00D675C5" w:rsidP="00D675C5">
      <w:pPr>
        <w:ind w:left="1080"/>
        <w:rPr>
          <w:b/>
        </w:rPr>
      </w:pPr>
      <w:r w:rsidRPr="006B5237">
        <w:lastRenderedPageBreak/>
        <w:t>Create Payment - EFI</w:t>
      </w:r>
    </w:p>
    <w:p w:rsidR="00D675C5" w:rsidRPr="006B5237" w:rsidRDefault="00D675C5" w:rsidP="00D675C5">
      <w:pPr>
        <w:ind w:left="1080"/>
        <w:rPr>
          <w:b/>
        </w:rPr>
      </w:pPr>
      <w:r w:rsidRPr="006B5237">
        <w:rPr>
          <w:b/>
          <w:noProof/>
        </w:rPr>
        <w:drawing>
          <wp:inline distT="0" distB="0" distL="0" distR="0" wp14:anchorId="5507510B" wp14:editId="14BCF65B">
            <wp:extent cx="5732145" cy="5990011"/>
            <wp:effectExtent l="0" t="0" r="1905" b="0"/>
            <wp:docPr id="114" name="Picture 114" descr="C:\Users\C106546\Downloads\screencapture-appzoneuat-adcbappsdr-local-CPD-Web-fadsfxfafsdm-zcvcxcxfaarweqfasdfx-aspx-2018-11-07-13_48_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C:\Users\C106546\Downloads\screencapture-appzoneuat-adcbappsdr-local-CPD-Web-fadsfxfafsdm-zcvcxcxfaarweqfasdfx-aspx-2018-11-07-13_48_31.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732145" cy="5990011"/>
                    </a:xfrm>
                    <a:prstGeom prst="rect">
                      <a:avLst/>
                    </a:prstGeom>
                    <a:noFill/>
                    <a:ln>
                      <a:noFill/>
                    </a:ln>
                  </pic:spPr>
                </pic:pic>
              </a:graphicData>
            </a:graphic>
          </wp:inline>
        </w:drawing>
      </w:r>
    </w:p>
    <w:p w:rsidR="00D675C5" w:rsidRPr="006B5237" w:rsidRDefault="00D675C5" w:rsidP="00D675C5">
      <w:pPr>
        <w:spacing w:after="160" w:line="259" w:lineRule="auto"/>
        <w:rPr>
          <w:b/>
        </w:rPr>
      </w:pPr>
      <w:r w:rsidRPr="006B5237">
        <w:rPr>
          <w:b/>
        </w:rPr>
        <w:br w:type="page"/>
      </w:r>
    </w:p>
    <w:p w:rsidR="00D675C5" w:rsidRPr="006B5237" w:rsidRDefault="00D675C5" w:rsidP="00D675C5">
      <w:pPr>
        <w:ind w:left="1080"/>
      </w:pPr>
      <w:r w:rsidRPr="006B5237">
        <w:lastRenderedPageBreak/>
        <w:t>Create Payment - CST</w:t>
      </w:r>
    </w:p>
    <w:p w:rsidR="00D675C5" w:rsidRPr="006B5237" w:rsidRDefault="00D675C5" w:rsidP="00D675C5">
      <w:pPr>
        <w:ind w:left="1080"/>
        <w:rPr>
          <w:b/>
        </w:rPr>
      </w:pPr>
      <w:r w:rsidRPr="006B5237">
        <w:rPr>
          <w:b/>
          <w:noProof/>
        </w:rPr>
        <w:drawing>
          <wp:inline distT="0" distB="0" distL="0" distR="0" wp14:anchorId="3043AEFE" wp14:editId="2F9D0703">
            <wp:extent cx="5732145" cy="5468393"/>
            <wp:effectExtent l="0" t="0" r="1905" b="0"/>
            <wp:docPr id="116" name="Picture 116" descr="C:\Users\C106546\Downloads\screencapture-appzoneuat-adcbappsdr-local-CPD-Web-fadsfxfafsdm-zcvcxcxfaarweqfasdfx-aspx-2018-11-07-13_49_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C106546\Downloads\screencapture-appzoneuat-adcbappsdr-local-CPD-Web-fadsfxfafsdm-zcvcxcxfaarweqfasdfx-aspx-2018-11-07-13_49_35.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732145" cy="5468393"/>
                    </a:xfrm>
                    <a:prstGeom prst="rect">
                      <a:avLst/>
                    </a:prstGeom>
                    <a:noFill/>
                    <a:ln>
                      <a:noFill/>
                    </a:ln>
                  </pic:spPr>
                </pic:pic>
              </a:graphicData>
            </a:graphic>
          </wp:inline>
        </w:drawing>
      </w:r>
    </w:p>
    <w:p w:rsidR="00D675C5" w:rsidRPr="006B5237" w:rsidRDefault="00D675C5" w:rsidP="00D675C5">
      <w:pPr>
        <w:ind w:left="1080"/>
        <w:rPr>
          <w:b/>
        </w:rPr>
      </w:pPr>
    </w:p>
    <w:p w:rsidR="00D675C5" w:rsidRPr="006B5237" w:rsidRDefault="00D675C5" w:rsidP="00D675C5">
      <w:pPr>
        <w:spacing w:after="160" w:line="259" w:lineRule="auto"/>
        <w:rPr>
          <w:b/>
          <w:u w:val="single"/>
        </w:rPr>
      </w:pPr>
      <w:r w:rsidRPr="006B5237">
        <w:rPr>
          <w:b/>
          <w:u w:val="single"/>
        </w:rPr>
        <w:br w:type="page"/>
      </w:r>
    </w:p>
    <w:p w:rsidR="00D675C5" w:rsidRPr="006B5237" w:rsidRDefault="00D675C5" w:rsidP="00D675C5">
      <w:pPr>
        <w:ind w:left="1080"/>
        <w:rPr>
          <w:b/>
        </w:rPr>
      </w:pPr>
      <w:r w:rsidRPr="006B5237">
        <w:rPr>
          <w:b/>
        </w:rPr>
        <w:lastRenderedPageBreak/>
        <w:t>De – Maker: Create GPSSA Batch</w:t>
      </w:r>
    </w:p>
    <w:p w:rsidR="00D675C5" w:rsidRPr="006B5237" w:rsidRDefault="00D675C5" w:rsidP="00D675C5">
      <w:pPr>
        <w:ind w:left="1080"/>
        <w:rPr>
          <w:b/>
          <w:u w:val="single"/>
        </w:rPr>
      </w:pPr>
      <w:r w:rsidRPr="006B5237">
        <w:rPr>
          <w:b/>
          <w:noProof/>
          <w:u w:val="single"/>
        </w:rPr>
        <w:drawing>
          <wp:inline distT="0" distB="0" distL="0" distR="0" wp14:anchorId="3622D588" wp14:editId="71669B45">
            <wp:extent cx="5716905" cy="1407160"/>
            <wp:effectExtent l="0" t="0" r="0" b="254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716905" cy="1407160"/>
                    </a:xfrm>
                    <a:prstGeom prst="rect">
                      <a:avLst/>
                    </a:prstGeom>
                    <a:noFill/>
                    <a:ln>
                      <a:noFill/>
                    </a:ln>
                  </pic:spPr>
                </pic:pic>
              </a:graphicData>
            </a:graphic>
          </wp:inline>
        </w:drawing>
      </w:r>
    </w:p>
    <w:p w:rsidR="00D675C5" w:rsidRPr="006B5237" w:rsidRDefault="00D675C5" w:rsidP="00D675C5">
      <w:pPr>
        <w:ind w:left="1080"/>
        <w:rPr>
          <w:b/>
          <w:u w:val="single"/>
        </w:rPr>
      </w:pPr>
      <w:r w:rsidRPr="006B5237">
        <w:rPr>
          <w:b/>
          <w:noProof/>
          <w:u w:val="single"/>
        </w:rPr>
        <w:drawing>
          <wp:inline distT="0" distB="0" distL="0" distR="0" wp14:anchorId="085F903E" wp14:editId="552D5CD6">
            <wp:extent cx="5732780" cy="2393315"/>
            <wp:effectExtent l="0" t="0" r="1270" b="698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732780" cy="2393315"/>
                    </a:xfrm>
                    <a:prstGeom prst="rect">
                      <a:avLst/>
                    </a:prstGeom>
                    <a:noFill/>
                    <a:ln>
                      <a:noFill/>
                    </a:ln>
                  </pic:spPr>
                </pic:pic>
              </a:graphicData>
            </a:graphic>
          </wp:inline>
        </w:drawing>
      </w:r>
    </w:p>
    <w:p w:rsidR="00D675C5" w:rsidRPr="006B5237" w:rsidRDefault="00D675C5" w:rsidP="00D675C5">
      <w:pPr>
        <w:spacing w:after="160" w:line="259" w:lineRule="auto"/>
        <w:rPr>
          <w:b/>
        </w:rPr>
      </w:pPr>
      <w:r w:rsidRPr="006B5237">
        <w:rPr>
          <w:b/>
        </w:rPr>
        <w:br w:type="page"/>
      </w:r>
    </w:p>
    <w:p w:rsidR="00D675C5" w:rsidRPr="006B5237" w:rsidRDefault="00D675C5" w:rsidP="00D675C5">
      <w:pPr>
        <w:ind w:left="1080"/>
        <w:rPr>
          <w:b/>
        </w:rPr>
      </w:pPr>
      <w:r w:rsidRPr="006B5237">
        <w:rPr>
          <w:b/>
        </w:rPr>
        <w:lastRenderedPageBreak/>
        <w:t>De – Maker: Create GPSSA</w:t>
      </w:r>
    </w:p>
    <w:p w:rsidR="00D675C5" w:rsidRPr="006B5237" w:rsidRDefault="00D675C5" w:rsidP="00D675C5">
      <w:pPr>
        <w:ind w:left="1080"/>
        <w:rPr>
          <w:b/>
          <w:u w:val="single"/>
        </w:rPr>
      </w:pPr>
      <w:r w:rsidRPr="006B5237">
        <w:rPr>
          <w:b/>
          <w:noProof/>
          <w:u w:val="single"/>
        </w:rPr>
        <w:drawing>
          <wp:inline distT="0" distB="0" distL="0" distR="0" wp14:anchorId="484F4E11" wp14:editId="2572B13A">
            <wp:extent cx="5732780" cy="1518920"/>
            <wp:effectExtent l="0" t="0" r="127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732780" cy="1518920"/>
                    </a:xfrm>
                    <a:prstGeom prst="rect">
                      <a:avLst/>
                    </a:prstGeom>
                    <a:noFill/>
                    <a:ln>
                      <a:noFill/>
                    </a:ln>
                  </pic:spPr>
                </pic:pic>
              </a:graphicData>
            </a:graphic>
          </wp:inline>
        </w:drawing>
      </w:r>
    </w:p>
    <w:p w:rsidR="00D675C5" w:rsidRPr="006B5237" w:rsidRDefault="00D675C5" w:rsidP="00D675C5">
      <w:pPr>
        <w:ind w:left="1080"/>
        <w:rPr>
          <w:b/>
          <w:u w:val="single"/>
        </w:rPr>
      </w:pPr>
      <w:r w:rsidRPr="006B5237">
        <w:rPr>
          <w:b/>
          <w:noProof/>
          <w:u w:val="single"/>
        </w:rPr>
        <w:drawing>
          <wp:inline distT="0" distB="0" distL="0" distR="0" wp14:anchorId="3C05C9C0" wp14:editId="45198FC2">
            <wp:extent cx="5732780" cy="2289810"/>
            <wp:effectExtent l="0" t="0" r="127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732780" cy="2289810"/>
                    </a:xfrm>
                    <a:prstGeom prst="rect">
                      <a:avLst/>
                    </a:prstGeom>
                    <a:noFill/>
                    <a:ln>
                      <a:noFill/>
                    </a:ln>
                  </pic:spPr>
                </pic:pic>
              </a:graphicData>
            </a:graphic>
          </wp:inline>
        </w:drawing>
      </w:r>
    </w:p>
    <w:p w:rsidR="00D675C5" w:rsidRPr="006B5237" w:rsidRDefault="00D675C5" w:rsidP="00D675C5">
      <w:pPr>
        <w:spacing w:after="160" w:line="259" w:lineRule="auto"/>
      </w:pPr>
      <w:r w:rsidRPr="006B5237">
        <w:br w:type="page"/>
      </w:r>
    </w:p>
    <w:p w:rsidR="00D675C5" w:rsidRPr="006B5237" w:rsidRDefault="00D675C5" w:rsidP="00D675C5">
      <w:pPr>
        <w:ind w:left="1080"/>
      </w:pPr>
      <w:r w:rsidRPr="006B5237">
        <w:lastRenderedPageBreak/>
        <w:t>Create GPSSA – Normal Contribution GPSSA</w:t>
      </w:r>
    </w:p>
    <w:p w:rsidR="00D675C5" w:rsidRPr="006B5237" w:rsidRDefault="00D675C5" w:rsidP="00D675C5">
      <w:pPr>
        <w:ind w:left="1080"/>
      </w:pPr>
      <w:r w:rsidRPr="006B5237">
        <w:rPr>
          <w:noProof/>
        </w:rPr>
        <w:drawing>
          <wp:inline distT="0" distB="0" distL="0" distR="0" wp14:anchorId="00ACEA7C" wp14:editId="04AC44D5">
            <wp:extent cx="5732145" cy="5443036"/>
            <wp:effectExtent l="0" t="0" r="1905" b="5715"/>
            <wp:docPr id="122" name="Picture 122" descr="C:\Users\C106546\Downloads\screencapture-appzoneuat-adcbappsdr-local-CPD_LiveRep-Web-fadsfxfafsdm-PensionMaker-aspx-2018-11-07-14_02_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C106546\Downloads\screencapture-appzoneuat-adcbappsdr-local-CPD_LiveRep-Web-fadsfxfafsdm-PensionMaker-aspx-2018-11-07-14_02_29.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732145" cy="5443036"/>
                    </a:xfrm>
                    <a:prstGeom prst="rect">
                      <a:avLst/>
                    </a:prstGeom>
                    <a:noFill/>
                    <a:ln>
                      <a:noFill/>
                    </a:ln>
                  </pic:spPr>
                </pic:pic>
              </a:graphicData>
            </a:graphic>
          </wp:inline>
        </w:drawing>
      </w:r>
    </w:p>
    <w:p w:rsidR="00D675C5" w:rsidRPr="006B5237" w:rsidRDefault="00D675C5" w:rsidP="00D675C5">
      <w:pPr>
        <w:spacing w:after="160" w:line="259" w:lineRule="auto"/>
      </w:pPr>
      <w:r w:rsidRPr="006B5237">
        <w:br w:type="page"/>
      </w:r>
    </w:p>
    <w:p w:rsidR="00D675C5" w:rsidRPr="006B5237" w:rsidRDefault="00D675C5" w:rsidP="00D675C5">
      <w:pPr>
        <w:ind w:left="1080"/>
      </w:pPr>
      <w:r w:rsidRPr="006B5237">
        <w:lastRenderedPageBreak/>
        <w:t>Create GPSSA – (Adjustments – ADJST, New Employees First Contribution – GPNEW, Last Contribution – GPEOS, Retro Payments – GPRET, Temporary Stoppage of Contribution – GPTSP, Resumption After Temporary Stoppage – GPRSM)</w:t>
      </w:r>
    </w:p>
    <w:p w:rsidR="00D675C5" w:rsidRPr="006B5237" w:rsidRDefault="00D675C5" w:rsidP="00D675C5">
      <w:pPr>
        <w:ind w:left="1080"/>
      </w:pPr>
      <w:r w:rsidRPr="006B5237">
        <w:rPr>
          <w:noProof/>
        </w:rPr>
        <w:drawing>
          <wp:inline distT="0" distB="0" distL="0" distR="0" wp14:anchorId="5FD9522E" wp14:editId="2F3299E4">
            <wp:extent cx="5732145" cy="6386885"/>
            <wp:effectExtent l="0" t="0" r="1905" b="0"/>
            <wp:docPr id="123" name="Picture 123" descr="C:\Users\C106546\Downloads\screencapture-appzoneuat-adcbappsdr-local-CPD_LiveRep-Web-fadsfxfafsdm-PensionMaker-aspx-2018-11-07-14_03_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C106546\Downloads\screencapture-appzoneuat-adcbappsdr-local-CPD_LiveRep-Web-fadsfxfafsdm-PensionMaker-aspx-2018-11-07-14_03_26.jp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732145" cy="6386885"/>
                    </a:xfrm>
                    <a:prstGeom prst="rect">
                      <a:avLst/>
                    </a:prstGeom>
                    <a:noFill/>
                    <a:ln>
                      <a:noFill/>
                    </a:ln>
                  </pic:spPr>
                </pic:pic>
              </a:graphicData>
            </a:graphic>
          </wp:inline>
        </w:drawing>
      </w:r>
    </w:p>
    <w:p w:rsidR="00D675C5" w:rsidRPr="006B5237" w:rsidRDefault="00D675C5" w:rsidP="00D675C5">
      <w:pPr>
        <w:spacing w:after="160" w:line="259" w:lineRule="auto"/>
        <w:rPr>
          <w:b/>
          <w:u w:val="single"/>
        </w:rPr>
      </w:pPr>
      <w:r w:rsidRPr="006B5237">
        <w:rPr>
          <w:b/>
          <w:u w:val="single"/>
        </w:rPr>
        <w:br w:type="page"/>
      </w:r>
    </w:p>
    <w:p w:rsidR="00D675C5" w:rsidRPr="006B5237" w:rsidRDefault="00D675C5" w:rsidP="00D675C5">
      <w:pPr>
        <w:ind w:left="1080"/>
        <w:rPr>
          <w:b/>
        </w:rPr>
      </w:pPr>
      <w:r w:rsidRPr="006B5237">
        <w:rPr>
          <w:b/>
        </w:rPr>
        <w:lastRenderedPageBreak/>
        <w:t>De – Maker: View Batch</w:t>
      </w:r>
    </w:p>
    <w:p w:rsidR="00D675C5" w:rsidRPr="006B5237" w:rsidRDefault="00D675C5" w:rsidP="00D675C5">
      <w:pPr>
        <w:ind w:left="1080"/>
      </w:pPr>
      <w:r w:rsidRPr="006B5237">
        <w:rPr>
          <w:b/>
          <w:noProof/>
          <w:u w:val="single"/>
        </w:rPr>
        <w:drawing>
          <wp:inline distT="0" distB="0" distL="0" distR="0" wp14:anchorId="43469EFD" wp14:editId="074E1D9D">
            <wp:extent cx="5725160" cy="1574165"/>
            <wp:effectExtent l="0" t="0" r="8890" b="698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725160" cy="1574165"/>
                    </a:xfrm>
                    <a:prstGeom prst="rect">
                      <a:avLst/>
                    </a:prstGeom>
                    <a:noFill/>
                    <a:ln>
                      <a:noFill/>
                    </a:ln>
                  </pic:spPr>
                </pic:pic>
              </a:graphicData>
            </a:graphic>
          </wp:inline>
        </w:drawing>
      </w:r>
    </w:p>
    <w:p w:rsidR="00D675C5" w:rsidRPr="006B5237" w:rsidRDefault="00D675C5" w:rsidP="00D675C5">
      <w:pPr>
        <w:ind w:left="1080"/>
      </w:pPr>
      <w:r w:rsidRPr="006B5237">
        <w:rPr>
          <w:noProof/>
        </w:rPr>
        <w:drawing>
          <wp:inline distT="0" distB="0" distL="0" distR="0" wp14:anchorId="5AD2D15F" wp14:editId="64B71256">
            <wp:extent cx="5732780" cy="1812925"/>
            <wp:effectExtent l="0" t="0" r="127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732780" cy="1812925"/>
                    </a:xfrm>
                    <a:prstGeom prst="rect">
                      <a:avLst/>
                    </a:prstGeom>
                    <a:noFill/>
                    <a:ln>
                      <a:noFill/>
                    </a:ln>
                  </pic:spPr>
                </pic:pic>
              </a:graphicData>
            </a:graphic>
          </wp:inline>
        </w:drawing>
      </w:r>
    </w:p>
    <w:p w:rsidR="00D675C5" w:rsidRPr="006B5237" w:rsidRDefault="00D675C5" w:rsidP="00D675C5">
      <w:pPr>
        <w:ind w:left="1080"/>
      </w:pPr>
      <w:r w:rsidRPr="006B5237">
        <w:rPr>
          <w:noProof/>
        </w:rPr>
        <w:drawing>
          <wp:inline distT="0" distB="0" distL="0" distR="0" wp14:anchorId="5E474B80" wp14:editId="70285AAB">
            <wp:extent cx="5716905" cy="167767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716905" cy="1677670"/>
                    </a:xfrm>
                    <a:prstGeom prst="rect">
                      <a:avLst/>
                    </a:prstGeom>
                    <a:noFill/>
                    <a:ln>
                      <a:noFill/>
                    </a:ln>
                  </pic:spPr>
                </pic:pic>
              </a:graphicData>
            </a:graphic>
          </wp:inline>
        </w:drawing>
      </w:r>
    </w:p>
    <w:p w:rsidR="00D675C5" w:rsidRPr="006B5237" w:rsidRDefault="00D675C5" w:rsidP="00D675C5">
      <w:pPr>
        <w:ind w:left="1080"/>
      </w:pPr>
      <w:r w:rsidRPr="006B5237">
        <w:rPr>
          <w:noProof/>
        </w:rPr>
        <w:lastRenderedPageBreak/>
        <w:drawing>
          <wp:inline distT="0" distB="0" distL="0" distR="0" wp14:anchorId="572B44E9" wp14:editId="31FF82FA">
            <wp:extent cx="5732145" cy="4904438"/>
            <wp:effectExtent l="0" t="0" r="1905" b="0"/>
            <wp:docPr id="127" name="Picture 127" descr="C:\Users\C106546\Downloads\screencapture-appzoneuat-adcbappsdr-local-CPD_LiveRep-Web-Viewbatch-aspx-2018-11-07-14_40_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C:\Users\C106546\Downloads\screencapture-appzoneuat-adcbappsdr-local-CPD_LiveRep-Web-Viewbatch-aspx-2018-11-07-14_40_07.jp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732145" cy="4904438"/>
                    </a:xfrm>
                    <a:prstGeom prst="rect">
                      <a:avLst/>
                    </a:prstGeom>
                    <a:noFill/>
                    <a:ln>
                      <a:noFill/>
                    </a:ln>
                  </pic:spPr>
                </pic:pic>
              </a:graphicData>
            </a:graphic>
          </wp:inline>
        </w:drawing>
      </w:r>
    </w:p>
    <w:p w:rsidR="00D675C5" w:rsidRPr="006B5237" w:rsidRDefault="00D675C5" w:rsidP="00D675C5">
      <w:pPr>
        <w:spacing w:after="160" w:line="259" w:lineRule="auto"/>
        <w:rPr>
          <w:b/>
          <w:u w:val="single"/>
        </w:rPr>
      </w:pPr>
      <w:r w:rsidRPr="006B5237">
        <w:rPr>
          <w:b/>
          <w:u w:val="single"/>
        </w:rPr>
        <w:br w:type="page"/>
      </w:r>
    </w:p>
    <w:p w:rsidR="00D675C5" w:rsidRPr="006B5237" w:rsidRDefault="00D675C5" w:rsidP="00D675C5">
      <w:pPr>
        <w:ind w:left="1080"/>
        <w:rPr>
          <w:b/>
        </w:rPr>
      </w:pPr>
      <w:r w:rsidRPr="006B5237">
        <w:rPr>
          <w:b/>
        </w:rPr>
        <w:lastRenderedPageBreak/>
        <w:t>De – Maker: Modify Batch</w:t>
      </w:r>
    </w:p>
    <w:p w:rsidR="00D675C5" w:rsidRPr="006B5237" w:rsidRDefault="00D675C5" w:rsidP="00D675C5">
      <w:pPr>
        <w:ind w:left="1080"/>
        <w:rPr>
          <w:b/>
          <w:u w:val="single"/>
        </w:rPr>
      </w:pPr>
      <w:r w:rsidRPr="006B5237">
        <w:rPr>
          <w:b/>
          <w:noProof/>
          <w:u w:val="single"/>
        </w:rPr>
        <w:drawing>
          <wp:inline distT="0" distB="0" distL="0" distR="0" wp14:anchorId="32506C9D" wp14:editId="52639AED">
            <wp:extent cx="5725160" cy="1478915"/>
            <wp:effectExtent l="0" t="0" r="8890" b="698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725160" cy="1478915"/>
                    </a:xfrm>
                    <a:prstGeom prst="rect">
                      <a:avLst/>
                    </a:prstGeom>
                    <a:noFill/>
                    <a:ln>
                      <a:noFill/>
                    </a:ln>
                  </pic:spPr>
                </pic:pic>
              </a:graphicData>
            </a:graphic>
          </wp:inline>
        </w:drawing>
      </w:r>
    </w:p>
    <w:p w:rsidR="00D675C5" w:rsidRPr="006B5237" w:rsidRDefault="00D675C5" w:rsidP="00D675C5">
      <w:pPr>
        <w:ind w:left="1080"/>
        <w:rPr>
          <w:b/>
          <w:u w:val="single"/>
        </w:rPr>
      </w:pPr>
      <w:r w:rsidRPr="006B5237">
        <w:rPr>
          <w:b/>
          <w:noProof/>
          <w:u w:val="single"/>
        </w:rPr>
        <w:drawing>
          <wp:inline distT="0" distB="0" distL="0" distR="0" wp14:anchorId="523B5269" wp14:editId="48D55797">
            <wp:extent cx="5725160" cy="2266315"/>
            <wp:effectExtent l="0" t="0" r="8890" b="63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725160" cy="2266315"/>
                    </a:xfrm>
                    <a:prstGeom prst="rect">
                      <a:avLst/>
                    </a:prstGeom>
                    <a:noFill/>
                    <a:ln>
                      <a:noFill/>
                    </a:ln>
                  </pic:spPr>
                </pic:pic>
              </a:graphicData>
            </a:graphic>
          </wp:inline>
        </w:drawing>
      </w:r>
    </w:p>
    <w:p w:rsidR="00D675C5" w:rsidRPr="006B5237" w:rsidRDefault="00D675C5" w:rsidP="00D675C5">
      <w:pPr>
        <w:spacing w:after="160" w:line="259" w:lineRule="auto"/>
        <w:rPr>
          <w:b/>
          <w:u w:val="single"/>
        </w:rPr>
      </w:pPr>
      <w:r w:rsidRPr="006B5237">
        <w:rPr>
          <w:b/>
          <w:u w:val="single"/>
        </w:rPr>
        <w:br w:type="page"/>
      </w:r>
    </w:p>
    <w:p w:rsidR="00D675C5" w:rsidRPr="006B5237" w:rsidRDefault="00D675C5" w:rsidP="00D675C5">
      <w:pPr>
        <w:ind w:left="1080"/>
        <w:rPr>
          <w:b/>
        </w:rPr>
      </w:pPr>
      <w:r w:rsidRPr="006B5237">
        <w:rPr>
          <w:b/>
        </w:rPr>
        <w:lastRenderedPageBreak/>
        <w:t>De – Maker: Delete Batch</w:t>
      </w:r>
    </w:p>
    <w:p w:rsidR="00D675C5" w:rsidRPr="006B5237" w:rsidRDefault="00D675C5" w:rsidP="00D675C5">
      <w:pPr>
        <w:ind w:left="1080"/>
        <w:rPr>
          <w:b/>
          <w:u w:val="single"/>
        </w:rPr>
      </w:pPr>
      <w:r w:rsidRPr="006B5237">
        <w:rPr>
          <w:b/>
          <w:noProof/>
          <w:u w:val="single"/>
        </w:rPr>
        <w:drawing>
          <wp:inline distT="0" distB="0" distL="0" distR="0" wp14:anchorId="3B8E26B4" wp14:editId="576FA1FA">
            <wp:extent cx="5719445" cy="1423670"/>
            <wp:effectExtent l="0" t="0" r="0" b="508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719445" cy="1423670"/>
                    </a:xfrm>
                    <a:prstGeom prst="rect">
                      <a:avLst/>
                    </a:prstGeom>
                    <a:noFill/>
                    <a:ln>
                      <a:noFill/>
                    </a:ln>
                  </pic:spPr>
                </pic:pic>
              </a:graphicData>
            </a:graphic>
          </wp:inline>
        </w:drawing>
      </w:r>
    </w:p>
    <w:p w:rsidR="00D675C5" w:rsidRPr="006B5237" w:rsidRDefault="00D675C5" w:rsidP="00D675C5">
      <w:pPr>
        <w:ind w:left="1080"/>
        <w:rPr>
          <w:b/>
          <w:u w:val="single"/>
        </w:rPr>
      </w:pPr>
      <w:r w:rsidRPr="006B5237">
        <w:rPr>
          <w:b/>
          <w:noProof/>
          <w:u w:val="single"/>
        </w:rPr>
        <w:drawing>
          <wp:inline distT="0" distB="0" distL="0" distR="0" wp14:anchorId="70A5E4CF" wp14:editId="2747D61B">
            <wp:extent cx="5716905" cy="219456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716905" cy="2194560"/>
                    </a:xfrm>
                    <a:prstGeom prst="rect">
                      <a:avLst/>
                    </a:prstGeom>
                    <a:noFill/>
                    <a:ln>
                      <a:noFill/>
                    </a:ln>
                  </pic:spPr>
                </pic:pic>
              </a:graphicData>
            </a:graphic>
          </wp:inline>
        </w:drawing>
      </w:r>
    </w:p>
    <w:p w:rsidR="00D675C5" w:rsidRPr="006B5237" w:rsidRDefault="00D675C5" w:rsidP="00D675C5">
      <w:r w:rsidRPr="006B5237">
        <w:br w:type="page"/>
      </w:r>
    </w:p>
    <w:p w:rsidR="00D675C5" w:rsidRPr="006B5237" w:rsidRDefault="00D675C5" w:rsidP="00D675C5">
      <w:pPr>
        <w:ind w:left="1080"/>
        <w:rPr>
          <w:b/>
        </w:rPr>
      </w:pPr>
      <w:r w:rsidRPr="006B5237">
        <w:rPr>
          <w:b/>
        </w:rPr>
        <w:lastRenderedPageBreak/>
        <w:t>De – Maker: CB202 / CB2C2</w:t>
      </w:r>
    </w:p>
    <w:p w:rsidR="00D675C5" w:rsidRPr="006B5237" w:rsidRDefault="00D675C5" w:rsidP="00D675C5">
      <w:pPr>
        <w:ind w:left="1080"/>
        <w:rPr>
          <w:b/>
          <w:u w:val="single"/>
        </w:rPr>
      </w:pPr>
      <w:r w:rsidRPr="006B5237">
        <w:rPr>
          <w:noProof/>
        </w:rPr>
        <w:drawing>
          <wp:inline distT="0" distB="0" distL="0" distR="0" wp14:anchorId="09ED9BDC" wp14:editId="7B80F66C">
            <wp:extent cx="5732145" cy="2057400"/>
            <wp:effectExtent l="0" t="0" r="190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732145" cy="2057400"/>
                    </a:xfrm>
                    <a:prstGeom prst="rect">
                      <a:avLst/>
                    </a:prstGeom>
                  </pic:spPr>
                </pic:pic>
              </a:graphicData>
            </a:graphic>
          </wp:inline>
        </w:drawing>
      </w:r>
    </w:p>
    <w:p w:rsidR="00D675C5" w:rsidRPr="006B5237" w:rsidRDefault="00D675C5" w:rsidP="00D675C5">
      <w:pPr>
        <w:ind w:left="1080"/>
        <w:rPr>
          <w:b/>
          <w:u w:val="single"/>
        </w:rPr>
      </w:pPr>
      <w:r w:rsidRPr="006B5237">
        <w:rPr>
          <w:b/>
          <w:noProof/>
          <w:u w:val="single"/>
        </w:rPr>
        <w:drawing>
          <wp:inline distT="0" distB="0" distL="0" distR="0" wp14:anchorId="1D7A9395" wp14:editId="027C88D5">
            <wp:extent cx="5732145" cy="4705888"/>
            <wp:effectExtent l="0" t="0" r="1905" b="0"/>
            <wp:docPr id="136" name="Picture 136" descr="C:\Users\C106546\Downloads\screencapture-appzoneuat-adcbappsdr-local-CPD_LiveRep-Web-fadsfxfafsdm-xadfszaexdafeqazdfds-aspx-2018-11-07-14_49_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C:\Users\C106546\Downloads\screencapture-appzoneuat-adcbappsdr-local-CPD_LiveRep-Web-fadsfxfafsdm-xadfszaexdafeqazdfds-aspx-2018-11-07-14_49_19.jp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732145" cy="4705888"/>
                    </a:xfrm>
                    <a:prstGeom prst="rect">
                      <a:avLst/>
                    </a:prstGeom>
                    <a:noFill/>
                    <a:ln>
                      <a:noFill/>
                    </a:ln>
                  </pic:spPr>
                </pic:pic>
              </a:graphicData>
            </a:graphic>
          </wp:inline>
        </w:drawing>
      </w:r>
    </w:p>
    <w:p w:rsidR="00D675C5" w:rsidRPr="006B5237" w:rsidRDefault="00D675C5" w:rsidP="00D675C5">
      <w:pPr>
        <w:ind w:left="1080"/>
        <w:rPr>
          <w:b/>
          <w:u w:val="single"/>
        </w:rPr>
      </w:pPr>
    </w:p>
    <w:p w:rsidR="00D675C5" w:rsidRPr="006B5237" w:rsidRDefault="00D675C5" w:rsidP="00D675C5">
      <w:pPr>
        <w:ind w:left="1080"/>
      </w:pPr>
      <w:r w:rsidRPr="006B5237">
        <w:lastRenderedPageBreak/>
        <w:t>De – Maker: CB202 / CB2C2</w:t>
      </w:r>
      <w:r w:rsidRPr="006B5237">
        <w:rPr>
          <w:b/>
          <w:noProof/>
          <w:u w:val="single"/>
        </w:rPr>
        <w:drawing>
          <wp:inline distT="0" distB="0" distL="0" distR="0" wp14:anchorId="7E9A14B6" wp14:editId="7819994E">
            <wp:extent cx="5732145" cy="5752068"/>
            <wp:effectExtent l="0" t="0" r="1905" b="1270"/>
            <wp:docPr id="137" name="Picture 137" descr="C:\Users\C106546\Downloads\screencapture-appzoneuat-adcbappsdr-local-CPD_LiveRep-Web-fadsfxfafsdm-xadfszaexdafeqazdfds-aspx-2018-11-07-14_50_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C:\Users\C106546\Downloads\screencapture-appzoneuat-adcbappsdr-local-CPD_LiveRep-Web-fadsfxfafsdm-xadfszaexdafeqazdfds-aspx-2018-11-07-14_50_26.jp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732145" cy="5752068"/>
                    </a:xfrm>
                    <a:prstGeom prst="rect">
                      <a:avLst/>
                    </a:prstGeom>
                    <a:noFill/>
                    <a:ln>
                      <a:noFill/>
                    </a:ln>
                  </pic:spPr>
                </pic:pic>
              </a:graphicData>
            </a:graphic>
          </wp:inline>
        </w:drawing>
      </w:r>
    </w:p>
    <w:p w:rsidR="00D675C5" w:rsidRPr="006B5237" w:rsidRDefault="00D675C5" w:rsidP="00D675C5">
      <w:pPr>
        <w:spacing w:after="160" w:line="259" w:lineRule="auto"/>
      </w:pPr>
      <w:r w:rsidRPr="006B5237">
        <w:br w:type="page"/>
      </w:r>
    </w:p>
    <w:p w:rsidR="00D675C5" w:rsidRPr="006B5237" w:rsidRDefault="00D675C5" w:rsidP="00D675C5">
      <w:pPr>
        <w:ind w:left="1080"/>
        <w:rPr>
          <w:b/>
        </w:rPr>
      </w:pPr>
      <w:r w:rsidRPr="006B5237">
        <w:rPr>
          <w:b/>
        </w:rPr>
        <w:lastRenderedPageBreak/>
        <w:t>De – Maker: CB202 / CB2C2 (Repair)</w:t>
      </w:r>
    </w:p>
    <w:p w:rsidR="00D675C5" w:rsidRPr="006B5237" w:rsidRDefault="00D675C5" w:rsidP="00D675C5">
      <w:pPr>
        <w:ind w:left="1080"/>
        <w:rPr>
          <w:b/>
          <w:u w:val="single"/>
        </w:rPr>
      </w:pPr>
    </w:p>
    <w:p w:rsidR="00D675C5" w:rsidRPr="006B5237" w:rsidRDefault="00D675C5" w:rsidP="00D675C5">
      <w:pPr>
        <w:spacing w:after="160" w:line="259" w:lineRule="auto"/>
        <w:rPr>
          <w:b/>
          <w:u w:val="single"/>
        </w:rPr>
      </w:pPr>
      <w:r w:rsidRPr="006B5237">
        <w:rPr>
          <w:b/>
          <w:u w:val="single"/>
        </w:rPr>
        <w:br w:type="page"/>
      </w:r>
    </w:p>
    <w:p w:rsidR="00D675C5" w:rsidRPr="006B5237" w:rsidRDefault="00D675C5" w:rsidP="00D675C5">
      <w:pPr>
        <w:ind w:left="1080"/>
        <w:rPr>
          <w:b/>
        </w:rPr>
      </w:pPr>
      <w:r w:rsidRPr="006B5237">
        <w:rPr>
          <w:b/>
        </w:rPr>
        <w:lastRenderedPageBreak/>
        <w:t>De – Maker: Enquiry</w:t>
      </w:r>
    </w:p>
    <w:p w:rsidR="00D675C5" w:rsidRPr="006B5237" w:rsidRDefault="00D675C5" w:rsidP="00D675C5">
      <w:pPr>
        <w:ind w:left="1080"/>
        <w:rPr>
          <w:b/>
          <w:u w:val="single"/>
        </w:rPr>
      </w:pPr>
      <w:r w:rsidRPr="006B5237">
        <w:rPr>
          <w:noProof/>
        </w:rPr>
        <w:drawing>
          <wp:inline distT="0" distB="0" distL="0" distR="0" wp14:anchorId="091B3A9A" wp14:editId="74A3E3C2">
            <wp:extent cx="5732145" cy="1481455"/>
            <wp:effectExtent l="0" t="0" r="1905" b="444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732145" cy="1481455"/>
                    </a:xfrm>
                    <a:prstGeom prst="rect">
                      <a:avLst/>
                    </a:prstGeom>
                  </pic:spPr>
                </pic:pic>
              </a:graphicData>
            </a:graphic>
          </wp:inline>
        </w:drawing>
      </w:r>
    </w:p>
    <w:p w:rsidR="00D675C5" w:rsidRPr="006B5237" w:rsidRDefault="00D675C5" w:rsidP="00D675C5">
      <w:pPr>
        <w:ind w:left="1080"/>
        <w:rPr>
          <w:b/>
        </w:rPr>
      </w:pPr>
      <w:r w:rsidRPr="006B5237">
        <w:rPr>
          <w:b/>
        </w:rPr>
        <w:t>De – Maker: Debit Advice</w:t>
      </w:r>
    </w:p>
    <w:p w:rsidR="00D675C5" w:rsidRPr="006B5237" w:rsidRDefault="00D675C5" w:rsidP="00D675C5">
      <w:pPr>
        <w:ind w:left="1080"/>
        <w:rPr>
          <w:b/>
          <w:u w:val="single"/>
        </w:rPr>
      </w:pPr>
      <w:r w:rsidRPr="006B5237">
        <w:rPr>
          <w:noProof/>
        </w:rPr>
        <w:drawing>
          <wp:inline distT="0" distB="0" distL="0" distR="0" wp14:anchorId="4E65840F" wp14:editId="27881396">
            <wp:extent cx="5732145" cy="1478915"/>
            <wp:effectExtent l="0" t="0" r="1905" b="698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732145" cy="1478915"/>
                    </a:xfrm>
                    <a:prstGeom prst="rect">
                      <a:avLst/>
                    </a:prstGeom>
                  </pic:spPr>
                </pic:pic>
              </a:graphicData>
            </a:graphic>
          </wp:inline>
        </w:drawing>
      </w:r>
    </w:p>
    <w:p w:rsidR="00D675C5" w:rsidRPr="006B5237" w:rsidRDefault="00D675C5" w:rsidP="00D675C5">
      <w:pPr>
        <w:ind w:left="1080"/>
        <w:rPr>
          <w:b/>
        </w:rPr>
      </w:pPr>
      <w:r w:rsidRPr="006B5237">
        <w:rPr>
          <w:b/>
        </w:rPr>
        <w:t>De – Maker: Disable Templates</w:t>
      </w:r>
    </w:p>
    <w:p w:rsidR="00D675C5" w:rsidRPr="006B5237" w:rsidRDefault="00D675C5" w:rsidP="00D675C5">
      <w:pPr>
        <w:ind w:left="1080"/>
        <w:rPr>
          <w:b/>
          <w:u w:val="single"/>
        </w:rPr>
      </w:pPr>
      <w:r w:rsidRPr="006B5237">
        <w:rPr>
          <w:noProof/>
        </w:rPr>
        <w:drawing>
          <wp:inline distT="0" distB="0" distL="0" distR="0" wp14:anchorId="2A6416B1" wp14:editId="5CC75CCA">
            <wp:extent cx="5732145" cy="1648460"/>
            <wp:effectExtent l="0" t="0" r="1905" b="889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732145" cy="1648460"/>
                    </a:xfrm>
                    <a:prstGeom prst="rect">
                      <a:avLst/>
                    </a:prstGeom>
                  </pic:spPr>
                </pic:pic>
              </a:graphicData>
            </a:graphic>
          </wp:inline>
        </w:drawing>
      </w:r>
    </w:p>
    <w:p w:rsidR="00D675C5" w:rsidRPr="006B5237" w:rsidRDefault="00D675C5" w:rsidP="00D675C5">
      <w:pPr>
        <w:ind w:left="1080"/>
        <w:rPr>
          <w:b/>
          <w:u w:val="single"/>
        </w:rPr>
      </w:pPr>
      <w:r w:rsidRPr="006B5237">
        <w:rPr>
          <w:noProof/>
        </w:rPr>
        <w:drawing>
          <wp:inline distT="0" distB="0" distL="0" distR="0" wp14:anchorId="673F9F13" wp14:editId="0EC6991C">
            <wp:extent cx="5732145" cy="1443355"/>
            <wp:effectExtent l="0" t="0" r="1905" b="444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732145" cy="1443355"/>
                    </a:xfrm>
                    <a:prstGeom prst="rect">
                      <a:avLst/>
                    </a:prstGeom>
                  </pic:spPr>
                </pic:pic>
              </a:graphicData>
            </a:graphic>
          </wp:inline>
        </w:drawing>
      </w:r>
    </w:p>
    <w:p w:rsidR="00D675C5" w:rsidRPr="006B5237" w:rsidRDefault="00D675C5" w:rsidP="00D675C5">
      <w:pPr>
        <w:spacing w:after="160" w:line="259" w:lineRule="auto"/>
        <w:rPr>
          <w:b/>
          <w:u w:val="single"/>
        </w:rPr>
      </w:pPr>
      <w:r w:rsidRPr="006B5237">
        <w:rPr>
          <w:b/>
          <w:u w:val="single"/>
        </w:rPr>
        <w:br w:type="page"/>
      </w:r>
    </w:p>
    <w:p w:rsidR="00D675C5" w:rsidRPr="006B5237" w:rsidRDefault="00D675C5" w:rsidP="00D675C5">
      <w:pPr>
        <w:ind w:left="1080"/>
        <w:rPr>
          <w:b/>
        </w:rPr>
      </w:pPr>
      <w:r w:rsidRPr="006B5237">
        <w:rPr>
          <w:b/>
        </w:rPr>
        <w:lastRenderedPageBreak/>
        <w:t>De – Maker: Repair Payments</w:t>
      </w:r>
    </w:p>
    <w:p w:rsidR="00D675C5" w:rsidRPr="006B5237" w:rsidRDefault="00D675C5" w:rsidP="00D675C5">
      <w:pPr>
        <w:ind w:left="1080"/>
        <w:rPr>
          <w:b/>
          <w:u w:val="single"/>
        </w:rPr>
      </w:pPr>
      <w:r w:rsidRPr="006B5237">
        <w:rPr>
          <w:noProof/>
        </w:rPr>
        <w:drawing>
          <wp:inline distT="0" distB="0" distL="0" distR="0" wp14:anchorId="73EC8EA7" wp14:editId="55298172">
            <wp:extent cx="5732145" cy="1431925"/>
            <wp:effectExtent l="0" t="0" r="1905"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732145" cy="1431925"/>
                    </a:xfrm>
                    <a:prstGeom prst="rect">
                      <a:avLst/>
                    </a:prstGeom>
                  </pic:spPr>
                </pic:pic>
              </a:graphicData>
            </a:graphic>
          </wp:inline>
        </w:drawing>
      </w:r>
    </w:p>
    <w:p w:rsidR="00D675C5" w:rsidRPr="006B5237" w:rsidRDefault="00D675C5" w:rsidP="00D675C5">
      <w:pPr>
        <w:ind w:left="1080"/>
        <w:rPr>
          <w:b/>
          <w:u w:val="single"/>
        </w:rPr>
      </w:pPr>
      <w:r w:rsidRPr="006B5237">
        <w:rPr>
          <w:b/>
          <w:noProof/>
          <w:u w:val="single"/>
        </w:rPr>
        <w:drawing>
          <wp:inline distT="0" distB="0" distL="0" distR="0" wp14:anchorId="3457D818" wp14:editId="2909D6DA">
            <wp:extent cx="5732145" cy="5984351"/>
            <wp:effectExtent l="0" t="0" r="1905" b="0"/>
            <wp:docPr id="143" name="Picture 143" descr="C:\Users\C106546\Downloads\screencapture-appzoneuat-adcbappsdr-local-CPD_LiveRep-Web-CPDREJECTIONS-ASPX-2018-11-07-16_28_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C:\Users\C106546\Downloads\screencapture-appzoneuat-adcbappsdr-local-CPD_LiveRep-Web-CPDREJECTIONS-ASPX-2018-11-07-16_28_54.jp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5732145" cy="5984351"/>
                    </a:xfrm>
                    <a:prstGeom prst="rect">
                      <a:avLst/>
                    </a:prstGeom>
                    <a:noFill/>
                    <a:ln>
                      <a:noFill/>
                    </a:ln>
                  </pic:spPr>
                </pic:pic>
              </a:graphicData>
            </a:graphic>
          </wp:inline>
        </w:drawing>
      </w:r>
    </w:p>
    <w:p w:rsidR="00D675C5" w:rsidRPr="006B5237" w:rsidRDefault="00D675C5" w:rsidP="00D675C5">
      <w:r w:rsidRPr="006B5237">
        <w:br w:type="page"/>
      </w:r>
    </w:p>
    <w:p w:rsidR="00D675C5" w:rsidRPr="006B5237" w:rsidRDefault="00D675C5" w:rsidP="00D675C5">
      <w:pPr>
        <w:ind w:left="1080"/>
        <w:rPr>
          <w:b/>
        </w:rPr>
      </w:pPr>
      <w:r w:rsidRPr="006B5237">
        <w:rPr>
          <w:b/>
        </w:rPr>
        <w:lastRenderedPageBreak/>
        <w:t>De – Maker: Acknowledgement Receipt</w:t>
      </w:r>
    </w:p>
    <w:p w:rsidR="00D675C5" w:rsidRPr="006B5237" w:rsidRDefault="00D675C5" w:rsidP="00D675C5">
      <w:pPr>
        <w:ind w:left="1080"/>
        <w:rPr>
          <w:b/>
          <w:u w:val="single"/>
        </w:rPr>
      </w:pPr>
      <w:r w:rsidRPr="006B5237">
        <w:rPr>
          <w:noProof/>
        </w:rPr>
        <w:drawing>
          <wp:inline distT="0" distB="0" distL="0" distR="0" wp14:anchorId="798443A1" wp14:editId="622380E8">
            <wp:extent cx="5732145" cy="1447800"/>
            <wp:effectExtent l="0" t="0" r="190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732145" cy="1447800"/>
                    </a:xfrm>
                    <a:prstGeom prst="rect">
                      <a:avLst/>
                    </a:prstGeom>
                  </pic:spPr>
                </pic:pic>
              </a:graphicData>
            </a:graphic>
          </wp:inline>
        </w:drawing>
      </w:r>
    </w:p>
    <w:p w:rsidR="00D675C5" w:rsidRPr="006B5237" w:rsidRDefault="00D675C5" w:rsidP="00D675C5">
      <w:pPr>
        <w:ind w:left="1080"/>
        <w:rPr>
          <w:b/>
          <w:u w:val="single"/>
        </w:rPr>
      </w:pPr>
      <w:r w:rsidRPr="006B5237">
        <w:rPr>
          <w:b/>
          <w:noProof/>
          <w:u w:val="single"/>
        </w:rPr>
        <w:drawing>
          <wp:inline distT="0" distB="0" distL="0" distR="0" wp14:anchorId="07152338" wp14:editId="50F4D424">
            <wp:extent cx="5725160" cy="4389120"/>
            <wp:effectExtent l="0" t="0" r="889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725160" cy="4389120"/>
                    </a:xfrm>
                    <a:prstGeom prst="rect">
                      <a:avLst/>
                    </a:prstGeom>
                    <a:noFill/>
                    <a:ln>
                      <a:noFill/>
                    </a:ln>
                  </pic:spPr>
                </pic:pic>
              </a:graphicData>
            </a:graphic>
          </wp:inline>
        </w:drawing>
      </w:r>
    </w:p>
    <w:p w:rsidR="00D675C5" w:rsidRPr="006B5237" w:rsidRDefault="00D675C5" w:rsidP="00D675C5">
      <w:r w:rsidRPr="006B5237">
        <w:br w:type="page"/>
      </w:r>
    </w:p>
    <w:p w:rsidR="00D675C5" w:rsidRPr="006B5237" w:rsidRDefault="00D675C5" w:rsidP="00D675C5">
      <w:pPr>
        <w:ind w:left="1080"/>
        <w:rPr>
          <w:b/>
          <w:u w:val="single"/>
        </w:rPr>
      </w:pPr>
      <w:r w:rsidRPr="006B5237">
        <w:rPr>
          <w:b/>
          <w:u w:val="single"/>
        </w:rPr>
        <w:lastRenderedPageBreak/>
        <w:t>Profile: De – Checker</w:t>
      </w:r>
    </w:p>
    <w:p w:rsidR="00D675C5" w:rsidRPr="006B5237" w:rsidRDefault="00D675C5" w:rsidP="00D675C5">
      <w:pPr>
        <w:ind w:left="1080"/>
        <w:rPr>
          <w:b/>
        </w:rPr>
      </w:pPr>
      <w:r w:rsidRPr="006B5237">
        <w:rPr>
          <w:b/>
        </w:rPr>
        <w:t>De – Checker: CB202/CB2C2</w:t>
      </w:r>
    </w:p>
    <w:p w:rsidR="00D675C5" w:rsidRPr="006B5237" w:rsidRDefault="00D675C5" w:rsidP="00D675C5">
      <w:pPr>
        <w:ind w:left="1080"/>
      </w:pPr>
      <w:r w:rsidRPr="006B5237">
        <w:t>To be inserted</w:t>
      </w:r>
    </w:p>
    <w:p w:rsidR="00D675C5" w:rsidRPr="006B5237" w:rsidRDefault="00D675C5" w:rsidP="00D675C5">
      <w:pPr>
        <w:spacing w:after="160" w:line="259" w:lineRule="auto"/>
        <w:rPr>
          <w:b/>
        </w:rPr>
      </w:pPr>
      <w:r w:rsidRPr="006B5237">
        <w:rPr>
          <w:b/>
        </w:rPr>
        <w:br w:type="page"/>
      </w:r>
    </w:p>
    <w:p w:rsidR="00D675C5" w:rsidRPr="006B5237" w:rsidRDefault="00D675C5" w:rsidP="00D675C5">
      <w:pPr>
        <w:ind w:left="1080"/>
        <w:rPr>
          <w:b/>
        </w:rPr>
      </w:pPr>
      <w:r w:rsidRPr="006B5237">
        <w:rPr>
          <w:b/>
        </w:rPr>
        <w:lastRenderedPageBreak/>
        <w:t>De – Checker: Authorize Payment</w:t>
      </w:r>
    </w:p>
    <w:p w:rsidR="00D675C5" w:rsidRPr="006B5237" w:rsidRDefault="00D675C5" w:rsidP="00D675C5">
      <w:pPr>
        <w:ind w:left="1080"/>
        <w:rPr>
          <w:b/>
        </w:rPr>
      </w:pPr>
      <w:r w:rsidRPr="006B5237">
        <w:rPr>
          <w:noProof/>
        </w:rPr>
        <w:drawing>
          <wp:inline distT="0" distB="0" distL="0" distR="0" wp14:anchorId="5B7B36C7" wp14:editId="20F157FF">
            <wp:extent cx="5732145" cy="1146810"/>
            <wp:effectExtent l="0" t="0" r="190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732145" cy="1146810"/>
                    </a:xfrm>
                    <a:prstGeom prst="rect">
                      <a:avLst/>
                    </a:prstGeom>
                  </pic:spPr>
                </pic:pic>
              </a:graphicData>
            </a:graphic>
          </wp:inline>
        </w:drawing>
      </w:r>
    </w:p>
    <w:p w:rsidR="00D675C5" w:rsidRPr="006B5237" w:rsidRDefault="00D675C5" w:rsidP="00D675C5">
      <w:pPr>
        <w:ind w:left="1080"/>
        <w:rPr>
          <w:b/>
        </w:rPr>
      </w:pPr>
      <w:r w:rsidRPr="006B5237">
        <w:rPr>
          <w:noProof/>
        </w:rPr>
        <w:drawing>
          <wp:inline distT="0" distB="0" distL="0" distR="0" wp14:anchorId="65C99419" wp14:editId="01436159">
            <wp:extent cx="5732145" cy="2770505"/>
            <wp:effectExtent l="0" t="0" r="190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732145" cy="2770505"/>
                    </a:xfrm>
                    <a:prstGeom prst="rect">
                      <a:avLst/>
                    </a:prstGeom>
                  </pic:spPr>
                </pic:pic>
              </a:graphicData>
            </a:graphic>
          </wp:inline>
        </w:drawing>
      </w:r>
    </w:p>
    <w:p w:rsidR="00D675C5" w:rsidRPr="006B5237" w:rsidRDefault="00D675C5" w:rsidP="00D675C5">
      <w:pPr>
        <w:ind w:left="1080"/>
        <w:rPr>
          <w:b/>
        </w:rPr>
      </w:pPr>
      <w:r w:rsidRPr="006B5237">
        <w:rPr>
          <w:b/>
          <w:noProof/>
        </w:rPr>
        <w:lastRenderedPageBreak/>
        <w:drawing>
          <wp:inline distT="0" distB="0" distL="0" distR="0" wp14:anchorId="10FA33C7" wp14:editId="69A125B8">
            <wp:extent cx="5725160" cy="4587875"/>
            <wp:effectExtent l="0" t="0" r="8890" b="3175"/>
            <wp:docPr id="148" name="Picture 148" descr="C:\Users\C106546\Downloads\screencapture-appzoneuat-adcbappsdr-local-CPD_LiveRep-Web-CPDChecker-aspx-2018-11-07-16_40_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descr="C:\Users\C106546\Downloads\screencapture-appzoneuat-adcbappsdr-local-CPD_LiveRep-Web-CPDChecker-aspx-2018-11-07-16_40_23.jp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725160" cy="4587875"/>
                    </a:xfrm>
                    <a:prstGeom prst="rect">
                      <a:avLst/>
                    </a:prstGeom>
                    <a:noFill/>
                    <a:ln>
                      <a:noFill/>
                    </a:ln>
                  </pic:spPr>
                </pic:pic>
              </a:graphicData>
            </a:graphic>
          </wp:inline>
        </w:drawing>
      </w:r>
    </w:p>
    <w:p w:rsidR="00D675C5" w:rsidRPr="006B5237" w:rsidRDefault="00D675C5" w:rsidP="00D675C5">
      <w:r w:rsidRPr="006B5237">
        <w:br w:type="page"/>
      </w:r>
    </w:p>
    <w:p w:rsidR="00D675C5" w:rsidRPr="006B5237" w:rsidRDefault="00D675C5" w:rsidP="00D675C5">
      <w:pPr>
        <w:ind w:left="1080"/>
        <w:rPr>
          <w:b/>
          <w:u w:val="single"/>
        </w:rPr>
      </w:pPr>
      <w:r w:rsidRPr="006B5237">
        <w:rPr>
          <w:b/>
          <w:u w:val="single"/>
        </w:rPr>
        <w:lastRenderedPageBreak/>
        <w:t>Profile: Rep – Maker</w:t>
      </w:r>
    </w:p>
    <w:p w:rsidR="00D675C5" w:rsidRPr="006B5237" w:rsidRDefault="00D675C5" w:rsidP="00D675C5">
      <w:pPr>
        <w:ind w:left="1080"/>
        <w:rPr>
          <w:b/>
          <w:u w:val="single"/>
        </w:rPr>
      </w:pPr>
      <w:r w:rsidRPr="006B5237">
        <w:rPr>
          <w:noProof/>
        </w:rPr>
        <w:drawing>
          <wp:inline distT="0" distB="0" distL="0" distR="0" wp14:anchorId="6630F3AC" wp14:editId="7F00FE53">
            <wp:extent cx="5732145" cy="1518285"/>
            <wp:effectExtent l="0" t="0" r="1905" b="571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732145" cy="1518285"/>
                    </a:xfrm>
                    <a:prstGeom prst="rect">
                      <a:avLst/>
                    </a:prstGeom>
                  </pic:spPr>
                </pic:pic>
              </a:graphicData>
            </a:graphic>
          </wp:inline>
        </w:drawing>
      </w:r>
    </w:p>
    <w:p w:rsidR="00D675C5" w:rsidRPr="006B5237" w:rsidRDefault="00D675C5" w:rsidP="00D675C5">
      <w:pPr>
        <w:ind w:left="1080"/>
        <w:rPr>
          <w:b/>
          <w:u w:val="single"/>
        </w:rPr>
      </w:pPr>
    </w:p>
    <w:p w:rsidR="00D675C5" w:rsidRPr="006B5237" w:rsidRDefault="00D675C5" w:rsidP="00D675C5">
      <w:pPr>
        <w:ind w:left="1080"/>
        <w:rPr>
          <w:b/>
        </w:rPr>
      </w:pPr>
      <w:r w:rsidRPr="006B5237">
        <w:rPr>
          <w:b/>
        </w:rPr>
        <w:t>Rep – Maker: Invalid Account</w:t>
      </w:r>
    </w:p>
    <w:p w:rsidR="00D675C5" w:rsidRPr="006B5237" w:rsidRDefault="00D675C5" w:rsidP="00D675C5">
      <w:pPr>
        <w:ind w:left="1080"/>
        <w:rPr>
          <w:b/>
        </w:rPr>
      </w:pPr>
      <w:r w:rsidRPr="006B5237">
        <w:rPr>
          <w:noProof/>
        </w:rPr>
        <w:drawing>
          <wp:inline distT="0" distB="0" distL="0" distR="0" wp14:anchorId="6429A51F" wp14:editId="2CB0708D">
            <wp:extent cx="5732145" cy="3151505"/>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732145" cy="3151505"/>
                    </a:xfrm>
                    <a:prstGeom prst="rect">
                      <a:avLst/>
                    </a:prstGeom>
                  </pic:spPr>
                </pic:pic>
              </a:graphicData>
            </a:graphic>
          </wp:inline>
        </w:drawing>
      </w:r>
    </w:p>
    <w:p w:rsidR="00D675C5" w:rsidRPr="006B5237" w:rsidRDefault="00D675C5" w:rsidP="00D675C5">
      <w:pPr>
        <w:ind w:left="1080"/>
        <w:rPr>
          <w:b/>
        </w:rPr>
      </w:pPr>
      <w:r w:rsidRPr="006B5237">
        <w:rPr>
          <w:b/>
          <w:noProof/>
        </w:rPr>
        <w:lastRenderedPageBreak/>
        <w:drawing>
          <wp:inline distT="0" distB="0" distL="0" distR="0" wp14:anchorId="07DAA658" wp14:editId="6A2C3EA1">
            <wp:extent cx="5732145" cy="4147366"/>
            <wp:effectExtent l="0" t="0" r="1905" b="5715"/>
            <wp:docPr id="151" name="Picture 151" descr="C:\Users\C106546\Downloads\screencapture-appzoneuat-adcbappsdr-local-CPD_LiveRep-Web-fadsfxfafsdm-dfjxnmbvnsafwersxz-aspx-2018-11-07-16_58_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descr="C:\Users\C106546\Downloads\screencapture-appzoneuat-adcbappsdr-local-CPD_LiveRep-Web-fadsfxfafsdm-dfjxnmbvnsafwersxz-aspx-2018-11-07-16_58_29.jp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732145" cy="4147366"/>
                    </a:xfrm>
                    <a:prstGeom prst="rect">
                      <a:avLst/>
                    </a:prstGeom>
                    <a:noFill/>
                    <a:ln>
                      <a:noFill/>
                    </a:ln>
                  </pic:spPr>
                </pic:pic>
              </a:graphicData>
            </a:graphic>
          </wp:inline>
        </w:drawing>
      </w:r>
    </w:p>
    <w:p w:rsidR="00D675C5" w:rsidRPr="006B5237" w:rsidRDefault="00D675C5" w:rsidP="00D675C5">
      <w:pPr>
        <w:ind w:left="1080"/>
      </w:pPr>
      <w:r w:rsidRPr="006B5237">
        <w:t>We have similar repair screen for all the other repairs including:</w:t>
      </w:r>
    </w:p>
    <w:p w:rsidR="00D675C5" w:rsidRPr="006B5237" w:rsidRDefault="00D675C5" w:rsidP="00D675C5">
      <w:pPr>
        <w:pStyle w:val="ListParagraph"/>
        <w:numPr>
          <w:ilvl w:val="0"/>
          <w:numId w:val="38"/>
        </w:numPr>
      </w:pPr>
      <w:r w:rsidRPr="006B5237">
        <w:t>Cut off Referral</w:t>
      </w:r>
    </w:p>
    <w:p w:rsidR="00D675C5" w:rsidRPr="006B5237" w:rsidRDefault="00D675C5" w:rsidP="00D675C5">
      <w:pPr>
        <w:pStyle w:val="ListParagraph"/>
        <w:numPr>
          <w:ilvl w:val="0"/>
          <w:numId w:val="38"/>
        </w:numPr>
      </w:pPr>
      <w:r w:rsidRPr="006B5237">
        <w:t>Account Status – Debit</w:t>
      </w:r>
    </w:p>
    <w:p w:rsidR="00D675C5" w:rsidRPr="006B5237" w:rsidRDefault="00D675C5" w:rsidP="00D675C5">
      <w:pPr>
        <w:pStyle w:val="ListParagraph"/>
        <w:numPr>
          <w:ilvl w:val="0"/>
          <w:numId w:val="38"/>
        </w:numPr>
      </w:pPr>
      <w:r w:rsidRPr="006B5237">
        <w:t>Account Status – Credit</w:t>
      </w:r>
    </w:p>
    <w:p w:rsidR="00D675C5" w:rsidRPr="006B5237" w:rsidRDefault="00D675C5" w:rsidP="00D675C5">
      <w:pPr>
        <w:pStyle w:val="ListParagraph"/>
        <w:numPr>
          <w:ilvl w:val="0"/>
          <w:numId w:val="38"/>
        </w:numPr>
      </w:pPr>
      <w:r w:rsidRPr="006B5237">
        <w:t>Duplicate</w:t>
      </w:r>
    </w:p>
    <w:p w:rsidR="00D675C5" w:rsidRPr="006B5237" w:rsidRDefault="00D675C5" w:rsidP="00D675C5">
      <w:pPr>
        <w:pStyle w:val="ListParagraph"/>
        <w:numPr>
          <w:ilvl w:val="0"/>
          <w:numId w:val="38"/>
        </w:numPr>
      </w:pPr>
      <w:r w:rsidRPr="006B5237">
        <w:t>Threshold Referral</w:t>
      </w:r>
    </w:p>
    <w:p w:rsidR="00D675C5" w:rsidRPr="006B5237" w:rsidRDefault="00D675C5" w:rsidP="00D675C5">
      <w:pPr>
        <w:pStyle w:val="ListParagraph"/>
        <w:numPr>
          <w:ilvl w:val="0"/>
          <w:numId w:val="38"/>
        </w:numPr>
      </w:pPr>
      <w:r w:rsidRPr="006B5237">
        <w:t>Insufficient Fund</w:t>
      </w:r>
    </w:p>
    <w:p w:rsidR="00D675C5" w:rsidRPr="006B5237" w:rsidRDefault="00D675C5" w:rsidP="00D675C5">
      <w:pPr>
        <w:pStyle w:val="ListParagraph"/>
        <w:numPr>
          <w:ilvl w:val="0"/>
          <w:numId w:val="38"/>
        </w:numPr>
      </w:pPr>
      <w:r w:rsidRPr="006B5237">
        <w:t>Invalid Account Title</w:t>
      </w:r>
    </w:p>
    <w:p w:rsidR="00D675C5" w:rsidRPr="006B5237" w:rsidRDefault="00D675C5" w:rsidP="00D675C5">
      <w:pPr>
        <w:pStyle w:val="ListParagraph"/>
        <w:numPr>
          <w:ilvl w:val="0"/>
          <w:numId w:val="38"/>
        </w:numPr>
      </w:pPr>
      <w:r w:rsidRPr="006B5237">
        <w:t>Transaction Code</w:t>
      </w:r>
    </w:p>
    <w:p w:rsidR="00D675C5" w:rsidRPr="006B5237" w:rsidRDefault="00D675C5" w:rsidP="00D675C5">
      <w:pPr>
        <w:ind w:left="1440"/>
      </w:pPr>
      <w:r w:rsidRPr="006B5237">
        <w:t>Repair conditions have already been defined and can be found in Annexure F</w:t>
      </w:r>
    </w:p>
    <w:p w:rsidR="00D675C5" w:rsidRPr="006B5237" w:rsidRDefault="00D675C5" w:rsidP="00D675C5">
      <w:r w:rsidRPr="006B5237">
        <w:br w:type="page"/>
      </w:r>
    </w:p>
    <w:p w:rsidR="00D675C5" w:rsidRPr="006B5237" w:rsidRDefault="00D675C5" w:rsidP="00D675C5">
      <w:pPr>
        <w:ind w:left="1080"/>
        <w:rPr>
          <w:b/>
          <w:u w:val="single"/>
        </w:rPr>
      </w:pPr>
      <w:r w:rsidRPr="006B5237">
        <w:rPr>
          <w:b/>
          <w:u w:val="single"/>
        </w:rPr>
        <w:lastRenderedPageBreak/>
        <w:t>Upload Maker – Inward UAEFTS</w:t>
      </w:r>
    </w:p>
    <w:p w:rsidR="00D675C5" w:rsidRPr="006B5237" w:rsidRDefault="00D675C5" w:rsidP="00D675C5">
      <w:pPr>
        <w:ind w:left="1080"/>
        <w:rPr>
          <w:b/>
          <w:u w:val="single"/>
        </w:rPr>
      </w:pPr>
      <w:r w:rsidRPr="006B5237">
        <w:rPr>
          <w:b/>
          <w:noProof/>
          <w:u w:val="single"/>
        </w:rPr>
        <w:drawing>
          <wp:inline distT="0" distB="0" distL="0" distR="0" wp14:anchorId="3E6B9D53" wp14:editId="417F5623">
            <wp:extent cx="5716905" cy="2449195"/>
            <wp:effectExtent l="0" t="0" r="0" b="825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716905" cy="2449195"/>
                    </a:xfrm>
                    <a:prstGeom prst="rect">
                      <a:avLst/>
                    </a:prstGeom>
                    <a:noFill/>
                    <a:ln>
                      <a:noFill/>
                    </a:ln>
                  </pic:spPr>
                </pic:pic>
              </a:graphicData>
            </a:graphic>
          </wp:inline>
        </w:drawing>
      </w:r>
    </w:p>
    <w:p w:rsidR="00D675C5" w:rsidRPr="006B5237" w:rsidRDefault="00D675C5" w:rsidP="00D675C5">
      <w:pPr>
        <w:ind w:left="1080"/>
        <w:rPr>
          <w:b/>
          <w:u w:val="single"/>
        </w:rPr>
      </w:pPr>
      <w:r w:rsidRPr="006B5237">
        <w:rPr>
          <w:b/>
          <w:noProof/>
          <w:u w:val="single"/>
        </w:rPr>
        <w:drawing>
          <wp:inline distT="0" distB="0" distL="0" distR="0" wp14:anchorId="4D186683" wp14:editId="3C219BB6">
            <wp:extent cx="5725160" cy="3943985"/>
            <wp:effectExtent l="0" t="0" r="8890" b="0"/>
            <wp:docPr id="153" name="Picture 153" descr="C:\Users\C106546\Downloads\screencapture-appzoneuat-adcbappsdr-local-CPD_LiveRep-Web-InwardUAEFTS-aspx-2018-11-08-15_59_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C:\Users\C106546\Downloads\screencapture-appzoneuat-adcbappsdr-local-CPD_LiveRep-Web-InwardUAEFTS-aspx-2018-11-08-15_59_09.jp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5725160" cy="3943985"/>
                    </a:xfrm>
                    <a:prstGeom prst="rect">
                      <a:avLst/>
                    </a:prstGeom>
                    <a:noFill/>
                    <a:ln>
                      <a:noFill/>
                    </a:ln>
                  </pic:spPr>
                </pic:pic>
              </a:graphicData>
            </a:graphic>
          </wp:inline>
        </w:drawing>
      </w:r>
    </w:p>
    <w:p w:rsidR="00D675C5" w:rsidRPr="006B5237" w:rsidRDefault="00D675C5" w:rsidP="00D675C5">
      <w:pPr>
        <w:ind w:left="1080"/>
        <w:rPr>
          <w:b/>
          <w:u w:val="single"/>
        </w:rPr>
      </w:pPr>
    </w:p>
    <w:p w:rsidR="00D675C5" w:rsidRPr="006B5237" w:rsidRDefault="00D675C5" w:rsidP="00D675C5">
      <w:pPr>
        <w:ind w:left="1080"/>
        <w:rPr>
          <w:b/>
          <w:u w:val="single"/>
        </w:rPr>
      </w:pPr>
    </w:p>
    <w:p w:rsidR="00D675C5" w:rsidRPr="006B5237" w:rsidRDefault="00D675C5" w:rsidP="00D675C5">
      <w:pPr>
        <w:ind w:left="1080"/>
        <w:rPr>
          <w:b/>
          <w:u w:val="single"/>
        </w:rPr>
      </w:pPr>
    </w:p>
    <w:p w:rsidR="00D675C5" w:rsidRPr="006B5237" w:rsidRDefault="00D675C5" w:rsidP="00D675C5">
      <w:pPr>
        <w:spacing w:after="160" w:line="259" w:lineRule="auto"/>
      </w:pPr>
      <w:r w:rsidRPr="006B5237">
        <w:br w:type="page"/>
      </w:r>
    </w:p>
    <w:p w:rsidR="00D675C5" w:rsidRPr="006B5237" w:rsidRDefault="00D675C5" w:rsidP="00D675C5">
      <w:pPr>
        <w:ind w:left="1080"/>
        <w:rPr>
          <w:b/>
          <w:u w:val="single"/>
        </w:rPr>
      </w:pPr>
      <w:r w:rsidRPr="006B5237">
        <w:rPr>
          <w:b/>
          <w:u w:val="single"/>
        </w:rPr>
        <w:lastRenderedPageBreak/>
        <w:t>Upload Maker – Bulk Upload</w:t>
      </w:r>
    </w:p>
    <w:p w:rsidR="00D675C5" w:rsidRPr="006B5237" w:rsidRDefault="00D675C5" w:rsidP="00D675C5">
      <w:pPr>
        <w:ind w:left="1080"/>
        <w:rPr>
          <w:b/>
          <w:u w:val="single"/>
        </w:rPr>
      </w:pPr>
      <w:r w:rsidRPr="006B5237">
        <w:rPr>
          <w:b/>
          <w:noProof/>
          <w:u w:val="single"/>
        </w:rPr>
        <w:drawing>
          <wp:inline distT="0" distB="0" distL="0" distR="0" wp14:anchorId="705F7313" wp14:editId="18CE9791">
            <wp:extent cx="5725160" cy="2536190"/>
            <wp:effectExtent l="0" t="0" r="889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5725160" cy="2536190"/>
                    </a:xfrm>
                    <a:prstGeom prst="rect">
                      <a:avLst/>
                    </a:prstGeom>
                    <a:noFill/>
                    <a:ln>
                      <a:noFill/>
                    </a:ln>
                  </pic:spPr>
                </pic:pic>
              </a:graphicData>
            </a:graphic>
          </wp:inline>
        </w:drawing>
      </w:r>
    </w:p>
    <w:p w:rsidR="00D675C5" w:rsidRPr="006B5237" w:rsidRDefault="00D675C5" w:rsidP="00D675C5">
      <w:pPr>
        <w:ind w:left="1080"/>
        <w:rPr>
          <w:b/>
          <w:u w:val="single"/>
        </w:rPr>
      </w:pPr>
      <w:r w:rsidRPr="006B5237">
        <w:rPr>
          <w:b/>
          <w:u w:val="single"/>
        </w:rPr>
        <w:t>Upload Checker – Bulk Upload</w:t>
      </w:r>
    </w:p>
    <w:p w:rsidR="00D675C5" w:rsidRPr="006B5237" w:rsidRDefault="00D675C5" w:rsidP="00D675C5">
      <w:pPr>
        <w:ind w:left="1080"/>
        <w:rPr>
          <w:b/>
          <w:u w:val="single"/>
        </w:rPr>
      </w:pPr>
      <w:r w:rsidRPr="006B5237">
        <w:rPr>
          <w:b/>
          <w:noProof/>
          <w:u w:val="single"/>
        </w:rPr>
        <w:drawing>
          <wp:inline distT="0" distB="0" distL="0" distR="0" wp14:anchorId="48994C4C" wp14:editId="3C10E969">
            <wp:extent cx="5725160" cy="1582420"/>
            <wp:effectExtent l="0" t="0" r="889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725160" cy="1582420"/>
                    </a:xfrm>
                    <a:prstGeom prst="rect">
                      <a:avLst/>
                    </a:prstGeom>
                    <a:noFill/>
                    <a:ln>
                      <a:noFill/>
                    </a:ln>
                  </pic:spPr>
                </pic:pic>
              </a:graphicData>
            </a:graphic>
          </wp:inline>
        </w:drawing>
      </w:r>
    </w:p>
    <w:p w:rsidR="00D675C5" w:rsidRPr="006B5237" w:rsidRDefault="00D675C5" w:rsidP="00D675C5">
      <w:pPr>
        <w:ind w:left="1080"/>
        <w:rPr>
          <w:b/>
          <w:u w:val="single"/>
        </w:rPr>
      </w:pPr>
      <w:r w:rsidRPr="006B5237">
        <w:rPr>
          <w:b/>
          <w:noProof/>
          <w:u w:val="single"/>
        </w:rPr>
        <w:drawing>
          <wp:inline distT="0" distB="0" distL="0" distR="0" wp14:anchorId="6FD726E6" wp14:editId="2BFC49E1">
            <wp:extent cx="5716905" cy="1431290"/>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716905" cy="1431290"/>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rPr>
      </w:pPr>
      <w:r w:rsidRPr="006B5237">
        <w:rPr>
          <w:rFonts w:eastAsia="Times New Roman"/>
        </w:rPr>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Parameter Maker – Branch Config</w:t>
      </w:r>
    </w:p>
    <w:p w:rsidR="00D675C5" w:rsidRPr="006B5237" w:rsidRDefault="00D675C5" w:rsidP="00D675C5">
      <w:pPr>
        <w:spacing w:after="160" w:line="259" w:lineRule="auto"/>
        <w:rPr>
          <w:rFonts w:eastAsia="Times New Roman"/>
        </w:rPr>
      </w:pPr>
      <w:r w:rsidRPr="006B5237">
        <w:rPr>
          <w:rFonts w:eastAsia="Times New Roman"/>
          <w:noProof/>
        </w:rPr>
        <w:drawing>
          <wp:inline distT="0" distB="0" distL="0" distR="0" wp14:anchorId="08AB0E30" wp14:editId="254C0BED">
            <wp:extent cx="5732780" cy="1383665"/>
            <wp:effectExtent l="0" t="0" r="1270" b="698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732780" cy="1383665"/>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rPr>
      </w:pPr>
      <w:r w:rsidRPr="006B5237">
        <w:rPr>
          <w:rFonts w:eastAsia="Times New Roman"/>
          <w:noProof/>
        </w:rPr>
        <w:drawing>
          <wp:inline distT="0" distB="0" distL="0" distR="0" wp14:anchorId="71723752" wp14:editId="45C135C8">
            <wp:extent cx="5732780" cy="1630045"/>
            <wp:effectExtent l="0" t="0" r="1270" b="825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732780" cy="1630045"/>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rPr>
      </w:pPr>
      <w:r w:rsidRPr="006B5237">
        <w:rPr>
          <w:rFonts w:eastAsia="Times New Roman"/>
        </w:rPr>
        <w:t>We can individually mark each branch so that the users from that branch can have the repair screen for Account Title Mismatch repair, Insufficient Funds repair and NACK repair.</w:t>
      </w:r>
    </w:p>
    <w:p w:rsidR="00D675C5" w:rsidRPr="006B5237" w:rsidRDefault="00D675C5" w:rsidP="00D675C5">
      <w:pPr>
        <w:spacing w:after="160" w:line="259" w:lineRule="auto"/>
        <w:rPr>
          <w:rFonts w:eastAsia="Times New Roman"/>
          <w:b/>
          <w:u w:val="single"/>
        </w:rPr>
      </w:pPr>
      <w:r w:rsidRPr="006B5237">
        <w:rPr>
          <w:rFonts w:eastAsia="Times New Roman"/>
          <w:b/>
          <w:u w:val="single"/>
        </w:rPr>
        <w:t>Parameter Checker – Branch Config</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20391033" wp14:editId="482F4680">
            <wp:extent cx="5716905" cy="1153160"/>
            <wp:effectExtent l="0" t="0" r="0" b="889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716905" cy="1153160"/>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58B06B66" wp14:editId="03150C2A">
            <wp:extent cx="5725160" cy="1494790"/>
            <wp:effectExtent l="0" t="0" r="889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725160" cy="1494790"/>
                    </a:xfrm>
                    <a:prstGeom prst="rect">
                      <a:avLst/>
                    </a:prstGeom>
                    <a:noFill/>
                    <a:ln>
                      <a:noFill/>
                    </a:ln>
                  </pic:spPr>
                </pic:pic>
              </a:graphicData>
            </a:graphic>
          </wp:inline>
        </w:drawing>
      </w:r>
    </w:p>
    <w:p w:rsidR="00D675C5" w:rsidRPr="006B5237" w:rsidRDefault="00D675C5" w:rsidP="00D675C5">
      <w:r w:rsidRPr="006B5237">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Parameter Maker – Duplicate</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59804E25" wp14:editId="2A42C5B3">
            <wp:extent cx="5732780" cy="2266315"/>
            <wp:effectExtent l="0" t="0" r="1270" b="63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5732780" cy="2266315"/>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5EA72FDA" wp14:editId="4EE3B781">
            <wp:extent cx="5716905" cy="1391285"/>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716905" cy="1391285"/>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u w:val="single"/>
        </w:rPr>
        <w:t>Parameter Checker – Duplicate</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1103ACA1" wp14:editId="55024B05">
            <wp:extent cx="5716905" cy="122428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716905" cy="1224280"/>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5404D0F0" wp14:editId="57D06406">
            <wp:extent cx="5760720" cy="1371600"/>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760720" cy="1371600"/>
                    </a:xfrm>
                    <a:prstGeom prst="rect">
                      <a:avLst/>
                    </a:prstGeom>
                    <a:noFill/>
                    <a:ln>
                      <a:noFill/>
                    </a:ln>
                  </pic:spPr>
                </pic:pic>
              </a:graphicData>
            </a:graphic>
          </wp:inline>
        </w:drawing>
      </w:r>
    </w:p>
    <w:p w:rsidR="00D675C5" w:rsidRPr="006B5237" w:rsidRDefault="00D675C5" w:rsidP="00D675C5">
      <w:r w:rsidRPr="006B5237">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Parameter Maker – Cut Off Referral</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709A160A" wp14:editId="624C71FF">
            <wp:extent cx="5725160" cy="1208405"/>
            <wp:effectExtent l="0" t="0" r="889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725160" cy="1208405"/>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29BE20ED" wp14:editId="7E01DD0A">
            <wp:extent cx="5725160" cy="1208405"/>
            <wp:effectExtent l="0" t="0" r="889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725160" cy="1208405"/>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u w:val="single"/>
        </w:rPr>
        <w:t>Parameter Checker – Cut Off Referral</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2889CAA3" wp14:editId="492F8863">
            <wp:extent cx="5716905" cy="1256030"/>
            <wp:effectExtent l="0" t="0" r="0" b="127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716905" cy="1256030"/>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3F900825" wp14:editId="1395468A">
            <wp:extent cx="5725160" cy="1431290"/>
            <wp:effectExtent l="0" t="0" r="889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725160" cy="1431290"/>
                    </a:xfrm>
                    <a:prstGeom prst="rect">
                      <a:avLst/>
                    </a:prstGeom>
                    <a:noFill/>
                    <a:ln>
                      <a:noFill/>
                    </a:ln>
                  </pic:spPr>
                </pic:pic>
              </a:graphicData>
            </a:graphic>
          </wp:inline>
        </w:drawing>
      </w:r>
    </w:p>
    <w:p w:rsidR="00D675C5" w:rsidRPr="006B5237" w:rsidRDefault="00D675C5" w:rsidP="00D675C5">
      <w:r w:rsidRPr="006B5237">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Parameter Maker – Cut off Time</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60BFE077" wp14:editId="3C13283F">
            <wp:extent cx="5725160" cy="1129030"/>
            <wp:effectExtent l="0" t="0" r="889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725160" cy="1129030"/>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u w:val="single"/>
        </w:rPr>
        <w:t>Parameter Checker – Cut Off Time</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45FBCBC2" wp14:editId="67C4A744">
            <wp:extent cx="5725160" cy="1224280"/>
            <wp:effectExtent l="0" t="0" r="889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5725160" cy="1224280"/>
                    </a:xfrm>
                    <a:prstGeom prst="rect">
                      <a:avLst/>
                    </a:prstGeom>
                    <a:noFill/>
                    <a:ln>
                      <a:noFill/>
                    </a:ln>
                  </pic:spPr>
                </pic:pic>
              </a:graphicData>
            </a:graphic>
          </wp:inline>
        </w:drawing>
      </w:r>
    </w:p>
    <w:p w:rsidR="00D675C5" w:rsidRPr="006B5237" w:rsidRDefault="00D675C5" w:rsidP="00D675C5">
      <w:r w:rsidRPr="006B5237">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Parameter Maker – Charges</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7E51DB14" wp14:editId="254E8661">
            <wp:extent cx="5716905" cy="2584450"/>
            <wp:effectExtent l="0" t="0" r="0" b="635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716905" cy="2584450"/>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5085F14F" wp14:editId="3D8734C6">
            <wp:extent cx="5725160" cy="1304290"/>
            <wp:effectExtent l="0" t="0" r="889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5725160" cy="1304290"/>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p>
    <w:p w:rsidR="00D675C5" w:rsidRPr="006B5237" w:rsidRDefault="00D675C5" w:rsidP="00D675C5">
      <w:pPr>
        <w:spacing w:after="160" w:line="259" w:lineRule="auto"/>
        <w:rPr>
          <w:rFonts w:eastAsia="Times New Roman"/>
          <w:b/>
          <w:u w:val="single"/>
        </w:rPr>
      </w:pPr>
      <w:r w:rsidRPr="006B5237">
        <w:rPr>
          <w:rFonts w:eastAsia="Times New Roman"/>
          <w:b/>
          <w:u w:val="single"/>
        </w:rPr>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Remit Maker – Process Remittance</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070057F1" wp14:editId="333A5B05">
            <wp:extent cx="5725160" cy="2298065"/>
            <wp:effectExtent l="0" t="0" r="8890" b="698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725160" cy="2298065"/>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u w:val="single"/>
        </w:rPr>
        <w:t>MT103 Maker Screen</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60C29792" wp14:editId="243DA431">
            <wp:extent cx="5732145" cy="3433084"/>
            <wp:effectExtent l="0" t="0" r="1905" b="0"/>
            <wp:docPr id="177" name="Picture 177" descr="C:\Users\C106546\Downloads\screencapture-appzoneuat-adcbappsdr-local-CPD_LiveRep-Web-Remittance-EditIBRemit-aspx-2018-11-08-16_51_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descr="C:\Users\C106546\Downloads\screencapture-appzoneuat-adcbappsdr-local-CPD_LiveRep-Web-Remittance-EditIBRemit-aspx-2018-11-08-16_51_54.jp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5732145" cy="3433084"/>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u w:val="single"/>
        </w:rPr>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MT202 Cover Maker Screen</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6BD0B1B5" wp14:editId="403E58A7">
            <wp:extent cx="5732145" cy="3143975"/>
            <wp:effectExtent l="0" t="0" r="1905" b="0"/>
            <wp:docPr id="179" name="Picture 179" descr="C:\Users\C106546\Downloads\screencapture-appzoneuat-adcbappsdr-local-CPD_LiveRep-Web-Remittance-MT202COV-aspx-2018-11-08-16_53_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C:\Users\C106546\Downloads\screencapture-appzoneuat-adcbappsdr-local-CPD_LiveRep-Web-Remittance-MT202COV-aspx-2018-11-08-16_53_41.jp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732145" cy="3143975"/>
                    </a:xfrm>
                    <a:prstGeom prst="rect">
                      <a:avLst/>
                    </a:prstGeom>
                    <a:noFill/>
                    <a:ln>
                      <a:noFill/>
                    </a:ln>
                  </pic:spPr>
                </pic:pic>
              </a:graphicData>
            </a:graphic>
          </wp:inline>
        </w:drawing>
      </w:r>
    </w:p>
    <w:p w:rsidR="00B35438" w:rsidRPr="006B5237" w:rsidRDefault="00B35438">
      <w:pPr>
        <w:rPr>
          <w:rFonts w:eastAsia="Times New Roman"/>
          <w:b/>
          <w:u w:val="single"/>
        </w:rPr>
      </w:pPr>
      <w:r w:rsidRPr="006B5237">
        <w:rPr>
          <w:rFonts w:eastAsia="Times New Roman"/>
          <w:b/>
          <w:u w:val="single"/>
        </w:rPr>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MT202 Message Maker</w:t>
      </w:r>
    </w:p>
    <w:p w:rsidR="00D675C5" w:rsidRPr="006B5237" w:rsidRDefault="00B5249E" w:rsidP="00D675C5">
      <w:r w:rsidRPr="006B5237">
        <w:rPr>
          <w:rFonts w:eastAsia="Times New Roman"/>
          <w:noProof/>
        </w:rPr>
        <w:drawing>
          <wp:inline distT="0" distB="0" distL="0" distR="0">
            <wp:extent cx="6391037" cy="3914889"/>
            <wp:effectExtent l="0" t="0" r="0" b="0"/>
            <wp:docPr id="195" name="Picture 195" descr="C:\Users\C106546\Downloads\screencapture-adcm7181-adcbmis-local-CPD-Web-Remittance-MT202-aspx-2018-11-15-13_33_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C:\Users\C106546\Downloads\screencapture-adcm7181-adcbmis-local-CPD-Web-Remittance-MT202-aspx-2018-11-15-13_33_49.jp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6424267" cy="3935244"/>
                    </a:xfrm>
                    <a:prstGeom prst="rect">
                      <a:avLst/>
                    </a:prstGeom>
                    <a:noFill/>
                    <a:ln>
                      <a:noFill/>
                    </a:ln>
                  </pic:spPr>
                </pic:pic>
              </a:graphicData>
            </a:graphic>
          </wp:inline>
        </w:drawing>
      </w:r>
      <w:r w:rsidRPr="006B5237">
        <w:rPr>
          <w:rFonts w:eastAsia="Times New Roman"/>
        </w:rPr>
        <w:t xml:space="preserve"> </w:t>
      </w:r>
      <w:r w:rsidR="00D675C5" w:rsidRPr="006B5237">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Remit Maker – MT Enquiry</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32DBC7B9" wp14:editId="3489E1DE">
            <wp:extent cx="5725160" cy="1065530"/>
            <wp:effectExtent l="0" t="0" r="8890" b="127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725160" cy="1065530"/>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28AADD70" wp14:editId="3DFDD8B8">
            <wp:extent cx="5732780" cy="2934335"/>
            <wp:effectExtent l="0" t="0" r="127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5732780" cy="2934335"/>
                    </a:xfrm>
                    <a:prstGeom prst="rect">
                      <a:avLst/>
                    </a:prstGeom>
                    <a:noFill/>
                    <a:ln>
                      <a:noFill/>
                    </a:ln>
                  </pic:spPr>
                </pic:pic>
              </a:graphicData>
            </a:graphic>
          </wp:inline>
        </w:drawing>
      </w:r>
    </w:p>
    <w:p w:rsidR="00D675C5" w:rsidRPr="006B5237" w:rsidRDefault="00D675C5" w:rsidP="00D675C5">
      <w:r w:rsidRPr="006B5237">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Remit Maker – Manage Cut Off</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4E6FEC2D" wp14:editId="36C45250">
            <wp:extent cx="5760720" cy="128016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5760720" cy="1280160"/>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2496AA58" wp14:editId="4311BF4B">
            <wp:extent cx="5716905" cy="192405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716905" cy="1924050"/>
                    </a:xfrm>
                    <a:prstGeom prst="rect">
                      <a:avLst/>
                    </a:prstGeom>
                    <a:noFill/>
                    <a:ln>
                      <a:noFill/>
                    </a:ln>
                  </pic:spPr>
                </pic:pic>
              </a:graphicData>
            </a:graphic>
          </wp:inline>
        </w:drawing>
      </w:r>
    </w:p>
    <w:p w:rsidR="00D675C5" w:rsidRPr="006B5237" w:rsidRDefault="00D675C5" w:rsidP="00D675C5">
      <w:r w:rsidRPr="006B5237">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Remit Checker – Approve Remittance</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1AE48B79" wp14:editId="4CC751A9">
            <wp:extent cx="5725160" cy="962025"/>
            <wp:effectExtent l="0" t="0" r="8890"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5725160" cy="962025"/>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15949CC9" wp14:editId="014F7D13">
            <wp:extent cx="5725160" cy="3395345"/>
            <wp:effectExtent l="0" t="0" r="889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725160" cy="3395345"/>
                    </a:xfrm>
                    <a:prstGeom prst="rect">
                      <a:avLst/>
                    </a:prstGeom>
                    <a:noFill/>
                    <a:ln>
                      <a:noFill/>
                    </a:ln>
                  </pic:spPr>
                </pic:pic>
              </a:graphicData>
            </a:graphic>
          </wp:inline>
        </w:drawing>
      </w:r>
    </w:p>
    <w:p w:rsidR="00D675C5" w:rsidRPr="006B5237" w:rsidRDefault="00D675C5" w:rsidP="00D675C5">
      <w:r w:rsidRPr="006B5237">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Remit Checker – Disable STP</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617E0244" wp14:editId="3A29C5AB">
            <wp:extent cx="5760720" cy="1463040"/>
            <wp:effectExtent l="0" t="0" r="0" b="381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760720" cy="1463040"/>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6F9103B1" wp14:editId="29477D96">
            <wp:extent cx="5725160" cy="2099310"/>
            <wp:effectExtent l="0" t="0" r="889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725160" cy="2099310"/>
                    </a:xfrm>
                    <a:prstGeom prst="rect">
                      <a:avLst/>
                    </a:prstGeom>
                    <a:noFill/>
                    <a:ln>
                      <a:noFill/>
                    </a:ln>
                  </pic:spPr>
                </pic:pic>
              </a:graphicData>
            </a:graphic>
          </wp:inline>
        </w:drawing>
      </w:r>
    </w:p>
    <w:p w:rsidR="00806637" w:rsidRPr="006B5237" w:rsidRDefault="00806637" w:rsidP="00B57559">
      <w:pPr>
        <w:pStyle w:val="HUDTableText"/>
        <w:rPr>
          <w:rFonts w:asciiTheme="minorHAnsi" w:hAnsiTheme="minorHAnsi"/>
          <w:sz w:val="22"/>
          <w:szCs w:val="22"/>
        </w:rPr>
      </w:pPr>
    </w:p>
    <w:p w:rsidR="005D4AA1" w:rsidRPr="006B5237" w:rsidRDefault="005D4AA1">
      <w:pPr>
        <w:rPr>
          <w:rFonts w:eastAsia="Times New Roman"/>
          <w:b/>
          <w:u w:val="single"/>
        </w:rPr>
      </w:pPr>
      <w:r w:rsidRPr="006B5237">
        <w:rPr>
          <w:rFonts w:eastAsia="Times New Roman"/>
          <w:b/>
          <w:u w:val="single"/>
        </w:rPr>
        <w:br w:type="page"/>
      </w:r>
    </w:p>
    <w:p w:rsidR="00C41CB3" w:rsidRPr="006B5237" w:rsidRDefault="00C41CB3" w:rsidP="00C41CB3">
      <w:pPr>
        <w:spacing w:after="160" w:line="259" w:lineRule="auto"/>
        <w:rPr>
          <w:rFonts w:eastAsia="Times New Roman"/>
          <w:b/>
          <w:u w:val="single"/>
        </w:rPr>
      </w:pPr>
      <w:r w:rsidRPr="006B5237">
        <w:rPr>
          <w:rFonts w:eastAsia="Times New Roman"/>
          <w:b/>
          <w:u w:val="single"/>
        </w:rPr>
        <w:lastRenderedPageBreak/>
        <w:t xml:space="preserve">Salary Payment </w:t>
      </w:r>
      <w:r w:rsidR="00912919" w:rsidRPr="006B5237">
        <w:rPr>
          <w:rFonts w:eastAsia="Times New Roman"/>
          <w:b/>
          <w:u w:val="single"/>
        </w:rPr>
        <w:t xml:space="preserve">Maker </w:t>
      </w:r>
      <w:r w:rsidRPr="006B5237">
        <w:rPr>
          <w:rFonts w:eastAsia="Times New Roman"/>
          <w:b/>
          <w:u w:val="single"/>
        </w:rPr>
        <w:t>– CCM Repair Queue</w:t>
      </w:r>
    </w:p>
    <w:p w:rsidR="00C41CB3" w:rsidRPr="006B5237" w:rsidRDefault="00FA5D66" w:rsidP="00FA5D66">
      <w:pPr>
        <w:pStyle w:val="HUDTableText"/>
        <w:ind w:hanging="900"/>
        <w:rPr>
          <w:rFonts w:asciiTheme="minorHAnsi" w:hAnsiTheme="minorHAnsi"/>
          <w:sz w:val="22"/>
          <w:szCs w:val="22"/>
        </w:rPr>
      </w:pPr>
      <w:r w:rsidRPr="006B5237">
        <w:rPr>
          <w:rFonts w:asciiTheme="minorHAnsi" w:hAnsiTheme="minorHAnsi"/>
          <w:noProof/>
          <w:sz w:val="22"/>
          <w:szCs w:val="22"/>
        </w:rPr>
        <w:drawing>
          <wp:inline distT="0" distB="0" distL="0" distR="0" wp14:anchorId="5E3BC3E4" wp14:editId="725E3F36">
            <wp:extent cx="7016220" cy="319087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7021601" cy="3193322"/>
                    </a:xfrm>
                    <a:prstGeom prst="rect">
                      <a:avLst/>
                    </a:prstGeom>
                  </pic:spPr>
                </pic:pic>
              </a:graphicData>
            </a:graphic>
          </wp:inline>
        </w:drawing>
      </w:r>
    </w:p>
    <w:p w:rsidR="005D4AA1" w:rsidRPr="006B5237" w:rsidRDefault="005D4AA1" w:rsidP="00B57559">
      <w:pPr>
        <w:pStyle w:val="HUDTableText"/>
        <w:rPr>
          <w:rFonts w:asciiTheme="minorHAnsi" w:hAnsiTheme="minorHAnsi"/>
          <w:sz w:val="22"/>
          <w:szCs w:val="22"/>
        </w:rPr>
      </w:pPr>
    </w:p>
    <w:p w:rsidR="00FA5D66" w:rsidRPr="006B5237" w:rsidRDefault="00FA5D66">
      <w:pPr>
        <w:rPr>
          <w:rFonts w:eastAsia="Times New Roman" w:cs="Times New Roman"/>
          <w:b/>
          <w:u w:val="single"/>
        </w:rPr>
      </w:pPr>
    </w:p>
    <w:p w:rsidR="00FA5D66" w:rsidRPr="006B5237" w:rsidRDefault="00FA5D66" w:rsidP="00FA5D66">
      <w:pPr>
        <w:ind w:hanging="900"/>
        <w:rPr>
          <w:rFonts w:eastAsia="Times New Roman" w:cs="Times New Roman"/>
          <w:b/>
          <w:u w:val="single"/>
        </w:rPr>
      </w:pPr>
      <w:r w:rsidRPr="006B5237">
        <w:rPr>
          <w:noProof/>
        </w:rPr>
        <w:drawing>
          <wp:inline distT="0" distB="0" distL="0" distR="0" wp14:anchorId="6747EFAD" wp14:editId="54BDB335">
            <wp:extent cx="6884385" cy="23622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889022" cy="2363791"/>
                    </a:xfrm>
                    <a:prstGeom prst="rect">
                      <a:avLst/>
                    </a:prstGeom>
                  </pic:spPr>
                </pic:pic>
              </a:graphicData>
            </a:graphic>
          </wp:inline>
        </w:drawing>
      </w:r>
      <w:r w:rsidRPr="006B5237">
        <w:rPr>
          <w:rFonts w:eastAsia="Times New Roman" w:cs="Times New Roman"/>
          <w:b/>
          <w:u w:val="single"/>
        </w:rPr>
        <w:br w:type="page"/>
      </w:r>
    </w:p>
    <w:p w:rsidR="005D4AA1" w:rsidRPr="006B5237" w:rsidRDefault="005D4AA1">
      <w:pPr>
        <w:rPr>
          <w:rFonts w:eastAsia="Times New Roman" w:cs="Times New Roman"/>
          <w:b/>
          <w:u w:val="single"/>
        </w:rPr>
      </w:pPr>
      <w:r w:rsidRPr="006B5237">
        <w:rPr>
          <w:rFonts w:eastAsia="Times New Roman" w:cs="Times New Roman"/>
          <w:b/>
          <w:u w:val="single"/>
        </w:rPr>
        <w:lastRenderedPageBreak/>
        <w:t xml:space="preserve">Salary Payment </w:t>
      </w:r>
      <w:r w:rsidR="00963AD1" w:rsidRPr="006B5237">
        <w:rPr>
          <w:rFonts w:eastAsia="Times New Roman" w:cs="Times New Roman"/>
          <w:b/>
          <w:u w:val="single"/>
        </w:rPr>
        <w:t xml:space="preserve">Maker </w:t>
      </w:r>
      <w:r w:rsidRPr="006B5237">
        <w:rPr>
          <w:rFonts w:eastAsia="Times New Roman" w:cs="Times New Roman"/>
          <w:b/>
          <w:u w:val="single"/>
        </w:rPr>
        <w:t>– Repair Queue</w:t>
      </w:r>
    </w:p>
    <w:p w:rsidR="005D4AA1" w:rsidRPr="006B5237" w:rsidRDefault="00FA5D66" w:rsidP="00FA5D66">
      <w:pPr>
        <w:ind w:hanging="990"/>
        <w:rPr>
          <w:rFonts w:eastAsia="Times New Roman" w:cs="Times New Roman"/>
          <w:b/>
        </w:rPr>
      </w:pPr>
      <w:r w:rsidRPr="006B5237">
        <w:rPr>
          <w:noProof/>
        </w:rPr>
        <w:drawing>
          <wp:inline distT="0" distB="0" distL="0" distR="0" wp14:anchorId="22E4E3E4" wp14:editId="057E561C">
            <wp:extent cx="7182187" cy="38004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7187198" cy="3803127"/>
                    </a:xfrm>
                    <a:prstGeom prst="rect">
                      <a:avLst/>
                    </a:prstGeom>
                  </pic:spPr>
                </pic:pic>
              </a:graphicData>
            </a:graphic>
          </wp:inline>
        </w:drawing>
      </w:r>
    </w:p>
    <w:p w:rsidR="005D4AA1" w:rsidRPr="006B5237" w:rsidRDefault="00FA5D66">
      <w:pPr>
        <w:rPr>
          <w:rFonts w:eastAsia="Times New Roman" w:cs="Times New Roman"/>
          <w:b/>
        </w:rPr>
      </w:pPr>
      <w:r w:rsidRPr="006B5237">
        <w:rPr>
          <w:noProof/>
        </w:rPr>
        <w:drawing>
          <wp:inline distT="0" distB="0" distL="0" distR="0" wp14:anchorId="44050F3E" wp14:editId="08CCB190">
            <wp:extent cx="5772150" cy="176657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772150" cy="1766570"/>
                    </a:xfrm>
                    <a:prstGeom prst="rect">
                      <a:avLst/>
                    </a:prstGeom>
                  </pic:spPr>
                </pic:pic>
              </a:graphicData>
            </a:graphic>
          </wp:inline>
        </w:drawing>
      </w:r>
    </w:p>
    <w:p w:rsidR="00FA5D66" w:rsidRPr="006B5237" w:rsidRDefault="00FA5D66" w:rsidP="00FA5D66">
      <w:pPr>
        <w:ind w:hanging="900"/>
        <w:rPr>
          <w:rFonts w:eastAsia="Times New Roman" w:cs="Times New Roman"/>
          <w:b/>
        </w:rPr>
      </w:pPr>
      <w:r w:rsidRPr="006B5237">
        <w:rPr>
          <w:rFonts w:eastAsia="Times New Roman" w:cs="Times New Roman"/>
          <w:b/>
          <w:noProof/>
        </w:rPr>
        <w:lastRenderedPageBreak/>
        <w:drawing>
          <wp:inline distT="0" distB="0" distL="0" distR="0">
            <wp:extent cx="6906445" cy="4762500"/>
            <wp:effectExtent l="0" t="0" r="8890" b="0"/>
            <wp:docPr id="41" name="Picture 41" descr="C:\Users\C106546\Downloads\screencapture-appzonecbu-adcbapps-local-Salary-Web-mnvvzcerwqew-cvzxcvdsafewrzzfzdfsadfasdfzds-aspx-2018-11-13-13_35_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106546\Downloads\screencapture-appzonecbu-adcbapps-local-Salary-Web-mnvvzcerwqew-cvzxcvdsafewrzzfzdfsadfasdfzds-aspx-2018-11-13-13_35_49.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912723" cy="4766829"/>
                    </a:xfrm>
                    <a:prstGeom prst="rect">
                      <a:avLst/>
                    </a:prstGeom>
                    <a:noFill/>
                    <a:ln>
                      <a:noFill/>
                    </a:ln>
                  </pic:spPr>
                </pic:pic>
              </a:graphicData>
            </a:graphic>
          </wp:inline>
        </w:drawing>
      </w:r>
    </w:p>
    <w:p w:rsidR="00963AD1" w:rsidRPr="006B5237" w:rsidRDefault="00963AD1">
      <w:pPr>
        <w:rPr>
          <w:rFonts w:eastAsia="Times New Roman" w:cs="Times New Roman"/>
          <w:b/>
        </w:rPr>
      </w:pPr>
      <w:r w:rsidRPr="006B5237">
        <w:rPr>
          <w:rFonts w:eastAsia="Times New Roman" w:cs="Times New Roman"/>
          <w:b/>
        </w:rPr>
        <w:br w:type="page"/>
      </w:r>
    </w:p>
    <w:p w:rsidR="00963AD1" w:rsidRPr="006B5237" w:rsidRDefault="00963AD1">
      <w:pPr>
        <w:rPr>
          <w:rFonts w:eastAsia="Times New Roman" w:cs="Times New Roman"/>
          <w:b/>
          <w:u w:val="single"/>
        </w:rPr>
      </w:pPr>
      <w:r w:rsidRPr="006B5237">
        <w:rPr>
          <w:rFonts w:eastAsia="Times New Roman" w:cs="Times New Roman"/>
          <w:b/>
          <w:u w:val="single"/>
        </w:rPr>
        <w:lastRenderedPageBreak/>
        <w:t>Salary Payment Checker – Authorize Payment</w:t>
      </w:r>
    </w:p>
    <w:p w:rsidR="00963AD1" w:rsidRPr="006B5237" w:rsidRDefault="00963AD1">
      <w:pPr>
        <w:rPr>
          <w:rFonts w:eastAsia="Times New Roman" w:cs="Times New Roman"/>
          <w:b/>
        </w:rPr>
      </w:pPr>
      <w:r w:rsidRPr="006B5237">
        <w:rPr>
          <w:noProof/>
        </w:rPr>
        <w:drawing>
          <wp:inline distT="0" distB="0" distL="0" distR="0" wp14:anchorId="54925826" wp14:editId="31089AFA">
            <wp:extent cx="5772150" cy="1355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772150" cy="1355725"/>
                    </a:xfrm>
                    <a:prstGeom prst="rect">
                      <a:avLst/>
                    </a:prstGeom>
                  </pic:spPr>
                </pic:pic>
              </a:graphicData>
            </a:graphic>
          </wp:inline>
        </w:drawing>
      </w:r>
    </w:p>
    <w:p w:rsidR="00963AD1" w:rsidRPr="006B5237" w:rsidRDefault="00963AD1">
      <w:pPr>
        <w:rPr>
          <w:rFonts w:eastAsia="Times New Roman" w:cs="Times New Roman"/>
          <w:b/>
        </w:rPr>
      </w:pPr>
    </w:p>
    <w:p w:rsidR="00963AD1" w:rsidRPr="006B5237" w:rsidRDefault="00963AD1">
      <w:pPr>
        <w:rPr>
          <w:rFonts w:eastAsia="Times New Roman" w:cs="Times New Roman"/>
          <w:b/>
        </w:rPr>
      </w:pPr>
      <w:r w:rsidRPr="006B5237">
        <w:rPr>
          <w:noProof/>
        </w:rPr>
        <w:drawing>
          <wp:inline distT="0" distB="0" distL="0" distR="0" wp14:anchorId="26F3465C" wp14:editId="7616D2B7">
            <wp:extent cx="5772150" cy="170053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772150" cy="1700530"/>
                    </a:xfrm>
                    <a:prstGeom prst="rect">
                      <a:avLst/>
                    </a:prstGeom>
                  </pic:spPr>
                </pic:pic>
              </a:graphicData>
            </a:graphic>
          </wp:inline>
        </w:drawing>
      </w:r>
    </w:p>
    <w:p w:rsidR="00963AD1" w:rsidRPr="006B5237" w:rsidRDefault="00963AD1">
      <w:pPr>
        <w:rPr>
          <w:rFonts w:eastAsia="Times New Roman" w:cs="Times New Roman"/>
          <w:b/>
        </w:rPr>
      </w:pPr>
    </w:p>
    <w:p w:rsidR="00963AD1" w:rsidRPr="006B5237" w:rsidRDefault="00963AD1">
      <w:pPr>
        <w:rPr>
          <w:rFonts w:eastAsia="Times New Roman" w:cs="Times New Roman"/>
          <w:b/>
        </w:rPr>
      </w:pPr>
      <w:r w:rsidRPr="006B5237">
        <w:rPr>
          <w:rFonts w:eastAsia="Times New Roman" w:cs="Times New Roman"/>
          <w:b/>
          <w:noProof/>
        </w:rPr>
        <w:drawing>
          <wp:inline distT="0" distB="0" distL="0" distR="0">
            <wp:extent cx="5772150" cy="3655467"/>
            <wp:effectExtent l="0" t="0" r="0" b="2540"/>
            <wp:docPr id="52" name="Picture 52" descr="C:\Users\C106546\Downloads\screencapture-appzonecbu-adcbapps-local-Salary-Web-cafdczcasdxxbvdfx-zcxzdfqwerewadzdfsdfasdfsd-aspx-2018-11-13-13_46_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C106546\Downloads\screencapture-appzonecbu-adcbapps-local-Salary-Web-cafdczcasdxxbvdfx-zcxzdfqwerewadzdfsdfasdfsd-aspx-2018-11-13-13_46_14.jpg"/>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772150" cy="3655467"/>
                    </a:xfrm>
                    <a:prstGeom prst="rect">
                      <a:avLst/>
                    </a:prstGeom>
                    <a:noFill/>
                    <a:ln>
                      <a:noFill/>
                    </a:ln>
                  </pic:spPr>
                </pic:pic>
              </a:graphicData>
            </a:graphic>
          </wp:inline>
        </w:drawing>
      </w:r>
    </w:p>
    <w:p w:rsidR="00963AD1" w:rsidRPr="006B5237" w:rsidRDefault="00963AD1">
      <w:pPr>
        <w:rPr>
          <w:rFonts w:eastAsia="Times New Roman" w:cs="Times New Roman"/>
          <w:b/>
        </w:rPr>
      </w:pPr>
      <w:r w:rsidRPr="006B5237">
        <w:rPr>
          <w:rFonts w:eastAsia="Times New Roman" w:cs="Times New Roman"/>
          <w:b/>
        </w:rPr>
        <w:br w:type="page"/>
      </w:r>
    </w:p>
    <w:p w:rsidR="00963AD1" w:rsidRPr="006B5237" w:rsidRDefault="00963AD1">
      <w:pPr>
        <w:rPr>
          <w:rFonts w:eastAsia="Times New Roman" w:cs="Times New Roman"/>
          <w:b/>
          <w:u w:val="single"/>
        </w:rPr>
      </w:pPr>
      <w:r w:rsidRPr="006B5237">
        <w:rPr>
          <w:rFonts w:eastAsia="Times New Roman" w:cs="Times New Roman"/>
          <w:b/>
          <w:u w:val="single"/>
        </w:rPr>
        <w:lastRenderedPageBreak/>
        <w:t>Salary Payment Checker – CCM Repair</w:t>
      </w:r>
    </w:p>
    <w:p w:rsidR="00963AD1" w:rsidRPr="006B5237" w:rsidRDefault="00963AD1">
      <w:pPr>
        <w:rPr>
          <w:rFonts w:eastAsia="Times New Roman" w:cs="Times New Roman"/>
          <w:b/>
        </w:rPr>
      </w:pPr>
      <w:r w:rsidRPr="006B5237">
        <w:rPr>
          <w:noProof/>
        </w:rPr>
        <w:drawing>
          <wp:inline distT="0" distB="0" distL="0" distR="0" wp14:anchorId="7C67B9DD" wp14:editId="7F716BA6">
            <wp:extent cx="5772150" cy="1022985"/>
            <wp:effectExtent l="0" t="0" r="0"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772150" cy="1022985"/>
                    </a:xfrm>
                    <a:prstGeom prst="rect">
                      <a:avLst/>
                    </a:prstGeom>
                  </pic:spPr>
                </pic:pic>
              </a:graphicData>
            </a:graphic>
          </wp:inline>
        </w:drawing>
      </w:r>
    </w:p>
    <w:p w:rsidR="00963AD1" w:rsidRPr="006B5237" w:rsidRDefault="00963AD1">
      <w:pPr>
        <w:rPr>
          <w:rFonts w:eastAsia="Times New Roman" w:cs="Times New Roman"/>
          <w:b/>
        </w:rPr>
      </w:pPr>
    </w:p>
    <w:p w:rsidR="00963AD1" w:rsidRPr="006B5237" w:rsidRDefault="00963AD1">
      <w:pPr>
        <w:rPr>
          <w:rFonts w:eastAsia="Times New Roman" w:cs="Times New Roman"/>
          <w:b/>
        </w:rPr>
      </w:pPr>
      <w:r w:rsidRPr="006B5237">
        <w:rPr>
          <w:noProof/>
        </w:rPr>
        <w:drawing>
          <wp:inline distT="0" distB="0" distL="0" distR="0" wp14:anchorId="78EEA4F9" wp14:editId="160C4F7A">
            <wp:extent cx="5772150" cy="2340610"/>
            <wp:effectExtent l="0" t="0" r="0"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772150" cy="2340610"/>
                    </a:xfrm>
                    <a:prstGeom prst="rect">
                      <a:avLst/>
                    </a:prstGeom>
                  </pic:spPr>
                </pic:pic>
              </a:graphicData>
            </a:graphic>
          </wp:inline>
        </w:drawing>
      </w:r>
    </w:p>
    <w:p w:rsidR="0011672A" w:rsidRPr="006B5237" w:rsidRDefault="0011672A">
      <w:pPr>
        <w:rPr>
          <w:rFonts w:eastAsia="Times New Roman" w:cs="Times New Roman"/>
          <w:b/>
        </w:rPr>
      </w:pPr>
    </w:p>
    <w:p w:rsidR="0011672A" w:rsidRPr="006B5237" w:rsidRDefault="0011672A">
      <w:pPr>
        <w:rPr>
          <w:rFonts w:eastAsia="Times New Roman" w:cs="Times New Roman"/>
          <w:b/>
        </w:rPr>
      </w:pPr>
      <w:r w:rsidRPr="006B5237">
        <w:rPr>
          <w:rFonts w:eastAsia="Times New Roman" w:cs="Times New Roman"/>
          <w:b/>
        </w:rPr>
        <w:br w:type="page"/>
      </w:r>
    </w:p>
    <w:p w:rsidR="0011672A" w:rsidRPr="006B5237" w:rsidRDefault="0011672A">
      <w:pPr>
        <w:rPr>
          <w:rFonts w:eastAsia="Times New Roman" w:cs="Times New Roman"/>
          <w:b/>
          <w:u w:val="single"/>
        </w:rPr>
      </w:pPr>
    </w:p>
    <w:p w:rsidR="0011672A" w:rsidRPr="006B5237" w:rsidRDefault="0011672A">
      <w:pPr>
        <w:rPr>
          <w:rFonts w:eastAsia="Times New Roman" w:cs="Times New Roman"/>
          <w:b/>
          <w:u w:val="single"/>
        </w:rPr>
      </w:pPr>
      <w:r w:rsidRPr="006B5237">
        <w:rPr>
          <w:rFonts w:eastAsia="Times New Roman" w:cs="Times New Roman"/>
          <w:b/>
          <w:u w:val="single"/>
        </w:rPr>
        <w:t>Salary Payment Checker – Post Payment</w:t>
      </w:r>
    </w:p>
    <w:p w:rsidR="005D4AA1" w:rsidRPr="006B5237" w:rsidRDefault="0011672A">
      <w:pPr>
        <w:rPr>
          <w:rFonts w:eastAsia="Times New Roman" w:cs="Times New Roman"/>
          <w:b/>
        </w:rPr>
      </w:pPr>
      <w:r w:rsidRPr="006B5237">
        <w:rPr>
          <w:noProof/>
        </w:rPr>
        <w:drawing>
          <wp:inline distT="0" distB="0" distL="0" distR="0" wp14:anchorId="3FA964CE" wp14:editId="4D20E7DD">
            <wp:extent cx="5772150" cy="2392680"/>
            <wp:effectExtent l="0" t="0" r="0"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772150" cy="2392680"/>
                    </a:xfrm>
                    <a:prstGeom prst="rect">
                      <a:avLst/>
                    </a:prstGeom>
                  </pic:spPr>
                </pic:pic>
              </a:graphicData>
            </a:graphic>
          </wp:inline>
        </w:drawing>
      </w:r>
      <w:r w:rsidRPr="006B5237">
        <w:rPr>
          <w:noProof/>
        </w:rPr>
        <w:t xml:space="preserve"> </w:t>
      </w:r>
      <w:r w:rsidRPr="006B5237">
        <w:rPr>
          <w:noProof/>
        </w:rPr>
        <w:drawing>
          <wp:anchor distT="0" distB="0" distL="114300" distR="114300" simplePos="0" relativeHeight="251662336" behindDoc="0" locked="0" layoutInCell="1" allowOverlap="1">
            <wp:simplePos x="0" y="0"/>
            <wp:positionH relativeFrom="column">
              <wp:posOffset>0</wp:posOffset>
            </wp:positionH>
            <wp:positionV relativeFrom="paragraph">
              <wp:posOffset>635</wp:posOffset>
            </wp:positionV>
            <wp:extent cx="5772150" cy="3074670"/>
            <wp:effectExtent l="0" t="0" r="0" b="0"/>
            <wp:wrapTopAndBottom/>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5772150" cy="3074670"/>
                    </a:xfrm>
                    <a:prstGeom prst="rect">
                      <a:avLst/>
                    </a:prstGeom>
                  </pic:spPr>
                </pic:pic>
              </a:graphicData>
            </a:graphic>
          </wp:anchor>
        </w:drawing>
      </w:r>
      <w:r w:rsidRPr="006B5237">
        <w:rPr>
          <w:rFonts w:eastAsia="Times New Roman" w:cs="Times New Roman"/>
          <w:b/>
        </w:rPr>
        <w:t xml:space="preserve"> </w:t>
      </w:r>
      <w:r w:rsidR="005D4AA1" w:rsidRPr="006B5237">
        <w:rPr>
          <w:rFonts w:eastAsia="Times New Roman" w:cs="Times New Roman"/>
          <w:b/>
        </w:rPr>
        <w:br w:type="page"/>
      </w:r>
    </w:p>
    <w:p w:rsidR="0011672A" w:rsidRPr="006B5237" w:rsidRDefault="0011672A">
      <w:pPr>
        <w:rPr>
          <w:rFonts w:eastAsia="Times New Roman" w:cs="Times New Roman"/>
          <w:b/>
        </w:rPr>
      </w:pPr>
    </w:p>
    <w:p w:rsidR="0011672A" w:rsidRPr="006B5237" w:rsidRDefault="00660E86">
      <w:pPr>
        <w:rPr>
          <w:rFonts w:eastAsia="Times New Roman" w:cs="Times New Roman"/>
          <w:b/>
          <w:u w:val="single"/>
        </w:rPr>
      </w:pPr>
      <w:r w:rsidRPr="006B5237">
        <w:rPr>
          <w:rFonts w:eastAsia="Times New Roman" w:cs="Times New Roman"/>
          <w:b/>
          <w:u w:val="single"/>
        </w:rPr>
        <w:t>Salary Payment Checker – Release Lock</w:t>
      </w:r>
    </w:p>
    <w:p w:rsidR="00660E86" w:rsidRPr="006B5237" w:rsidRDefault="00660E86">
      <w:pPr>
        <w:rPr>
          <w:rFonts w:eastAsia="Times New Roman" w:cs="Times New Roman"/>
          <w:b/>
          <w:u w:val="single"/>
        </w:rPr>
      </w:pPr>
      <w:r w:rsidRPr="006B5237">
        <w:rPr>
          <w:noProof/>
        </w:rPr>
        <w:drawing>
          <wp:inline distT="0" distB="0" distL="0" distR="0" wp14:anchorId="71EE72A1" wp14:editId="49A8CB77">
            <wp:extent cx="5772150" cy="1995170"/>
            <wp:effectExtent l="0" t="0" r="0" b="50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772150" cy="1995170"/>
                    </a:xfrm>
                    <a:prstGeom prst="rect">
                      <a:avLst/>
                    </a:prstGeom>
                  </pic:spPr>
                </pic:pic>
              </a:graphicData>
            </a:graphic>
          </wp:inline>
        </w:drawing>
      </w:r>
    </w:p>
    <w:p w:rsidR="00660E86" w:rsidRPr="006B5237" w:rsidRDefault="00660E86">
      <w:pPr>
        <w:rPr>
          <w:rFonts w:eastAsia="Times New Roman" w:cs="Times New Roman"/>
          <w:b/>
          <w:u w:val="single"/>
        </w:rPr>
      </w:pPr>
      <w:r w:rsidRPr="006B5237">
        <w:rPr>
          <w:rFonts w:eastAsia="Times New Roman" w:cs="Times New Roman"/>
          <w:b/>
          <w:u w:val="single"/>
        </w:rPr>
        <w:t>Salary Payment – View Batch</w:t>
      </w:r>
    </w:p>
    <w:p w:rsidR="00660E86" w:rsidRPr="006B5237" w:rsidRDefault="00660E86">
      <w:pPr>
        <w:rPr>
          <w:rFonts w:eastAsia="Times New Roman" w:cs="Times New Roman"/>
          <w:b/>
          <w:u w:val="single"/>
        </w:rPr>
      </w:pPr>
      <w:r w:rsidRPr="006B5237">
        <w:rPr>
          <w:noProof/>
        </w:rPr>
        <w:drawing>
          <wp:inline distT="0" distB="0" distL="0" distR="0" wp14:anchorId="02B15BCC" wp14:editId="318CCD4C">
            <wp:extent cx="5772150" cy="1635125"/>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772150" cy="1635125"/>
                    </a:xfrm>
                    <a:prstGeom prst="rect">
                      <a:avLst/>
                    </a:prstGeom>
                  </pic:spPr>
                </pic:pic>
              </a:graphicData>
            </a:graphic>
          </wp:inline>
        </w:drawing>
      </w:r>
    </w:p>
    <w:p w:rsidR="00660E86" w:rsidRPr="006B5237" w:rsidRDefault="00660E86">
      <w:pPr>
        <w:rPr>
          <w:rFonts w:eastAsia="Times New Roman" w:cs="Times New Roman"/>
          <w:b/>
          <w:u w:val="single"/>
        </w:rPr>
      </w:pPr>
      <w:r w:rsidRPr="006B5237">
        <w:rPr>
          <w:noProof/>
        </w:rPr>
        <w:drawing>
          <wp:inline distT="0" distB="0" distL="0" distR="0" wp14:anchorId="64538FEB" wp14:editId="35588AF1">
            <wp:extent cx="5772150" cy="1918970"/>
            <wp:effectExtent l="0" t="0" r="0"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772150" cy="1918970"/>
                    </a:xfrm>
                    <a:prstGeom prst="rect">
                      <a:avLst/>
                    </a:prstGeom>
                  </pic:spPr>
                </pic:pic>
              </a:graphicData>
            </a:graphic>
          </wp:inline>
        </w:drawing>
      </w:r>
    </w:p>
    <w:p w:rsidR="00660E86" w:rsidRPr="006B5237" w:rsidRDefault="00660E86">
      <w:pPr>
        <w:rPr>
          <w:rFonts w:eastAsia="Times New Roman" w:cs="Times New Roman"/>
          <w:b/>
          <w:u w:val="single"/>
        </w:rPr>
      </w:pPr>
      <w:r w:rsidRPr="006B5237">
        <w:rPr>
          <w:noProof/>
        </w:rPr>
        <w:lastRenderedPageBreak/>
        <w:drawing>
          <wp:inline distT="0" distB="0" distL="0" distR="0" wp14:anchorId="4B61D5B9" wp14:editId="4F336D2E">
            <wp:extent cx="5772150" cy="1997075"/>
            <wp:effectExtent l="0" t="0" r="0" b="31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772150" cy="1997075"/>
                    </a:xfrm>
                    <a:prstGeom prst="rect">
                      <a:avLst/>
                    </a:prstGeom>
                  </pic:spPr>
                </pic:pic>
              </a:graphicData>
            </a:graphic>
          </wp:inline>
        </w:drawing>
      </w:r>
    </w:p>
    <w:p w:rsidR="00660E86" w:rsidRPr="006B5237" w:rsidRDefault="00660E86">
      <w:pPr>
        <w:rPr>
          <w:rFonts w:eastAsia="Times New Roman" w:cs="Times New Roman"/>
          <w:b/>
          <w:u w:val="single"/>
        </w:rPr>
      </w:pPr>
    </w:p>
    <w:p w:rsidR="00660E86" w:rsidRPr="006B5237" w:rsidRDefault="00660E86">
      <w:pPr>
        <w:rPr>
          <w:rFonts w:eastAsia="Times New Roman" w:cs="Times New Roman"/>
          <w:b/>
          <w:u w:val="single"/>
        </w:rPr>
      </w:pPr>
      <w:r w:rsidRPr="006B5237">
        <w:rPr>
          <w:rFonts w:eastAsia="Times New Roman" w:cs="Times New Roman"/>
          <w:b/>
          <w:noProof/>
          <w:u w:val="single"/>
        </w:rPr>
        <w:drawing>
          <wp:inline distT="0" distB="0" distL="0" distR="0">
            <wp:extent cx="5772150" cy="4759972"/>
            <wp:effectExtent l="0" t="0" r="0" b="2540"/>
            <wp:docPr id="64" name="Picture 64" descr="C:\Users\C106546\Downloads\screencapture-appzonecbu-adcbapps-local-Salary-Web-ViewBatch-aspx-2018-11-13-13_58_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106546\Downloads\screencapture-appzonecbu-adcbapps-local-Salary-Web-ViewBatch-aspx-2018-11-13-13_58_09.jp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772150" cy="4759972"/>
                    </a:xfrm>
                    <a:prstGeom prst="rect">
                      <a:avLst/>
                    </a:prstGeom>
                    <a:noFill/>
                    <a:ln>
                      <a:noFill/>
                    </a:ln>
                  </pic:spPr>
                </pic:pic>
              </a:graphicData>
            </a:graphic>
          </wp:inline>
        </w:drawing>
      </w:r>
    </w:p>
    <w:p w:rsidR="0011672A" w:rsidRPr="006B5237" w:rsidRDefault="0011672A">
      <w:pPr>
        <w:rPr>
          <w:rFonts w:eastAsia="Times New Roman" w:cs="Times New Roman"/>
          <w:b/>
        </w:rPr>
      </w:pPr>
    </w:p>
    <w:p w:rsidR="002F6769" w:rsidRPr="006B5237" w:rsidRDefault="002F6769" w:rsidP="002F6769">
      <w:pPr>
        <w:pStyle w:val="ListParagraph"/>
        <w:keepNext/>
        <w:tabs>
          <w:tab w:val="left" w:pos="720"/>
        </w:tabs>
        <w:spacing w:before="200" w:line="360" w:lineRule="auto"/>
        <w:ind w:left="792"/>
        <w:outlineLvl w:val="1"/>
        <w:rPr>
          <w:rFonts w:eastAsia="Times New Roman" w:cs="Times New Roman"/>
          <w:b/>
        </w:rPr>
      </w:pPr>
      <w:bookmarkStart w:id="229" w:name="_Toc108452226"/>
      <w:bookmarkStart w:id="230" w:name="_Toc108520349"/>
    </w:p>
    <w:p w:rsidR="00DB04EF" w:rsidRPr="006B5237" w:rsidRDefault="00DB04EF">
      <w:pPr>
        <w:rPr>
          <w:rFonts w:eastAsia="Times New Roman" w:cs="Arial"/>
          <w:b/>
        </w:rPr>
      </w:pPr>
      <w:r w:rsidRPr="006B5237">
        <w:rPr>
          <w:rFonts w:eastAsia="Times New Roman" w:cs="Arial"/>
          <w:b/>
        </w:rPr>
        <w:br w:type="page"/>
      </w:r>
    </w:p>
    <w:p w:rsidR="000751F5" w:rsidRPr="006B5237" w:rsidRDefault="000751F5" w:rsidP="000B0FF1">
      <w:pPr>
        <w:pStyle w:val="ListParagraph"/>
        <w:keepNext/>
        <w:numPr>
          <w:ilvl w:val="0"/>
          <w:numId w:val="2"/>
        </w:numPr>
        <w:tabs>
          <w:tab w:val="left" w:pos="0"/>
          <w:tab w:val="left" w:pos="540"/>
          <w:tab w:val="left" w:pos="1980"/>
        </w:tabs>
        <w:spacing w:before="500"/>
        <w:outlineLvl w:val="0"/>
        <w:rPr>
          <w:rFonts w:eastAsia="Times New Roman" w:cs="Arial"/>
          <w:b/>
        </w:rPr>
      </w:pPr>
      <w:bookmarkStart w:id="231" w:name="_Toc530389287"/>
      <w:bookmarkEnd w:id="229"/>
      <w:bookmarkEnd w:id="230"/>
      <w:r w:rsidRPr="006B5237">
        <w:rPr>
          <w:rFonts w:eastAsia="Times New Roman" w:cs="Arial"/>
          <w:b/>
        </w:rPr>
        <w:lastRenderedPageBreak/>
        <w:t>Glossary</w:t>
      </w:r>
      <w:bookmarkEnd w:id="231"/>
    </w:p>
    <w:p w:rsidR="00D675C5" w:rsidRPr="006B5237" w:rsidRDefault="00D675C5" w:rsidP="00D675C5">
      <w:pPr>
        <w:pStyle w:val="ADCBHeading2"/>
        <w:ind w:left="360"/>
        <w:rPr>
          <w:rFonts w:asciiTheme="minorHAnsi" w:hAnsiTheme="minorHAnsi"/>
          <w:sz w:val="22"/>
          <w:szCs w:val="22"/>
        </w:rPr>
      </w:pPr>
      <w:bookmarkStart w:id="232" w:name="_Toc529716491"/>
      <w:bookmarkStart w:id="233" w:name="_Toc530389288"/>
      <w:r w:rsidRPr="006B5237">
        <w:rPr>
          <w:rFonts w:asciiTheme="minorHAnsi" w:hAnsiTheme="minorHAnsi"/>
          <w:sz w:val="22"/>
          <w:szCs w:val="22"/>
        </w:rPr>
        <w:t>Definitions, Acronyms, Abbreviations</w:t>
      </w:r>
      <w:bookmarkEnd w:id="232"/>
      <w:bookmarkEnd w:id="233"/>
    </w:p>
    <w:tbl>
      <w:tblPr>
        <w:tblW w:w="8550" w:type="dxa"/>
        <w:tblInd w:w="19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1701"/>
        <w:gridCol w:w="6849"/>
      </w:tblGrid>
      <w:tr w:rsidR="00D675C5" w:rsidRPr="006B5237" w:rsidTr="00C41CB3">
        <w:trPr>
          <w:cantSplit/>
        </w:trPr>
        <w:tc>
          <w:tcPr>
            <w:tcW w:w="1701" w:type="dxa"/>
            <w:tcBorders>
              <w:top w:val="single" w:sz="4" w:space="0" w:color="999999"/>
              <w:left w:val="single" w:sz="4" w:space="0" w:color="999999"/>
              <w:bottom w:val="single" w:sz="4" w:space="0" w:color="999999"/>
              <w:right w:val="single" w:sz="4" w:space="0" w:color="999999"/>
            </w:tcBorders>
            <w:shd w:val="pct20" w:color="auto" w:fill="auto"/>
            <w:hideMark/>
          </w:tcPr>
          <w:p w:rsidR="00D675C5" w:rsidRPr="006B5237" w:rsidRDefault="00D675C5" w:rsidP="00C41CB3">
            <w:pPr>
              <w:spacing w:before="60" w:after="60"/>
              <w:rPr>
                <w:b/>
                <w:lang w:val="en-GB"/>
              </w:rPr>
            </w:pPr>
            <w:r w:rsidRPr="006B5237">
              <w:rPr>
                <w:b/>
                <w:lang w:val="en-GB"/>
              </w:rPr>
              <w:t xml:space="preserve">Term </w:t>
            </w:r>
          </w:p>
        </w:tc>
        <w:tc>
          <w:tcPr>
            <w:tcW w:w="6849" w:type="dxa"/>
            <w:tcBorders>
              <w:top w:val="single" w:sz="4" w:space="0" w:color="999999"/>
              <w:left w:val="single" w:sz="4" w:space="0" w:color="999999"/>
              <w:bottom w:val="single" w:sz="4" w:space="0" w:color="999999"/>
              <w:right w:val="single" w:sz="4" w:space="0" w:color="999999"/>
            </w:tcBorders>
            <w:shd w:val="pct20" w:color="auto" w:fill="auto"/>
            <w:hideMark/>
          </w:tcPr>
          <w:p w:rsidR="00D675C5" w:rsidRPr="006B5237" w:rsidRDefault="00D675C5" w:rsidP="00C41CB3">
            <w:pPr>
              <w:spacing w:before="60" w:after="60"/>
              <w:rPr>
                <w:b/>
                <w:lang w:val="en-GB"/>
              </w:rPr>
            </w:pPr>
            <w:r w:rsidRPr="006B5237">
              <w:rPr>
                <w:b/>
                <w:lang w:val="en-GB"/>
              </w:rPr>
              <w:t>Acronyms</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 xml:space="preserve">FCR </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FlexCube Retail</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PD</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entral Processing Department</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ITD</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Information Technology Department / Institution Transfer Details</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UAEFTS</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UAE Funds Transfer System</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SV</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omma-separated Values</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B</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entral Bank of UAE</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EOSB</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End of Service Benefit</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GEFU</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Generic File Upload</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DCM</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Debit Confirmation Message</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NM</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redit Notification Message</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RLF</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arriage-Return and Line-feed</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 xml:space="preserve">CTD </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ustomer Transfer Details</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ITC</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Institution Transfer Control record</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TC</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ustomer Transfer Control record</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SSL VPN</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Secure Sockets Layer Virtual Private Network</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IB</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Internet Banking</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DES</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Data Exchange Server</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 xml:space="preserve">FCC </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FlexCube Corporate</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IBAN</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International Bank Account Number</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SME</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Small Medium Enterprise</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SFTP</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Secure File Transfer Protocol</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tcPr>
          <w:p w:rsidR="00D675C5" w:rsidRPr="006B5237" w:rsidRDefault="00D675C5" w:rsidP="00C41CB3">
            <w:pPr>
              <w:spacing w:before="60" w:after="60"/>
              <w:rPr>
                <w:lang w:val="en-GB"/>
              </w:rPr>
            </w:pPr>
            <w:r w:rsidRPr="006B5237">
              <w:rPr>
                <w:lang w:val="en-GB"/>
              </w:rPr>
              <w:t>STP</w:t>
            </w:r>
          </w:p>
        </w:tc>
        <w:tc>
          <w:tcPr>
            <w:tcW w:w="6849" w:type="dxa"/>
            <w:tcBorders>
              <w:top w:val="single" w:sz="4" w:space="0" w:color="999999"/>
              <w:left w:val="single" w:sz="4" w:space="0" w:color="999999"/>
              <w:bottom w:val="single" w:sz="4" w:space="0" w:color="999999"/>
              <w:right w:val="single" w:sz="4" w:space="0" w:color="999999"/>
            </w:tcBorders>
          </w:tcPr>
          <w:p w:rsidR="00D675C5" w:rsidRPr="006B5237" w:rsidRDefault="00D675C5" w:rsidP="00C41CB3">
            <w:pPr>
              <w:spacing w:before="60" w:after="60"/>
              <w:rPr>
                <w:lang w:val="en-GB"/>
              </w:rPr>
            </w:pPr>
            <w:r w:rsidRPr="006B5237">
              <w:rPr>
                <w:lang w:val="en-GB"/>
              </w:rPr>
              <w:t>Straight Through Processing</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tcPr>
          <w:p w:rsidR="00D675C5" w:rsidRPr="006B5237" w:rsidRDefault="00D675C5" w:rsidP="00C41CB3">
            <w:pPr>
              <w:spacing w:before="60" w:after="60"/>
              <w:rPr>
                <w:rFonts w:cs="Calibri"/>
                <w:lang w:val="en-GB"/>
              </w:rPr>
            </w:pPr>
            <w:r w:rsidRPr="006B5237">
              <w:rPr>
                <w:rFonts w:cs="Calibri"/>
                <w:lang w:val="en-GB"/>
              </w:rPr>
              <w:t>OFAC</w:t>
            </w:r>
          </w:p>
        </w:tc>
        <w:tc>
          <w:tcPr>
            <w:tcW w:w="6849" w:type="dxa"/>
            <w:tcBorders>
              <w:top w:val="single" w:sz="4" w:space="0" w:color="999999"/>
              <w:left w:val="single" w:sz="4" w:space="0" w:color="999999"/>
              <w:bottom w:val="single" w:sz="4" w:space="0" w:color="999999"/>
              <w:right w:val="single" w:sz="4" w:space="0" w:color="999999"/>
            </w:tcBorders>
          </w:tcPr>
          <w:p w:rsidR="00D675C5" w:rsidRPr="006B5237" w:rsidRDefault="00D675C5" w:rsidP="00C41CB3">
            <w:pPr>
              <w:spacing w:before="60" w:after="60"/>
              <w:rPr>
                <w:rFonts w:cs="Calibri"/>
                <w:lang w:val="en-GB"/>
              </w:rPr>
            </w:pPr>
            <w:r w:rsidRPr="006B5237">
              <w:rPr>
                <w:rFonts w:cs="Calibri"/>
                <w:lang w:val="en-GB"/>
              </w:rPr>
              <w:t>Office for Foreign Assets Control</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tcPr>
          <w:p w:rsidR="00D675C5" w:rsidRPr="006B5237" w:rsidRDefault="00D675C5" w:rsidP="00C41CB3">
            <w:pPr>
              <w:spacing w:before="60" w:after="60"/>
              <w:rPr>
                <w:rFonts w:cs="Calibri"/>
                <w:lang w:val="en-GB"/>
              </w:rPr>
            </w:pPr>
            <w:r w:rsidRPr="006B5237">
              <w:rPr>
                <w:rFonts w:cs="Calibri"/>
                <w:lang w:val="en-GB"/>
              </w:rPr>
              <w:t>FATF</w:t>
            </w:r>
          </w:p>
        </w:tc>
        <w:tc>
          <w:tcPr>
            <w:tcW w:w="6849" w:type="dxa"/>
            <w:tcBorders>
              <w:top w:val="single" w:sz="4" w:space="0" w:color="999999"/>
              <w:left w:val="single" w:sz="4" w:space="0" w:color="999999"/>
              <w:bottom w:val="single" w:sz="4" w:space="0" w:color="999999"/>
              <w:right w:val="single" w:sz="4" w:space="0" w:color="999999"/>
            </w:tcBorders>
          </w:tcPr>
          <w:p w:rsidR="00D675C5" w:rsidRPr="006B5237" w:rsidRDefault="00D675C5" w:rsidP="00C41CB3">
            <w:pPr>
              <w:spacing w:before="60" w:after="60"/>
              <w:rPr>
                <w:rFonts w:cs="Calibri"/>
                <w:lang w:val="en-GB"/>
              </w:rPr>
            </w:pPr>
            <w:r w:rsidRPr="006B5237">
              <w:rPr>
                <w:rFonts w:cs="Calibri"/>
                <w:lang w:val="en-GB"/>
              </w:rPr>
              <w:t>Financial Action Task Force</w:t>
            </w:r>
          </w:p>
        </w:tc>
      </w:tr>
    </w:tbl>
    <w:p w:rsidR="00D675C5" w:rsidRPr="006B5237" w:rsidRDefault="00D675C5" w:rsidP="00D675C5">
      <w:pPr>
        <w:pStyle w:val="ListParagraph"/>
        <w:spacing w:after="0"/>
        <w:ind w:left="360"/>
      </w:pPr>
    </w:p>
    <w:p w:rsidR="00203E28" w:rsidRPr="006B5237" w:rsidRDefault="00203E28" w:rsidP="00B72100">
      <w:pPr>
        <w:pStyle w:val="NoSpacing"/>
        <w:rPr>
          <w:rFonts w:asciiTheme="minorHAnsi" w:hAnsiTheme="minorHAnsi"/>
          <w:sz w:val="22"/>
          <w:szCs w:val="22"/>
        </w:rPr>
      </w:pPr>
    </w:p>
    <w:p w:rsidR="00C81227" w:rsidRPr="006B5237" w:rsidRDefault="00C81227" w:rsidP="000B0FF1">
      <w:pPr>
        <w:pStyle w:val="ListParagraph"/>
        <w:keepNext/>
        <w:numPr>
          <w:ilvl w:val="0"/>
          <w:numId w:val="2"/>
        </w:numPr>
        <w:tabs>
          <w:tab w:val="left" w:pos="0"/>
          <w:tab w:val="left" w:pos="540"/>
          <w:tab w:val="left" w:pos="1980"/>
        </w:tabs>
        <w:spacing w:before="500"/>
        <w:outlineLvl w:val="0"/>
        <w:rPr>
          <w:rFonts w:eastAsia="Times New Roman" w:cs="Arial"/>
          <w:b/>
        </w:rPr>
      </w:pPr>
      <w:bookmarkStart w:id="234" w:name="_Toc530389289"/>
      <w:r w:rsidRPr="006B5237">
        <w:rPr>
          <w:rFonts w:eastAsia="Times New Roman" w:cs="Arial"/>
          <w:b/>
        </w:rPr>
        <w:lastRenderedPageBreak/>
        <w:t>Appendices</w:t>
      </w:r>
      <w:bookmarkEnd w:id="234"/>
    </w:p>
    <w:p w:rsidR="004E4D16" w:rsidRPr="006B5237" w:rsidRDefault="004E4D16" w:rsidP="004E4D16">
      <w:pPr>
        <w:pStyle w:val="Heading1"/>
        <w:numPr>
          <w:ilvl w:val="0"/>
          <w:numId w:val="2"/>
        </w:numPr>
        <w:rPr>
          <w:rFonts w:asciiTheme="minorHAnsi" w:hAnsiTheme="minorHAnsi"/>
          <w:color w:val="auto"/>
          <w:sz w:val="22"/>
          <w:szCs w:val="22"/>
        </w:rPr>
      </w:pPr>
      <w:bookmarkStart w:id="235" w:name="_Toc530389290"/>
      <w:r w:rsidRPr="006B5237">
        <w:rPr>
          <w:rFonts w:asciiTheme="minorHAnsi" w:hAnsiTheme="minorHAnsi"/>
          <w:color w:val="auto"/>
          <w:sz w:val="22"/>
          <w:szCs w:val="22"/>
        </w:rPr>
        <w:t>Annexures</w:t>
      </w:r>
      <w:bookmarkEnd w:id="235"/>
    </w:p>
    <w:p w:rsidR="004E4D16" w:rsidRPr="006B5237" w:rsidRDefault="004E4D16" w:rsidP="004E4D16">
      <w:pPr>
        <w:spacing w:after="160" w:line="259" w:lineRule="auto"/>
        <w:rPr>
          <w:b/>
        </w:rPr>
      </w:pPr>
      <w:r w:rsidRPr="006B5237">
        <w:rPr>
          <w:b/>
        </w:rPr>
        <w:t>Annexure A: Messages outbound from UAEFTS</w:t>
      </w:r>
    </w:p>
    <w:tbl>
      <w:tblPr>
        <w:tblW w:w="9720" w:type="dxa"/>
        <w:tblInd w:w="-455" w:type="dxa"/>
        <w:tblBorders>
          <w:top w:val="single" w:sz="4" w:space="0" w:color="A6A6A6"/>
          <w:left w:val="single" w:sz="4" w:space="0" w:color="A6A6A6"/>
          <w:bottom w:val="single" w:sz="4" w:space="0" w:color="A6A6A6"/>
          <w:right w:val="single" w:sz="4" w:space="0" w:color="A6A6A6"/>
          <w:insideH w:val="single" w:sz="6" w:space="0" w:color="A6A6A6"/>
          <w:insideV w:val="single" w:sz="6" w:space="0" w:color="A6A6A6"/>
        </w:tblBorders>
        <w:tblLayout w:type="fixed"/>
        <w:tblLook w:val="01E0" w:firstRow="1" w:lastRow="1" w:firstColumn="1" w:lastColumn="1" w:noHBand="0" w:noVBand="0"/>
      </w:tblPr>
      <w:tblGrid>
        <w:gridCol w:w="810"/>
        <w:gridCol w:w="1170"/>
        <w:gridCol w:w="7740"/>
      </w:tblGrid>
      <w:tr w:rsidR="004E4D16" w:rsidRPr="006B5237" w:rsidTr="00C41CB3">
        <w:trPr>
          <w:tblHeader/>
        </w:trPr>
        <w:tc>
          <w:tcPr>
            <w:tcW w:w="810" w:type="dxa"/>
            <w:tcBorders>
              <w:top w:val="single" w:sz="4" w:space="0" w:color="A6A6A6"/>
              <w:left w:val="single" w:sz="4" w:space="0" w:color="A6A6A6"/>
              <w:bottom w:val="single" w:sz="6" w:space="0" w:color="A6A6A6"/>
              <w:right w:val="single" w:sz="6" w:space="0" w:color="A6A6A6"/>
            </w:tcBorders>
            <w:shd w:val="clear" w:color="auto" w:fill="BFBFBF"/>
            <w:hideMark/>
          </w:tcPr>
          <w:p w:rsidR="004E4D16" w:rsidRPr="006B5237" w:rsidRDefault="004E4D16" w:rsidP="00C41CB3">
            <w:pPr>
              <w:spacing w:beforeLines="40" w:before="96" w:afterLines="40" w:after="96"/>
              <w:rPr>
                <w:b/>
                <w:bCs/>
              </w:rPr>
            </w:pPr>
            <w:r w:rsidRPr="006B5237">
              <w:rPr>
                <w:b/>
                <w:bCs/>
              </w:rPr>
              <w:t>Sr.No</w:t>
            </w:r>
          </w:p>
        </w:tc>
        <w:tc>
          <w:tcPr>
            <w:tcW w:w="1170" w:type="dxa"/>
            <w:tcBorders>
              <w:top w:val="single" w:sz="4" w:space="0" w:color="A6A6A6"/>
              <w:left w:val="single" w:sz="6" w:space="0" w:color="A6A6A6"/>
              <w:bottom w:val="single" w:sz="6" w:space="0" w:color="A6A6A6"/>
              <w:right w:val="single" w:sz="6" w:space="0" w:color="A6A6A6"/>
            </w:tcBorders>
            <w:shd w:val="clear" w:color="auto" w:fill="BFBFBF"/>
            <w:hideMark/>
          </w:tcPr>
          <w:p w:rsidR="004E4D16" w:rsidRPr="006B5237" w:rsidRDefault="004E4D16" w:rsidP="00C41CB3">
            <w:pPr>
              <w:spacing w:beforeLines="40" w:before="96" w:afterLines="40" w:after="96"/>
              <w:rPr>
                <w:b/>
                <w:bCs/>
              </w:rPr>
            </w:pPr>
            <w:r w:rsidRPr="006B5237">
              <w:rPr>
                <w:b/>
                <w:bCs/>
              </w:rPr>
              <w:t>CBMSGID</w:t>
            </w:r>
          </w:p>
        </w:tc>
        <w:tc>
          <w:tcPr>
            <w:tcW w:w="7740" w:type="dxa"/>
            <w:tcBorders>
              <w:top w:val="single" w:sz="4" w:space="0" w:color="A6A6A6"/>
              <w:left w:val="single" w:sz="6" w:space="0" w:color="A6A6A6"/>
              <w:bottom w:val="single" w:sz="6" w:space="0" w:color="A6A6A6"/>
              <w:right w:val="single" w:sz="4" w:space="0" w:color="A6A6A6"/>
            </w:tcBorders>
            <w:shd w:val="clear" w:color="auto" w:fill="BFBFBF"/>
            <w:hideMark/>
          </w:tcPr>
          <w:p w:rsidR="004E4D16" w:rsidRPr="006B5237" w:rsidRDefault="004E4D16" w:rsidP="00C41CB3">
            <w:pPr>
              <w:spacing w:beforeLines="40" w:before="96" w:afterLines="40" w:after="96"/>
              <w:rPr>
                <w:b/>
                <w:bCs/>
              </w:rPr>
            </w:pPr>
            <w:r w:rsidRPr="006B5237">
              <w:rPr>
                <w:b/>
                <w:bCs/>
              </w:rPr>
              <w:t>Description</w:t>
            </w:r>
          </w:p>
        </w:tc>
      </w:tr>
      <w:tr w:rsidR="004E4D16" w:rsidRPr="006B5237" w:rsidTr="00C41CB3">
        <w:tc>
          <w:tcPr>
            <w:tcW w:w="810" w:type="dxa"/>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01</w:t>
            </w:r>
          </w:p>
        </w:tc>
        <w:tc>
          <w:tcPr>
            <w:tcW w:w="1170" w:type="dxa"/>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202</w:t>
            </w:r>
          </w:p>
        </w:tc>
        <w:tc>
          <w:tcPr>
            <w:tcW w:w="7740" w:type="dxa"/>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Single Institutional Transfer Message</w:t>
            </w:r>
          </w:p>
        </w:tc>
      </w:tr>
      <w:tr w:rsidR="004E4D16" w:rsidRPr="006B5237" w:rsidTr="00C41CB3">
        <w:tc>
          <w:tcPr>
            <w:tcW w:w="810" w:type="dxa"/>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02</w:t>
            </w:r>
          </w:p>
        </w:tc>
        <w:tc>
          <w:tcPr>
            <w:tcW w:w="1170" w:type="dxa"/>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2C2</w:t>
            </w:r>
          </w:p>
        </w:tc>
        <w:tc>
          <w:tcPr>
            <w:tcW w:w="7740" w:type="dxa"/>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COVER General Institutional Transfer Message</w:t>
            </w:r>
          </w:p>
        </w:tc>
      </w:tr>
      <w:tr w:rsidR="004E4D16" w:rsidRPr="006B5237" w:rsidTr="00C41CB3">
        <w:tc>
          <w:tcPr>
            <w:tcW w:w="810" w:type="dxa"/>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03</w:t>
            </w:r>
          </w:p>
        </w:tc>
        <w:tc>
          <w:tcPr>
            <w:tcW w:w="1170" w:type="dxa"/>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203</w:t>
            </w:r>
          </w:p>
        </w:tc>
        <w:tc>
          <w:tcPr>
            <w:tcW w:w="7740" w:type="dxa"/>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Multiple Institutional Transfer Message</w:t>
            </w:r>
          </w:p>
        </w:tc>
      </w:tr>
      <w:tr w:rsidR="004E4D16" w:rsidRPr="006B5237" w:rsidTr="00C41CB3">
        <w:tc>
          <w:tcPr>
            <w:tcW w:w="810" w:type="dxa"/>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04</w:t>
            </w:r>
          </w:p>
        </w:tc>
        <w:tc>
          <w:tcPr>
            <w:tcW w:w="1170" w:type="dxa"/>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103</w:t>
            </w:r>
          </w:p>
        </w:tc>
        <w:tc>
          <w:tcPr>
            <w:tcW w:w="7740" w:type="dxa"/>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Single Customer Credit Transfer</w:t>
            </w:r>
          </w:p>
        </w:tc>
      </w:tr>
      <w:tr w:rsidR="004E4D16" w:rsidRPr="006B5237" w:rsidTr="00C41CB3">
        <w:tc>
          <w:tcPr>
            <w:tcW w:w="810" w:type="dxa"/>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05</w:t>
            </w:r>
          </w:p>
        </w:tc>
        <w:tc>
          <w:tcPr>
            <w:tcW w:w="1170" w:type="dxa"/>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102</w:t>
            </w:r>
          </w:p>
        </w:tc>
        <w:tc>
          <w:tcPr>
            <w:tcW w:w="7740" w:type="dxa"/>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Multiple Customer Credit Transfer</w:t>
            </w:r>
          </w:p>
        </w:tc>
      </w:tr>
      <w:tr w:rsidR="004E4D16" w:rsidRPr="006B5237" w:rsidTr="00C41CB3">
        <w:tc>
          <w:tcPr>
            <w:tcW w:w="810" w:type="dxa"/>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06</w:t>
            </w:r>
          </w:p>
        </w:tc>
        <w:tc>
          <w:tcPr>
            <w:tcW w:w="1170" w:type="dxa"/>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192</w:t>
            </w:r>
          </w:p>
        </w:tc>
        <w:tc>
          <w:tcPr>
            <w:tcW w:w="7740" w:type="dxa"/>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Request for refund of funds pertaining to a previously transmitted and accepted CB103 or any one of the individual instruction from a CB102.  For a CB102, as many number of CB192’s must be generated as there were instructions in the CB102.</w:t>
            </w:r>
          </w:p>
        </w:tc>
      </w:tr>
      <w:tr w:rsidR="004E4D16" w:rsidRPr="006B5237" w:rsidTr="00C41CB3">
        <w:tc>
          <w:tcPr>
            <w:tcW w:w="810" w:type="dxa"/>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07</w:t>
            </w:r>
          </w:p>
        </w:tc>
        <w:tc>
          <w:tcPr>
            <w:tcW w:w="1170" w:type="dxa"/>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292</w:t>
            </w:r>
          </w:p>
        </w:tc>
        <w:tc>
          <w:tcPr>
            <w:tcW w:w="7740" w:type="dxa"/>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Request for refund of funds pertaining to a previously transmitted and accepted CB202 or any one of the individual instruction from a CB203.  For a CB203, as many number of CB292’s must be generated as there were instructions in the CB203.</w:t>
            </w:r>
          </w:p>
        </w:tc>
      </w:tr>
      <w:tr w:rsidR="004E4D16" w:rsidRPr="006B5237" w:rsidTr="00C41CB3">
        <w:tc>
          <w:tcPr>
            <w:tcW w:w="810" w:type="dxa"/>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08</w:t>
            </w:r>
          </w:p>
        </w:tc>
        <w:tc>
          <w:tcPr>
            <w:tcW w:w="1170" w:type="dxa"/>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190</w:t>
            </w:r>
          </w:p>
        </w:tc>
        <w:tc>
          <w:tcPr>
            <w:tcW w:w="7740" w:type="dxa"/>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Advice of charges debited</w:t>
            </w:r>
          </w:p>
        </w:tc>
      </w:tr>
      <w:tr w:rsidR="004E4D16" w:rsidRPr="006B5237" w:rsidTr="00C41CB3">
        <w:tc>
          <w:tcPr>
            <w:tcW w:w="810" w:type="dxa"/>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09</w:t>
            </w:r>
          </w:p>
        </w:tc>
        <w:tc>
          <w:tcPr>
            <w:tcW w:w="1170" w:type="dxa"/>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195</w:t>
            </w:r>
          </w:p>
        </w:tc>
        <w:tc>
          <w:tcPr>
            <w:tcW w:w="7740" w:type="dxa"/>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Query relating to a previously transmitted CB1XX.</w:t>
            </w:r>
          </w:p>
        </w:tc>
      </w:tr>
      <w:tr w:rsidR="004E4D16" w:rsidRPr="006B5237" w:rsidTr="00C41CB3">
        <w:tc>
          <w:tcPr>
            <w:tcW w:w="810" w:type="dxa"/>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10</w:t>
            </w:r>
          </w:p>
        </w:tc>
        <w:tc>
          <w:tcPr>
            <w:tcW w:w="1170" w:type="dxa"/>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295</w:t>
            </w:r>
          </w:p>
        </w:tc>
        <w:tc>
          <w:tcPr>
            <w:tcW w:w="7740" w:type="dxa"/>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Query relating to a previously transmitted CB2XX.</w:t>
            </w:r>
          </w:p>
        </w:tc>
      </w:tr>
      <w:tr w:rsidR="004E4D16" w:rsidRPr="006B5237" w:rsidTr="00C41CB3">
        <w:tc>
          <w:tcPr>
            <w:tcW w:w="810" w:type="dxa"/>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11</w:t>
            </w:r>
          </w:p>
        </w:tc>
        <w:tc>
          <w:tcPr>
            <w:tcW w:w="1170" w:type="dxa"/>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196</w:t>
            </w:r>
          </w:p>
        </w:tc>
        <w:tc>
          <w:tcPr>
            <w:tcW w:w="7740" w:type="dxa"/>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Response to a CB195</w:t>
            </w:r>
          </w:p>
        </w:tc>
      </w:tr>
      <w:tr w:rsidR="004E4D16" w:rsidRPr="006B5237" w:rsidTr="00C41CB3">
        <w:tc>
          <w:tcPr>
            <w:tcW w:w="810" w:type="dxa"/>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12</w:t>
            </w:r>
          </w:p>
        </w:tc>
        <w:tc>
          <w:tcPr>
            <w:tcW w:w="1170" w:type="dxa"/>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296</w:t>
            </w:r>
          </w:p>
        </w:tc>
        <w:tc>
          <w:tcPr>
            <w:tcW w:w="7740" w:type="dxa"/>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Response to a CB295</w:t>
            </w:r>
          </w:p>
        </w:tc>
      </w:tr>
      <w:tr w:rsidR="004E4D16" w:rsidRPr="006B5237" w:rsidTr="00C41CB3">
        <w:tc>
          <w:tcPr>
            <w:tcW w:w="810" w:type="dxa"/>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13</w:t>
            </w:r>
          </w:p>
        </w:tc>
        <w:tc>
          <w:tcPr>
            <w:tcW w:w="1170" w:type="dxa"/>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199</w:t>
            </w:r>
          </w:p>
        </w:tc>
        <w:tc>
          <w:tcPr>
            <w:tcW w:w="7740" w:type="dxa"/>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Free Format message relating to previously transmitted CB1XX.</w:t>
            </w:r>
          </w:p>
        </w:tc>
      </w:tr>
      <w:tr w:rsidR="004E4D16" w:rsidRPr="006B5237" w:rsidTr="00C41CB3">
        <w:tc>
          <w:tcPr>
            <w:tcW w:w="810" w:type="dxa"/>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14</w:t>
            </w:r>
          </w:p>
        </w:tc>
        <w:tc>
          <w:tcPr>
            <w:tcW w:w="1170" w:type="dxa"/>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299</w:t>
            </w:r>
          </w:p>
        </w:tc>
        <w:tc>
          <w:tcPr>
            <w:tcW w:w="7740" w:type="dxa"/>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Free Format message relating to previously transmitted CB2XX.</w:t>
            </w:r>
          </w:p>
        </w:tc>
      </w:tr>
      <w:tr w:rsidR="004E4D16" w:rsidRPr="006B5237" w:rsidTr="00C41CB3">
        <w:tc>
          <w:tcPr>
            <w:tcW w:w="810" w:type="dxa"/>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15</w:t>
            </w:r>
          </w:p>
        </w:tc>
        <w:tc>
          <w:tcPr>
            <w:tcW w:w="1170" w:type="dxa"/>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999</w:t>
            </w:r>
          </w:p>
        </w:tc>
        <w:tc>
          <w:tcPr>
            <w:tcW w:w="7740" w:type="dxa"/>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Free Format message relating to previously transmitted CB9XX message.</w:t>
            </w:r>
          </w:p>
        </w:tc>
      </w:tr>
      <w:tr w:rsidR="004E4D16" w:rsidRPr="006B5237" w:rsidTr="00C41CB3">
        <w:tc>
          <w:tcPr>
            <w:tcW w:w="810" w:type="dxa"/>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16</w:t>
            </w:r>
          </w:p>
        </w:tc>
        <w:tc>
          <w:tcPr>
            <w:tcW w:w="1170" w:type="dxa"/>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900</w:t>
            </w:r>
          </w:p>
        </w:tc>
        <w:tc>
          <w:tcPr>
            <w:tcW w:w="7740" w:type="dxa"/>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Debit Confirmation Message</w:t>
            </w:r>
          </w:p>
        </w:tc>
      </w:tr>
      <w:tr w:rsidR="004E4D16" w:rsidRPr="006B5237" w:rsidTr="00C41CB3">
        <w:tc>
          <w:tcPr>
            <w:tcW w:w="810" w:type="dxa"/>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17</w:t>
            </w:r>
          </w:p>
        </w:tc>
        <w:tc>
          <w:tcPr>
            <w:tcW w:w="1170" w:type="dxa"/>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910</w:t>
            </w:r>
          </w:p>
        </w:tc>
        <w:tc>
          <w:tcPr>
            <w:tcW w:w="7740" w:type="dxa"/>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Credit Notification Message</w:t>
            </w:r>
          </w:p>
        </w:tc>
      </w:tr>
      <w:tr w:rsidR="004E4D16" w:rsidRPr="006B5237" w:rsidTr="00C41CB3">
        <w:tc>
          <w:tcPr>
            <w:tcW w:w="810" w:type="dxa"/>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18</w:t>
            </w:r>
          </w:p>
        </w:tc>
        <w:tc>
          <w:tcPr>
            <w:tcW w:w="1170" w:type="dxa"/>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941</w:t>
            </w:r>
          </w:p>
        </w:tc>
        <w:tc>
          <w:tcPr>
            <w:tcW w:w="7740" w:type="dxa"/>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Balance Report for request lodged using the UAEFTS TEP</w:t>
            </w:r>
          </w:p>
        </w:tc>
      </w:tr>
      <w:tr w:rsidR="004E4D16" w:rsidRPr="006B5237" w:rsidTr="00C41CB3">
        <w:tc>
          <w:tcPr>
            <w:tcW w:w="810" w:type="dxa"/>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19</w:t>
            </w:r>
          </w:p>
        </w:tc>
        <w:tc>
          <w:tcPr>
            <w:tcW w:w="1170" w:type="dxa"/>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950</w:t>
            </w:r>
          </w:p>
        </w:tc>
        <w:tc>
          <w:tcPr>
            <w:tcW w:w="7740" w:type="dxa"/>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Statement Message for request lodged using the UAEFTS TEP</w:t>
            </w:r>
          </w:p>
        </w:tc>
      </w:tr>
      <w:tr w:rsidR="004E4D16" w:rsidRPr="006B5237" w:rsidTr="00C41CB3">
        <w:tc>
          <w:tcPr>
            <w:tcW w:w="810" w:type="dxa"/>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lastRenderedPageBreak/>
              <w:t>20</w:t>
            </w:r>
          </w:p>
        </w:tc>
        <w:tc>
          <w:tcPr>
            <w:tcW w:w="1170" w:type="dxa"/>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002</w:t>
            </w:r>
          </w:p>
        </w:tc>
        <w:tc>
          <w:tcPr>
            <w:tcW w:w="7740" w:type="dxa"/>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WPS Funding Account Transfer Request</w:t>
            </w:r>
          </w:p>
        </w:tc>
      </w:tr>
      <w:tr w:rsidR="004E4D16" w:rsidRPr="006B5237" w:rsidTr="00C41CB3">
        <w:tc>
          <w:tcPr>
            <w:tcW w:w="810" w:type="dxa"/>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21</w:t>
            </w:r>
          </w:p>
        </w:tc>
        <w:tc>
          <w:tcPr>
            <w:tcW w:w="1170" w:type="dxa"/>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ACK</w:t>
            </w:r>
          </w:p>
        </w:tc>
        <w:tc>
          <w:tcPr>
            <w:tcW w:w="7740" w:type="dxa"/>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Positive Acknowledgement</w:t>
            </w:r>
          </w:p>
        </w:tc>
      </w:tr>
      <w:tr w:rsidR="004E4D16" w:rsidRPr="006B5237" w:rsidTr="00C41CB3">
        <w:tc>
          <w:tcPr>
            <w:tcW w:w="810" w:type="dxa"/>
            <w:tcBorders>
              <w:top w:val="single" w:sz="6" w:space="0" w:color="A6A6A6"/>
              <w:left w:val="single" w:sz="4" w:space="0" w:color="A6A6A6"/>
              <w:bottom w:val="single" w:sz="4" w:space="0" w:color="A6A6A6"/>
              <w:right w:val="single" w:sz="6" w:space="0" w:color="A6A6A6"/>
            </w:tcBorders>
            <w:hideMark/>
          </w:tcPr>
          <w:p w:rsidR="004E4D16" w:rsidRPr="006B5237" w:rsidRDefault="004E4D16" w:rsidP="00C41CB3">
            <w:pPr>
              <w:spacing w:beforeLines="40" w:before="96" w:afterLines="40" w:after="96"/>
            </w:pPr>
            <w:r w:rsidRPr="006B5237">
              <w:t>22</w:t>
            </w:r>
          </w:p>
        </w:tc>
        <w:tc>
          <w:tcPr>
            <w:tcW w:w="1170" w:type="dxa"/>
            <w:tcBorders>
              <w:top w:val="single" w:sz="6" w:space="0" w:color="A6A6A6"/>
              <w:left w:val="single" w:sz="6" w:space="0" w:color="A6A6A6"/>
              <w:bottom w:val="single" w:sz="4" w:space="0" w:color="A6A6A6"/>
              <w:right w:val="single" w:sz="6" w:space="0" w:color="A6A6A6"/>
            </w:tcBorders>
            <w:hideMark/>
          </w:tcPr>
          <w:p w:rsidR="004E4D16" w:rsidRPr="006B5237" w:rsidRDefault="004E4D16" w:rsidP="00C41CB3">
            <w:pPr>
              <w:spacing w:beforeLines="40" w:before="96" w:afterLines="40" w:after="96"/>
            </w:pPr>
            <w:r w:rsidRPr="006B5237">
              <w:t>CBNAK</w:t>
            </w:r>
          </w:p>
        </w:tc>
        <w:tc>
          <w:tcPr>
            <w:tcW w:w="7740" w:type="dxa"/>
            <w:tcBorders>
              <w:top w:val="single" w:sz="6" w:space="0" w:color="A6A6A6"/>
              <w:left w:val="single" w:sz="6" w:space="0" w:color="A6A6A6"/>
              <w:bottom w:val="single" w:sz="4" w:space="0" w:color="A6A6A6"/>
              <w:right w:val="single" w:sz="4" w:space="0" w:color="A6A6A6"/>
            </w:tcBorders>
            <w:hideMark/>
          </w:tcPr>
          <w:p w:rsidR="004E4D16" w:rsidRPr="006B5237" w:rsidRDefault="004E4D16" w:rsidP="00C41CB3">
            <w:pPr>
              <w:spacing w:beforeLines="40" w:before="96" w:afterLines="40" w:after="96"/>
            </w:pPr>
            <w:r w:rsidRPr="006B5237">
              <w:t>Negative Acknowledgement</w:t>
            </w:r>
          </w:p>
        </w:tc>
      </w:tr>
    </w:tbl>
    <w:p w:rsidR="004E4D16" w:rsidRPr="006B5237" w:rsidRDefault="004E4D16" w:rsidP="004E4D16">
      <w:pPr>
        <w:rPr>
          <w:b/>
        </w:rPr>
      </w:pPr>
    </w:p>
    <w:p w:rsidR="004E4D16" w:rsidRPr="006B5237" w:rsidRDefault="004E4D16" w:rsidP="004E4D16">
      <w:pPr>
        <w:rPr>
          <w:b/>
        </w:rPr>
      </w:pPr>
      <w:r w:rsidRPr="006B5237">
        <w:rPr>
          <w:b/>
        </w:rPr>
        <w:t>Annexure B: Messages inbound to UAEFTS</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410"/>
        <w:gridCol w:w="5131"/>
        <w:gridCol w:w="1225"/>
      </w:tblGrid>
      <w:tr w:rsidR="004E4D16" w:rsidRPr="006B5237" w:rsidTr="00C41CB3">
        <w:trPr>
          <w:tblHeader/>
        </w:trPr>
        <w:tc>
          <w:tcPr>
            <w:tcW w:w="1170" w:type="dxa"/>
            <w:tcBorders>
              <w:top w:val="single" w:sz="4" w:space="0" w:color="auto"/>
              <w:left w:val="single" w:sz="4" w:space="0" w:color="auto"/>
              <w:bottom w:val="single" w:sz="4" w:space="0" w:color="auto"/>
              <w:right w:val="single" w:sz="4" w:space="0" w:color="auto"/>
            </w:tcBorders>
            <w:shd w:val="pct25" w:color="auto" w:fill="auto"/>
            <w:hideMark/>
          </w:tcPr>
          <w:p w:rsidR="004E4D16" w:rsidRPr="006B5237" w:rsidRDefault="004E4D16" w:rsidP="00C41CB3">
            <w:pPr>
              <w:spacing w:beforeLines="40" w:before="96" w:afterLines="40" w:after="96"/>
              <w:jc w:val="center"/>
              <w:rPr>
                <w:b/>
                <w:bCs/>
              </w:rPr>
            </w:pPr>
            <w:r w:rsidRPr="006B5237">
              <w:rPr>
                <w:b/>
                <w:bCs/>
              </w:rPr>
              <w:t>S. No.</w:t>
            </w:r>
          </w:p>
        </w:tc>
        <w:tc>
          <w:tcPr>
            <w:tcW w:w="1440" w:type="dxa"/>
            <w:tcBorders>
              <w:top w:val="single" w:sz="4" w:space="0" w:color="auto"/>
              <w:left w:val="single" w:sz="4" w:space="0" w:color="auto"/>
              <w:bottom w:val="single" w:sz="4" w:space="0" w:color="auto"/>
              <w:right w:val="single" w:sz="4" w:space="0" w:color="auto"/>
            </w:tcBorders>
            <w:shd w:val="pct25" w:color="auto" w:fill="auto"/>
            <w:hideMark/>
          </w:tcPr>
          <w:p w:rsidR="004E4D16" w:rsidRPr="006B5237" w:rsidRDefault="004E4D16" w:rsidP="00C41CB3">
            <w:pPr>
              <w:spacing w:beforeLines="40" w:before="96" w:afterLines="40" w:after="96"/>
              <w:rPr>
                <w:b/>
                <w:bCs/>
              </w:rPr>
            </w:pPr>
            <w:r w:rsidRPr="006B5237">
              <w:rPr>
                <w:b/>
                <w:bCs/>
              </w:rPr>
              <w:t>CBMSGID</w:t>
            </w:r>
          </w:p>
        </w:tc>
        <w:tc>
          <w:tcPr>
            <w:tcW w:w="5490" w:type="dxa"/>
            <w:tcBorders>
              <w:top w:val="single" w:sz="4" w:space="0" w:color="auto"/>
              <w:left w:val="single" w:sz="4" w:space="0" w:color="auto"/>
              <w:bottom w:val="single" w:sz="4" w:space="0" w:color="auto"/>
              <w:right w:val="single" w:sz="4" w:space="0" w:color="auto"/>
            </w:tcBorders>
            <w:shd w:val="pct25" w:color="auto" w:fill="auto"/>
            <w:hideMark/>
          </w:tcPr>
          <w:p w:rsidR="004E4D16" w:rsidRPr="006B5237" w:rsidRDefault="004E4D16" w:rsidP="00C41CB3">
            <w:pPr>
              <w:spacing w:beforeLines="40" w:before="96" w:afterLines="40" w:after="96"/>
              <w:rPr>
                <w:b/>
                <w:bCs/>
              </w:rPr>
            </w:pPr>
            <w:r w:rsidRPr="006B5237">
              <w:rPr>
                <w:b/>
                <w:bCs/>
              </w:rPr>
              <w:t>Description</w:t>
            </w:r>
          </w:p>
        </w:tc>
        <w:tc>
          <w:tcPr>
            <w:tcW w:w="1260" w:type="dxa"/>
            <w:tcBorders>
              <w:top w:val="single" w:sz="4" w:space="0" w:color="auto"/>
              <w:left w:val="single" w:sz="4" w:space="0" w:color="auto"/>
              <w:bottom w:val="single" w:sz="4" w:space="0" w:color="auto"/>
              <w:right w:val="single" w:sz="4" w:space="0" w:color="auto"/>
            </w:tcBorders>
            <w:shd w:val="pct25" w:color="auto" w:fill="auto"/>
            <w:hideMark/>
          </w:tcPr>
          <w:p w:rsidR="004E4D16" w:rsidRPr="006B5237" w:rsidRDefault="004E4D16" w:rsidP="00C41CB3">
            <w:pPr>
              <w:spacing w:beforeLines="40" w:before="96" w:afterLines="40" w:after="96"/>
              <w:rPr>
                <w:b/>
                <w:bCs/>
              </w:rPr>
            </w:pPr>
            <w:r w:rsidRPr="006B5237">
              <w:rPr>
                <w:b/>
                <w:bCs/>
              </w:rPr>
              <w:t>SWIFT MT</w:t>
            </w:r>
          </w:p>
        </w:tc>
      </w:tr>
      <w:tr w:rsidR="004E4D16" w:rsidRPr="006B5237" w:rsidTr="00C41CB3">
        <w:tc>
          <w:tcPr>
            <w:tcW w:w="117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01</w:t>
            </w:r>
          </w:p>
        </w:tc>
        <w:tc>
          <w:tcPr>
            <w:tcW w:w="144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202</w:t>
            </w:r>
          </w:p>
        </w:tc>
        <w:tc>
          <w:tcPr>
            <w:tcW w:w="549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Single Institutional Transfer Message</w:t>
            </w:r>
          </w:p>
        </w:tc>
        <w:tc>
          <w:tcPr>
            <w:tcW w:w="126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202</w:t>
            </w:r>
          </w:p>
        </w:tc>
      </w:tr>
      <w:tr w:rsidR="004E4D16" w:rsidRPr="006B5237" w:rsidTr="00C41CB3">
        <w:tc>
          <w:tcPr>
            <w:tcW w:w="117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02</w:t>
            </w:r>
          </w:p>
        </w:tc>
        <w:tc>
          <w:tcPr>
            <w:tcW w:w="144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CB2C2</w:t>
            </w:r>
          </w:p>
        </w:tc>
        <w:tc>
          <w:tcPr>
            <w:tcW w:w="549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OVER General Institutional Transfer Message</w:t>
            </w:r>
          </w:p>
        </w:tc>
        <w:tc>
          <w:tcPr>
            <w:tcW w:w="126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202 COV</w:t>
            </w:r>
          </w:p>
        </w:tc>
      </w:tr>
      <w:tr w:rsidR="004E4D16" w:rsidRPr="006B5237" w:rsidTr="00C41CB3">
        <w:tc>
          <w:tcPr>
            <w:tcW w:w="117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03</w:t>
            </w:r>
          </w:p>
        </w:tc>
        <w:tc>
          <w:tcPr>
            <w:tcW w:w="144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203</w:t>
            </w:r>
          </w:p>
        </w:tc>
        <w:tc>
          <w:tcPr>
            <w:tcW w:w="549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ultiple Institutional Transfer Message</w:t>
            </w:r>
          </w:p>
        </w:tc>
        <w:tc>
          <w:tcPr>
            <w:tcW w:w="126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203</w:t>
            </w:r>
          </w:p>
        </w:tc>
      </w:tr>
      <w:tr w:rsidR="004E4D16" w:rsidRPr="006B5237" w:rsidTr="00C41CB3">
        <w:tc>
          <w:tcPr>
            <w:tcW w:w="117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04</w:t>
            </w:r>
          </w:p>
        </w:tc>
        <w:tc>
          <w:tcPr>
            <w:tcW w:w="144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103</w:t>
            </w:r>
          </w:p>
        </w:tc>
        <w:tc>
          <w:tcPr>
            <w:tcW w:w="549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Single Customer Credit Transfer</w:t>
            </w:r>
          </w:p>
        </w:tc>
        <w:tc>
          <w:tcPr>
            <w:tcW w:w="126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103</w:t>
            </w:r>
          </w:p>
        </w:tc>
      </w:tr>
      <w:tr w:rsidR="004E4D16" w:rsidRPr="006B5237" w:rsidTr="00C41CB3">
        <w:tc>
          <w:tcPr>
            <w:tcW w:w="117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05</w:t>
            </w:r>
          </w:p>
        </w:tc>
        <w:tc>
          <w:tcPr>
            <w:tcW w:w="144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102</w:t>
            </w:r>
          </w:p>
        </w:tc>
        <w:tc>
          <w:tcPr>
            <w:tcW w:w="549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ultiple Customer Credit Transfer</w:t>
            </w:r>
          </w:p>
        </w:tc>
        <w:tc>
          <w:tcPr>
            <w:tcW w:w="126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102</w:t>
            </w:r>
          </w:p>
        </w:tc>
      </w:tr>
      <w:tr w:rsidR="004E4D16" w:rsidRPr="006B5237" w:rsidTr="00C41CB3">
        <w:tc>
          <w:tcPr>
            <w:tcW w:w="117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06</w:t>
            </w:r>
          </w:p>
        </w:tc>
        <w:tc>
          <w:tcPr>
            <w:tcW w:w="144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192</w:t>
            </w:r>
          </w:p>
        </w:tc>
        <w:tc>
          <w:tcPr>
            <w:tcW w:w="549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Request for refund of funds pertaining to a previously transmitted and accepted CB103 or any one of the individual instruction from a CB102.  For a CB102, as many number of CB192’s must be generated as there were instructions in the CB102.</w:t>
            </w:r>
          </w:p>
        </w:tc>
        <w:tc>
          <w:tcPr>
            <w:tcW w:w="126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192</w:t>
            </w:r>
          </w:p>
        </w:tc>
      </w:tr>
      <w:tr w:rsidR="004E4D16" w:rsidRPr="006B5237" w:rsidTr="00C41CB3">
        <w:tc>
          <w:tcPr>
            <w:tcW w:w="117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07</w:t>
            </w:r>
          </w:p>
        </w:tc>
        <w:tc>
          <w:tcPr>
            <w:tcW w:w="144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292</w:t>
            </w:r>
          </w:p>
        </w:tc>
        <w:tc>
          <w:tcPr>
            <w:tcW w:w="549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bookmarkStart w:id="236" w:name="OLE_LINK3"/>
            <w:bookmarkStart w:id="237" w:name="OLE_LINK4"/>
            <w:r w:rsidRPr="006B5237">
              <w:t>Request for refund of funds pertaining to a previously transmitted and accepted CB202 or any one of the individual instruction from a CB203.  For a CB203, as many number of CB292’s must be generated as there were instructions in the CB203.</w:t>
            </w:r>
            <w:bookmarkEnd w:id="236"/>
            <w:bookmarkEnd w:id="237"/>
          </w:p>
        </w:tc>
        <w:tc>
          <w:tcPr>
            <w:tcW w:w="126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292</w:t>
            </w:r>
          </w:p>
        </w:tc>
      </w:tr>
      <w:tr w:rsidR="004E4D16" w:rsidRPr="006B5237" w:rsidTr="00C41CB3">
        <w:tc>
          <w:tcPr>
            <w:tcW w:w="117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08</w:t>
            </w:r>
          </w:p>
        </w:tc>
        <w:tc>
          <w:tcPr>
            <w:tcW w:w="144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191</w:t>
            </w:r>
          </w:p>
        </w:tc>
        <w:tc>
          <w:tcPr>
            <w:tcW w:w="549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For a previously transmitted and accepted CB103 or any one of the individual instruction from a CB102 where the charges for the transaction were indicated as “OUR”.  For a CB102, as many number of CB191’s must be generated as there were instructions in the CB102 where the charges for the transaction were indicated as “OUR”.</w:t>
            </w:r>
          </w:p>
        </w:tc>
        <w:tc>
          <w:tcPr>
            <w:tcW w:w="126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191</w:t>
            </w:r>
          </w:p>
        </w:tc>
      </w:tr>
      <w:tr w:rsidR="004E4D16" w:rsidRPr="006B5237" w:rsidTr="00C41CB3">
        <w:tc>
          <w:tcPr>
            <w:tcW w:w="117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09</w:t>
            </w:r>
          </w:p>
        </w:tc>
        <w:tc>
          <w:tcPr>
            <w:tcW w:w="144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195</w:t>
            </w:r>
          </w:p>
        </w:tc>
        <w:tc>
          <w:tcPr>
            <w:tcW w:w="549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Query relating to a previously transmitted CB1XX.</w:t>
            </w:r>
          </w:p>
        </w:tc>
        <w:tc>
          <w:tcPr>
            <w:tcW w:w="126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195</w:t>
            </w:r>
          </w:p>
        </w:tc>
      </w:tr>
      <w:tr w:rsidR="004E4D16" w:rsidRPr="006B5237" w:rsidTr="00C41CB3">
        <w:tc>
          <w:tcPr>
            <w:tcW w:w="117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10</w:t>
            </w:r>
          </w:p>
        </w:tc>
        <w:tc>
          <w:tcPr>
            <w:tcW w:w="144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295</w:t>
            </w:r>
          </w:p>
        </w:tc>
        <w:tc>
          <w:tcPr>
            <w:tcW w:w="549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Query relating to a previously transmitted CB2XX.</w:t>
            </w:r>
          </w:p>
        </w:tc>
        <w:tc>
          <w:tcPr>
            <w:tcW w:w="126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295</w:t>
            </w:r>
          </w:p>
        </w:tc>
      </w:tr>
      <w:tr w:rsidR="004E4D16" w:rsidRPr="006B5237" w:rsidTr="00C41CB3">
        <w:tc>
          <w:tcPr>
            <w:tcW w:w="117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lastRenderedPageBreak/>
              <w:t>11</w:t>
            </w:r>
          </w:p>
        </w:tc>
        <w:tc>
          <w:tcPr>
            <w:tcW w:w="144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196</w:t>
            </w:r>
          </w:p>
        </w:tc>
        <w:tc>
          <w:tcPr>
            <w:tcW w:w="549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Response to a CB195</w:t>
            </w:r>
          </w:p>
        </w:tc>
        <w:tc>
          <w:tcPr>
            <w:tcW w:w="126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196</w:t>
            </w:r>
          </w:p>
        </w:tc>
      </w:tr>
      <w:tr w:rsidR="004E4D16" w:rsidRPr="006B5237" w:rsidTr="00C41CB3">
        <w:tc>
          <w:tcPr>
            <w:tcW w:w="117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12</w:t>
            </w:r>
          </w:p>
        </w:tc>
        <w:tc>
          <w:tcPr>
            <w:tcW w:w="144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296</w:t>
            </w:r>
          </w:p>
        </w:tc>
        <w:tc>
          <w:tcPr>
            <w:tcW w:w="549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Response to a CB295</w:t>
            </w:r>
          </w:p>
        </w:tc>
        <w:tc>
          <w:tcPr>
            <w:tcW w:w="126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296</w:t>
            </w:r>
          </w:p>
        </w:tc>
      </w:tr>
      <w:tr w:rsidR="004E4D16" w:rsidRPr="006B5237" w:rsidTr="00C41CB3">
        <w:tc>
          <w:tcPr>
            <w:tcW w:w="117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13</w:t>
            </w:r>
          </w:p>
        </w:tc>
        <w:tc>
          <w:tcPr>
            <w:tcW w:w="144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199</w:t>
            </w:r>
          </w:p>
        </w:tc>
        <w:tc>
          <w:tcPr>
            <w:tcW w:w="549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Free Format message relating to previously transmitted CB1XX.</w:t>
            </w:r>
          </w:p>
        </w:tc>
        <w:tc>
          <w:tcPr>
            <w:tcW w:w="126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199</w:t>
            </w:r>
          </w:p>
        </w:tc>
      </w:tr>
      <w:tr w:rsidR="004E4D16" w:rsidRPr="006B5237" w:rsidTr="00C41CB3">
        <w:tc>
          <w:tcPr>
            <w:tcW w:w="117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14</w:t>
            </w:r>
          </w:p>
        </w:tc>
        <w:tc>
          <w:tcPr>
            <w:tcW w:w="144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299</w:t>
            </w:r>
          </w:p>
        </w:tc>
        <w:tc>
          <w:tcPr>
            <w:tcW w:w="549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Free Format message relating to previously transmitted CB2XX message.</w:t>
            </w:r>
          </w:p>
        </w:tc>
        <w:tc>
          <w:tcPr>
            <w:tcW w:w="126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299</w:t>
            </w:r>
          </w:p>
        </w:tc>
      </w:tr>
      <w:tr w:rsidR="004E4D16" w:rsidRPr="006B5237" w:rsidTr="00C41CB3">
        <w:tc>
          <w:tcPr>
            <w:tcW w:w="117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15</w:t>
            </w:r>
          </w:p>
        </w:tc>
        <w:tc>
          <w:tcPr>
            <w:tcW w:w="144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999</w:t>
            </w:r>
          </w:p>
        </w:tc>
        <w:tc>
          <w:tcPr>
            <w:tcW w:w="549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Free Format message relating to previously transmitted CB9XX message.</w:t>
            </w:r>
          </w:p>
        </w:tc>
        <w:tc>
          <w:tcPr>
            <w:tcW w:w="126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999</w:t>
            </w:r>
          </w:p>
        </w:tc>
      </w:tr>
      <w:tr w:rsidR="004E4D16" w:rsidRPr="006B5237" w:rsidTr="00C41CB3">
        <w:tc>
          <w:tcPr>
            <w:tcW w:w="117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rPr>
                <w:bCs/>
              </w:rPr>
            </w:pPr>
            <w:r w:rsidRPr="006B5237">
              <w:rPr>
                <w:bCs/>
              </w:rPr>
              <w:t>16</w:t>
            </w:r>
          </w:p>
        </w:tc>
        <w:tc>
          <w:tcPr>
            <w:tcW w:w="144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CB001</w:t>
            </w:r>
          </w:p>
        </w:tc>
        <w:tc>
          <w:tcPr>
            <w:tcW w:w="549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WPS Funding Account Transfers</w:t>
            </w:r>
          </w:p>
        </w:tc>
        <w:tc>
          <w:tcPr>
            <w:tcW w:w="126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N/A</w:t>
            </w:r>
          </w:p>
        </w:tc>
      </w:tr>
      <w:tr w:rsidR="004E4D16" w:rsidRPr="006B5237" w:rsidTr="00C41CB3">
        <w:tc>
          <w:tcPr>
            <w:tcW w:w="117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rPr>
                <w:bCs/>
              </w:rPr>
            </w:pPr>
            <w:r w:rsidRPr="006B5237">
              <w:rPr>
                <w:bCs/>
              </w:rPr>
              <w:t>17</w:t>
            </w:r>
          </w:p>
        </w:tc>
        <w:tc>
          <w:tcPr>
            <w:tcW w:w="144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CB002</w:t>
            </w:r>
          </w:p>
        </w:tc>
        <w:tc>
          <w:tcPr>
            <w:tcW w:w="549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WPS Funding Account Transfer Request</w:t>
            </w:r>
          </w:p>
        </w:tc>
        <w:tc>
          <w:tcPr>
            <w:tcW w:w="126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N/A</w:t>
            </w:r>
          </w:p>
        </w:tc>
      </w:tr>
      <w:tr w:rsidR="004E4D16" w:rsidRPr="006B5237" w:rsidTr="00C41CB3">
        <w:tc>
          <w:tcPr>
            <w:tcW w:w="117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rPr>
                <w:bCs/>
              </w:rPr>
            </w:pPr>
            <w:r w:rsidRPr="006B5237">
              <w:rPr>
                <w:bCs/>
              </w:rPr>
              <w:t>18</w:t>
            </w:r>
          </w:p>
        </w:tc>
        <w:tc>
          <w:tcPr>
            <w:tcW w:w="144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CB003</w:t>
            </w:r>
          </w:p>
        </w:tc>
        <w:tc>
          <w:tcPr>
            <w:tcW w:w="549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WPS Funding Account Transfer Fulfillment</w:t>
            </w:r>
          </w:p>
        </w:tc>
        <w:tc>
          <w:tcPr>
            <w:tcW w:w="126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N/A</w:t>
            </w:r>
          </w:p>
        </w:tc>
      </w:tr>
      <w:tr w:rsidR="004E4D16" w:rsidRPr="006B5237" w:rsidTr="00C41CB3">
        <w:tc>
          <w:tcPr>
            <w:tcW w:w="117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rPr>
                <w:bCs/>
              </w:rPr>
            </w:pPr>
            <w:r w:rsidRPr="006B5237">
              <w:rPr>
                <w:bCs/>
              </w:rPr>
              <w:t>19</w:t>
            </w:r>
          </w:p>
        </w:tc>
        <w:tc>
          <w:tcPr>
            <w:tcW w:w="144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CB004</w:t>
            </w:r>
          </w:p>
        </w:tc>
        <w:tc>
          <w:tcPr>
            <w:tcW w:w="549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WPS Settlement Account Transfer</w:t>
            </w:r>
          </w:p>
        </w:tc>
        <w:tc>
          <w:tcPr>
            <w:tcW w:w="1260" w:type="dxa"/>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N/A</w:t>
            </w:r>
          </w:p>
        </w:tc>
      </w:tr>
    </w:tbl>
    <w:p w:rsidR="004E4D16" w:rsidRPr="006B5237" w:rsidRDefault="004E4D16" w:rsidP="004E4D16">
      <w:pPr>
        <w:rPr>
          <w:b/>
        </w:rPr>
      </w:pPr>
    </w:p>
    <w:p w:rsidR="004E4D16" w:rsidRPr="006B5237" w:rsidRDefault="004E4D16" w:rsidP="004E4D16">
      <w:pPr>
        <w:rPr>
          <w:b/>
        </w:rPr>
      </w:pPr>
    </w:p>
    <w:p w:rsidR="004E4D16" w:rsidRPr="006B5237" w:rsidRDefault="004E4D16" w:rsidP="004E4D16">
      <w:pPr>
        <w:spacing w:after="160" w:line="259" w:lineRule="auto"/>
        <w:rPr>
          <w:b/>
        </w:rPr>
      </w:pPr>
      <w:r w:rsidRPr="006B5237">
        <w:rPr>
          <w:b/>
        </w:rPr>
        <w:br w:type="page"/>
      </w:r>
    </w:p>
    <w:p w:rsidR="004E4D16" w:rsidRPr="006B5237" w:rsidRDefault="004E4D16" w:rsidP="004E4D16">
      <w:pPr>
        <w:rPr>
          <w:b/>
        </w:rPr>
      </w:pPr>
      <w:r w:rsidRPr="006B5237">
        <w:rPr>
          <w:b/>
        </w:rPr>
        <w:lastRenderedPageBreak/>
        <w:t>Annexure C: Transaction Types:</w:t>
      </w:r>
    </w:p>
    <w:tbl>
      <w:tblPr>
        <w:tblW w:w="5839" w:type="pct"/>
        <w:tblInd w:w="-905" w:type="dxa"/>
        <w:tblLayout w:type="fixed"/>
        <w:tblLook w:val="04A0" w:firstRow="1" w:lastRow="0" w:firstColumn="1" w:lastColumn="0" w:noHBand="0" w:noVBand="1"/>
      </w:tblPr>
      <w:tblGrid>
        <w:gridCol w:w="1813"/>
        <w:gridCol w:w="8791"/>
      </w:tblGrid>
      <w:tr w:rsidR="004E4D16" w:rsidRPr="006B5237" w:rsidTr="004E4D16">
        <w:trPr>
          <w:trHeight w:val="300"/>
        </w:trPr>
        <w:tc>
          <w:tcPr>
            <w:tcW w:w="8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Transaction Type</w:t>
            </w:r>
          </w:p>
        </w:tc>
        <w:tc>
          <w:tcPr>
            <w:tcW w:w="4145" w:type="pct"/>
            <w:tcBorders>
              <w:top w:val="single" w:sz="4" w:space="0" w:color="auto"/>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Description</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M</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Agency Commission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E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Advance payment against EO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F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Receipts or payments from personal residents bank account or deposits abroad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F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Receipts or payments from personal n-resident bank account in the UAE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LW</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Allowance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T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Air transport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ON</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Bonu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B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Cross Border Payment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C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Corporate Card Payment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E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Equity for the establishment of new company from residents abroad equity of merger or acquisition of companies abroad from residents and articipation to capital increase of related company abroad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E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quity for the establishment of new company in the UAE from nresidents equity of merger or acquisition of companies in the UAE from n-residents participation to capital increase of related companies</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HC</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Charitable Contribution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N</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Commercial Investment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OM</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Commission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O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Compensation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R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Credit Card Payment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C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Debit Card Payment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IF</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Debt instruments intragroup loans securities deposits foreign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I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Debt instruments intragroup loans securities deposits in the UAE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IV</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Dividend Payout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L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urchases and sales of foreign debt securities more than a year in t related companie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L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urchases and sales of securities issued by residents more than a year in t related companie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OE</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Dividends on equity not intra group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S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urchases and sales of foreign debt securities less than a year in t related companie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S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urchases and sales of securities issued by residents less than a year in t related companie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DU</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Educational Support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I</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Equated Monthly Installment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O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End of Service / Final Settlement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AM</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Family Support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D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Financial derivatives foreign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D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Financial derivatives in the UAE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I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vestment fund shares foreign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I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vestment fund shares in the UAE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I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Financial service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S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Equity other than investment fund shares in t related companies abroad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S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Equity other than investment fund shares in t related companies in the UAE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GD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Goods Bought or Sold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lastRenderedPageBreak/>
              <w:t>GM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rocessing repair and maintenance services on good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GO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Government goods and services embassies etc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GRI</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Government related income taxes tariffs capital transfers etc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F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formation service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GD</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tra group dividend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GT</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TER GROUP TRANSFER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ID</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tra group interest on debt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surance service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OD</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come on deposit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O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come on loan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PC</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Charges for the use of intellectual property royaltie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PO</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PO Subscription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R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TEREST RATE SWAP PAYMENT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RW</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TERST RATE UNWIND PAYMENT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SH</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come on investment funds share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S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terest on securities more than a year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S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terest on securities less than a year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Computer service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LA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Leave Salary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LE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Leasing abroad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LE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Leasing in the UAE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LI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Loan Interest Payment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LL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Loans- Drawings or Repayments on loans extended to n-residents - long term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LL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Loans-Drawings or Repayments on foreign loans extended to residents- long term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LNC</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Loan Charge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LND</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Loan Disbursement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CR</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Monetary Claim Reimbursements Medical Insurance or Auto Insurance etc.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I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Miscellaneou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I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Miscellaneou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I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Miscellaneou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I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Miscellaneou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WI</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MOBILE WALLET CASH IN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WO</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MOBILE WALLET CASH OUT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W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MOBILE WALLET PAYMENT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AT</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OWN ACCOUNT TRNSFER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T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Other modes of transport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VT</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Overtime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EN</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ension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IN</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ersonal Investment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I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rofits on Islamic product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M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rofessional and management consulting service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OR</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Refunds/Reversals on IPO subscription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O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OS Merchant Settlement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lastRenderedPageBreak/>
              <w:t>PO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OS Merchant Settlement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P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urchase of real estate abroad from resident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P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urchase of real estate in the UAE from n-resident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R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ROFIT RATE SWAP PAYMENT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RR</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rofits or rents on real estate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R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ersonal cultural audio visual and recreational service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RW</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ROFIT RATE UNWIND PAYMENT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D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Research and development service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M</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Remittance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F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Repos on foreign securitie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L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Repos on securities issued by resident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NT</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Rent Payment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A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Salary Advance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A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Salary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CO</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Construction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L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Loans- Drawings or Repayments on loans extended to n-residents - short term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L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Loans -Drawings or Repayments on foreign loans extended to residents -short term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TO</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Standing Order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TR</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Travel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T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Sea transport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VI</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STORED VALUE CARD CASH?IN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VO</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STORED VALUE CARD CASH?OUT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V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STORED VALUE CARD PAYMENT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C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Trade credits and advances payable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CR</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Trade credits and advances receivable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C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Telecommunication service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KT</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Ticket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OF</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Transfer of funds between persons Normal and Juridical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T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Technical trade -related and other business services                                                                                                                                                  </w:t>
            </w:r>
          </w:p>
        </w:tc>
      </w:tr>
      <w:tr w:rsidR="004E4D16" w:rsidRPr="006B5237" w:rsidTr="004E4D16">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T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Utility Bill Payments                                                                                                                                                                                 </w:t>
            </w:r>
          </w:p>
        </w:tc>
      </w:tr>
    </w:tbl>
    <w:p w:rsidR="004E4D16" w:rsidRPr="006B5237" w:rsidRDefault="004E4D16" w:rsidP="004E4D16">
      <w:pPr>
        <w:rPr>
          <w:b/>
        </w:rPr>
      </w:pPr>
    </w:p>
    <w:p w:rsidR="004E4D16" w:rsidRPr="006B5237" w:rsidRDefault="004E4D16" w:rsidP="004E4D16">
      <w:pPr>
        <w:spacing w:after="160" w:line="259" w:lineRule="auto"/>
        <w:rPr>
          <w:b/>
        </w:rPr>
      </w:pPr>
      <w:r w:rsidRPr="006B5237">
        <w:rPr>
          <w:b/>
        </w:rPr>
        <w:br w:type="page"/>
      </w:r>
    </w:p>
    <w:p w:rsidR="004E4D16" w:rsidRPr="006B5237" w:rsidRDefault="004E4D16" w:rsidP="004E4D16">
      <w:pPr>
        <w:spacing w:after="160" w:line="259" w:lineRule="auto"/>
        <w:rPr>
          <w:b/>
        </w:rPr>
      </w:pPr>
      <w:r w:rsidRPr="006B5237">
        <w:rPr>
          <w:b/>
        </w:rPr>
        <w:lastRenderedPageBreak/>
        <w:t>Annexure D: Swift Messages Specifications</w:t>
      </w:r>
    </w:p>
    <w:tbl>
      <w:tblPr>
        <w:tblW w:w="9647" w:type="dxa"/>
        <w:tblInd w:w="91" w:type="dxa"/>
        <w:tblLook w:val="04A0" w:firstRow="1" w:lastRow="0" w:firstColumn="1" w:lastColumn="0" w:noHBand="0" w:noVBand="1"/>
      </w:tblPr>
      <w:tblGrid>
        <w:gridCol w:w="715"/>
        <w:gridCol w:w="2318"/>
        <w:gridCol w:w="1080"/>
        <w:gridCol w:w="1661"/>
        <w:gridCol w:w="991"/>
        <w:gridCol w:w="3060"/>
      </w:tblGrid>
      <w:tr w:rsidR="004E4D16" w:rsidRPr="006B5237" w:rsidTr="00C41CB3">
        <w:trPr>
          <w:trHeight w:val="310"/>
        </w:trPr>
        <w:tc>
          <w:tcPr>
            <w:tcW w:w="9647" w:type="dxa"/>
            <w:gridSpan w:val="6"/>
            <w:tcBorders>
              <w:top w:val="single" w:sz="4" w:space="0" w:color="auto"/>
              <w:left w:val="single" w:sz="4" w:space="0" w:color="auto"/>
              <w:bottom w:val="single" w:sz="4" w:space="0" w:color="auto"/>
              <w:right w:val="single" w:sz="4" w:space="0" w:color="000000"/>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MT103 Details (Serial - MT103 only)</w:t>
            </w:r>
          </w:p>
        </w:tc>
      </w:tr>
      <w:tr w:rsidR="004E4D16" w:rsidRPr="006B5237" w:rsidTr="00C41CB3">
        <w:trPr>
          <w:trHeight w:val="310"/>
        </w:trPr>
        <w:tc>
          <w:tcPr>
            <w:tcW w:w="669" w:type="dxa"/>
            <w:tcBorders>
              <w:top w:val="nil"/>
              <w:left w:val="single" w:sz="4" w:space="0" w:color="auto"/>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Field</w:t>
            </w:r>
          </w:p>
        </w:tc>
        <w:tc>
          <w:tcPr>
            <w:tcW w:w="2318" w:type="dxa"/>
            <w:tcBorders>
              <w:top w:val="nil"/>
              <w:left w:val="nil"/>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Description</w:t>
            </w:r>
          </w:p>
        </w:tc>
        <w:tc>
          <w:tcPr>
            <w:tcW w:w="1080" w:type="dxa"/>
            <w:tcBorders>
              <w:top w:val="nil"/>
              <w:left w:val="nil"/>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Option</w:t>
            </w:r>
          </w:p>
        </w:tc>
        <w:tc>
          <w:tcPr>
            <w:tcW w:w="1529" w:type="dxa"/>
            <w:tcBorders>
              <w:top w:val="nil"/>
              <w:left w:val="nil"/>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Contents</w:t>
            </w:r>
          </w:p>
        </w:tc>
        <w:tc>
          <w:tcPr>
            <w:tcW w:w="991" w:type="dxa"/>
            <w:tcBorders>
              <w:top w:val="nil"/>
              <w:left w:val="nil"/>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Type</w:t>
            </w:r>
          </w:p>
        </w:tc>
        <w:tc>
          <w:tcPr>
            <w:tcW w:w="3060" w:type="dxa"/>
            <w:tcBorders>
              <w:top w:val="nil"/>
              <w:left w:val="nil"/>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Mapping</w:t>
            </w:r>
          </w:p>
        </w:tc>
      </w:tr>
      <w:tr w:rsidR="004E4D16" w:rsidRPr="006B5237" w:rsidTr="00C41CB3">
        <w:trPr>
          <w:trHeight w:val="310"/>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Senr</w:t>
            </w:r>
          </w:p>
        </w:tc>
        <w:tc>
          <w:tcPr>
            <w:tcW w:w="231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ing Bank</w:t>
            </w:r>
          </w:p>
        </w:tc>
        <w:tc>
          <w:tcPr>
            <w:tcW w:w="108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5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99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306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as "ADCBAEAA"</w:t>
            </w:r>
          </w:p>
        </w:tc>
      </w:tr>
      <w:tr w:rsidR="004E4D16" w:rsidRPr="006B5237" w:rsidTr="00C41CB3">
        <w:trPr>
          <w:trHeight w:val="527"/>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Recvr</w:t>
            </w:r>
          </w:p>
        </w:tc>
        <w:tc>
          <w:tcPr>
            <w:tcW w:w="231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ceiving Bank</w:t>
            </w:r>
          </w:p>
        </w:tc>
        <w:tc>
          <w:tcPr>
            <w:tcW w:w="108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5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99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306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stro Bank BIC applied through the Nostro Vostro Maintenance Table</w:t>
            </w:r>
          </w:p>
        </w:tc>
      </w:tr>
      <w:tr w:rsidR="004E4D16" w:rsidRPr="006B5237" w:rsidTr="00C41CB3">
        <w:trPr>
          <w:trHeight w:val="527"/>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20</w:t>
            </w:r>
          </w:p>
        </w:tc>
        <w:tc>
          <w:tcPr>
            <w:tcW w:w="231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s Reference</w:t>
            </w:r>
          </w:p>
        </w:tc>
        <w:tc>
          <w:tcPr>
            <w:tcW w:w="108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5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6!c</w:t>
            </w:r>
          </w:p>
        </w:tc>
        <w:tc>
          <w:tcPr>
            <w:tcW w:w="99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306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ADCB unique generated transaction reference number</w:t>
            </w:r>
          </w:p>
        </w:tc>
      </w:tr>
      <w:tr w:rsidR="004E4D16" w:rsidRPr="006B5237" w:rsidTr="00C41CB3">
        <w:trPr>
          <w:trHeight w:val="310"/>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23B</w:t>
            </w:r>
          </w:p>
        </w:tc>
        <w:tc>
          <w:tcPr>
            <w:tcW w:w="231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xml:space="preserve">Bank Operation Code </w:t>
            </w:r>
          </w:p>
        </w:tc>
        <w:tc>
          <w:tcPr>
            <w:tcW w:w="108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5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4!c</w:t>
            </w:r>
          </w:p>
        </w:tc>
        <w:tc>
          <w:tcPr>
            <w:tcW w:w="99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306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as "CRED"</w:t>
            </w:r>
          </w:p>
        </w:tc>
      </w:tr>
      <w:tr w:rsidR="004E4D16" w:rsidRPr="006B5237" w:rsidTr="00C41CB3">
        <w:trPr>
          <w:trHeight w:val="310"/>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26T</w:t>
            </w:r>
          </w:p>
        </w:tc>
        <w:tc>
          <w:tcPr>
            <w:tcW w:w="231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Transaction Type Code</w:t>
            </w:r>
          </w:p>
        </w:tc>
        <w:tc>
          <w:tcPr>
            <w:tcW w:w="108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5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w:t>
            </w:r>
          </w:p>
        </w:tc>
        <w:tc>
          <w:tcPr>
            <w:tcW w:w="99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306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t required</w:t>
            </w:r>
          </w:p>
        </w:tc>
      </w:tr>
      <w:tr w:rsidR="004E4D16" w:rsidRPr="006B5237" w:rsidTr="00C41CB3">
        <w:trPr>
          <w:trHeight w:val="791"/>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32A</w:t>
            </w:r>
          </w:p>
        </w:tc>
        <w:tc>
          <w:tcPr>
            <w:tcW w:w="231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Value Date / Currency / Interbank Settled Amount</w:t>
            </w:r>
          </w:p>
        </w:tc>
        <w:tc>
          <w:tcPr>
            <w:tcW w:w="108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5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6!n3!a15d</w:t>
            </w:r>
          </w:p>
        </w:tc>
        <w:tc>
          <w:tcPr>
            <w:tcW w:w="99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306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to T+2 ; T+0 will be as a selected request ; Currency and Amount reference to frontend input</w:t>
            </w:r>
          </w:p>
        </w:tc>
      </w:tr>
      <w:tr w:rsidR="004E4D16" w:rsidRPr="006B5237" w:rsidTr="00C41CB3">
        <w:trPr>
          <w:trHeight w:val="310"/>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33B</w:t>
            </w:r>
          </w:p>
        </w:tc>
        <w:tc>
          <w:tcPr>
            <w:tcW w:w="231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Currency / Instructed Amount</w:t>
            </w:r>
          </w:p>
        </w:tc>
        <w:tc>
          <w:tcPr>
            <w:tcW w:w="108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5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3!a15d</w:t>
            </w:r>
          </w:p>
        </w:tc>
        <w:tc>
          <w:tcPr>
            <w:tcW w:w="99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306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t required</w:t>
            </w:r>
          </w:p>
        </w:tc>
      </w:tr>
      <w:tr w:rsidR="004E4D16" w:rsidRPr="006B5237" w:rsidTr="00C41CB3">
        <w:trPr>
          <w:trHeight w:val="310"/>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36</w:t>
            </w:r>
          </w:p>
        </w:tc>
        <w:tc>
          <w:tcPr>
            <w:tcW w:w="231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xml:space="preserve">Exchange rate </w:t>
            </w:r>
          </w:p>
        </w:tc>
        <w:tc>
          <w:tcPr>
            <w:tcW w:w="108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5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2d</w:t>
            </w:r>
          </w:p>
        </w:tc>
        <w:tc>
          <w:tcPr>
            <w:tcW w:w="99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306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t required</w:t>
            </w:r>
          </w:p>
        </w:tc>
      </w:tr>
      <w:tr w:rsidR="004E4D16" w:rsidRPr="006B5237" w:rsidTr="00C41CB3">
        <w:trPr>
          <w:trHeight w:val="1318"/>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50</w:t>
            </w:r>
          </w:p>
        </w:tc>
        <w:tc>
          <w:tcPr>
            <w:tcW w:w="231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Ordering Customer</w:t>
            </w:r>
          </w:p>
        </w:tc>
        <w:tc>
          <w:tcPr>
            <w:tcW w:w="108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K</w:t>
            </w:r>
          </w:p>
        </w:tc>
        <w:tc>
          <w:tcPr>
            <w:tcW w:w="1529"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x] (Account)</w:t>
            </w:r>
            <w:r w:rsidRPr="006B5237">
              <w:rPr>
                <w:color w:val="000000"/>
                <w:lang w:eastAsia="zh-CN"/>
              </w:rPr>
              <w:br/>
              <w:t>4X35!c (Name &amp; Address)</w:t>
            </w:r>
          </w:p>
        </w:tc>
        <w:tc>
          <w:tcPr>
            <w:tcW w:w="99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306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Obtained from FCR reference to debit account on mailing address</w:t>
            </w:r>
          </w:p>
        </w:tc>
      </w:tr>
      <w:tr w:rsidR="004E4D16" w:rsidRPr="006B5237" w:rsidTr="00C41CB3">
        <w:trPr>
          <w:trHeight w:val="1318"/>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2</w:t>
            </w:r>
          </w:p>
        </w:tc>
        <w:tc>
          <w:tcPr>
            <w:tcW w:w="231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Ordering Institution</w:t>
            </w:r>
          </w:p>
        </w:tc>
        <w:tc>
          <w:tcPr>
            <w:tcW w:w="108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15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99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306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t required</w:t>
            </w:r>
          </w:p>
        </w:tc>
      </w:tr>
      <w:tr w:rsidR="004E4D16" w:rsidRPr="006B5237" w:rsidTr="00C41CB3">
        <w:trPr>
          <w:trHeight w:val="1318"/>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53</w:t>
            </w:r>
          </w:p>
        </w:tc>
        <w:tc>
          <w:tcPr>
            <w:tcW w:w="231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s Correspondent</w:t>
            </w:r>
          </w:p>
        </w:tc>
        <w:tc>
          <w:tcPr>
            <w:tcW w:w="108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15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99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C</w:t>
            </w:r>
          </w:p>
        </w:tc>
        <w:tc>
          <w:tcPr>
            <w:tcW w:w="306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t required</w:t>
            </w:r>
          </w:p>
        </w:tc>
      </w:tr>
      <w:tr w:rsidR="004E4D16" w:rsidRPr="006B5237" w:rsidTr="00C41CB3">
        <w:trPr>
          <w:trHeight w:val="310"/>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54</w:t>
            </w:r>
          </w:p>
        </w:tc>
        <w:tc>
          <w:tcPr>
            <w:tcW w:w="231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ceiver's Correspondent</w:t>
            </w:r>
          </w:p>
        </w:tc>
        <w:tc>
          <w:tcPr>
            <w:tcW w:w="108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15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99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C</w:t>
            </w:r>
          </w:p>
        </w:tc>
        <w:tc>
          <w:tcPr>
            <w:tcW w:w="306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t required</w:t>
            </w:r>
          </w:p>
        </w:tc>
      </w:tr>
      <w:tr w:rsidR="004E4D16" w:rsidRPr="006B5237" w:rsidTr="00C41CB3">
        <w:trPr>
          <w:trHeight w:val="527"/>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lastRenderedPageBreak/>
              <w:t>56</w:t>
            </w:r>
          </w:p>
        </w:tc>
        <w:tc>
          <w:tcPr>
            <w:tcW w:w="231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Intermediary Institution</w:t>
            </w:r>
          </w:p>
        </w:tc>
        <w:tc>
          <w:tcPr>
            <w:tcW w:w="108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1529"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x] (Account)</w:t>
            </w:r>
            <w:r w:rsidRPr="006B5237">
              <w:rPr>
                <w:color w:val="000000"/>
                <w:lang w:eastAsia="zh-CN"/>
              </w:rPr>
              <w:br/>
              <w:t>11!c</w:t>
            </w:r>
          </w:p>
        </w:tc>
        <w:tc>
          <w:tcPr>
            <w:tcW w:w="99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306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 </w:t>
            </w:r>
          </w:p>
        </w:tc>
      </w:tr>
      <w:tr w:rsidR="004E4D16" w:rsidRPr="006B5237" w:rsidTr="00C41CB3">
        <w:trPr>
          <w:trHeight w:val="1318"/>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57</w:t>
            </w:r>
          </w:p>
        </w:tc>
        <w:tc>
          <w:tcPr>
            <w:tcW w:w="231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Account With Institution</w:t>
            </w:r>
          </w:p>
        </w:tc>
        <w:tc>
          <w:tcPr>
            <w:tcW w:w="108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 / D</w:t>
            </w:r>
          </w:p>
        </w:tc>
        <w:tc>
          <w:tcPr>
            <w:tcW w:w="1529"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x] (Account)</w:t>
            </w:r>
            <w:r w:rsidRPr="006B5237">
              <w:rPr>
                <w:color w:val="000000"/>
                <w:lang w:eastAsia="zh-CN"/>
              </w:rPr>
              <w:br/>
              <w:t>11!c ;</w:t>
            </w:r>
            <w:r w:rsidRPr="006B5237">
              <w:rPr>
                <w:color w:val="000000"/>
                <w:lang w:eastAsia="zh-CN"/>
              </w:rPr>
              <w:br/>
              <w:t>[/34x] (Account / Bank Code)</w:t>
            </w:r>
            <w:r w:rsidRPr="006B5237">
              <w:rPr>
                <w:color w:val="000000"/>
                <w:lang w:eastAsia="zh-CN"/>
              </w:rPr>
              <w:br/>
              <w:t>4X35!c</w:t>
            </w:r>
          </w:p>
        </w:tc>
        <w:tc>
          <w:tcPr>
            <w:tcW w:w="99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306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Beneficiary Bank Details Input</w:t>
            </w:r>
          </w:p>
        </w:tc>
      </w:tr>
      <w:tr w:rsidR="004E4D16" w:rsidRPr="006B5237" w:rsidTr="00C41CB3">
        <w:trPr>
          <w:trHeight w:val="791"/>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59</w:t>
            </w:r>
          </w:p>
        </w:tc>
        <w:tc>
          <w:tcPr>
            <w:tcW w:w="231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Beneficiary Details</w:t>
            </w:r>
          </w:p>
        </w:tc>
        <w:tc>
          <w:tcPr>
            <w:tcW w:w="108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529"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 digits</w:t>
            </w:r>
            <w:r w:rsidRPr="006B5237">
              <w:rPr>
                <w:color w:val="000000"/>
                <w:lang w:eastAsia="zh-CN"/>
              </w:rPr>
              <w:br/>
              <w:t>4 lines 35 digits each</w:t>
            </w:r>
          </w:p>
        </w:tc>
        <w:tc>
          <w:tcPr>
            <w:tcW w:w="99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306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Ultimate Beneficiary Input</w:t>
            </w:r>
          </w:p>
        </w:tc>
      </w:tr>
      <w:tr w:rsidR="004E4D16" w:rsidRPr="006B5237" w:rsidTr="00C41CB3">
        <w:trPr>
          <w:trHeight w:val="310"/>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70</w:t>
            </w:r>
          </w:p>
        </w:tc>
        <w:tc>
          <w:tcPr>
            <w:tcW w:w="231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mittance Information</w:t>
            </w:r>
          </w:p>
        </w:tc>
        <w:tc>
          <w:tcPr>
            <w:tcW w:w="108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5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4X35</w:t>
            </w:r>
          </w:p>
        </w:tc>
        <w:tc>
          <w:tcPr>
            <w:tcW w:w="99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306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Remittance Information Input</w:t>
            </w:r>
          </w:p>
        </w:tc>
      </w:tr>
      <w:tr w:rsidR="004E4D16" w:rsidRPr="006B5237" w:rsidTr="00C41CB3">
        <w:trPr>
          <w:trHeight w:val="310"/>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71A</w:t>
            </w:r>
          </w:p>
        </w:tc>
        <w:tc>
          <w:tcPr>
            <w:tcW w:w="231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Details of Charges</w:t>
            </w:r>
          </w:p>
        </w:tc>
        <w:tc>
          <w:tcPr>
            <w:tcW w:w="108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5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3!a (SHA/OUR/BEN)</w:t>
            </w:r>
          </w:p>
        </w:tc>
        <w:tc>
          <w:tcPr>
            <w:tcW w:w="99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306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tails of Charges Input</w:t>
            </w:r>
          </w:p>
        </w:tc>
      </w:tr>
      <w:tr w:rsidR="004E4D16" w:rsidRPr="006B5237" w:rsidTr="00C41CB3">
        <w:trPr>
          <w:trHeight w:val="310"/>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71F</w:t>
            </w:r>
          </w:p>
        </w:tc>
        <w:tc>
          <w:tcPr>
            <w:tcW w:w="231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s Charges</w:t>
            </w:r>
          </w:p>
        </w:tc>
        <w:tc>
          <w:tcPr>
            <w:tcW w:w="108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5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w:t>
            </w:r>
          </w:p>
        </w:tc>
        <w:tc>
          <w:tcPr>
            <w:tcW w:w="99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C</w:t>
            </w:r>
          </w:p>
        </w:tc>
        <w:tc>
          <w:tcPr>
            <w:tcW w:w="306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C41CB3">
        <w:trPr>
          <w:trHeight w:val="791"/>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72</w:t>
            </w:r>
          </w:p>
        </w:tc>
        <w:tc>
          <w:tcPr>
            <w:tcW w:w="231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 to Receiver</w:t>
            </w:r>
          </w:p>
        </w:tc>
        <w:tc>
          <w:tcPr>
            <w:tcW w:w="108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529"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6X35</w:t>
            </w:r>
            <w:r w:rsidRPr="006B5237">
              <w:rPr>
                <w:color w:val="000000"/>
                <w:lang w:eastAsia="zh-CN"/>
              </w:rPr>
              <w:br/>
              <w:t>/ACC/</w:t>
            </w:r>
            <w:r w:rsidRPr="006B5237">
              <w:rPr>
                <w:color w:val="000000"/>
                <w:lang w:eastAsia="zh-CN"/>
              </w:rPr>
              <w:br/>
              <w:t>//</w:t>
            </w:r>
          </w:p>
        </w:tc>
        <w:tc>
          <w:tcPr>
            <w:tcW w:w="99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306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bl>
    <w:p w:rsidR="004E4D16" w:rsidRPr="006B5237" w:rsidRDefault="004E4D16" w:rsidP="004E4D16">
      <w:pPr>
        <w:rPr>
          <w:b/>
        </w:rPr>
      </w:pPr>
    </w:p>
    <w:p w:rsidR="004E4D16" w:rsidRPr="006B5237" w:rsidRDefault="004E4D16" w:rsidP="004E4D16">
      <w:pPr>
        <w:rPr>
          <w:b/>
        </w:rPr>
      </w:pPr>
    </w:p>
    <w:tbl>
      <w:tblPr>
        <w:tblW w:w="9977" w:type="dxa"/>
        <w:tblInd w:w="91" w:type="dxa"/>
        <w:tblLook w:val="04A0" w:firstRow="1" w:lastRow="0" w:firstColumn="1" w:lastColumn="0" w:noHBand="0" w:noVBand="1"/>
      </w:tblPr>
      <w:tblGrid>
        <w:gridCol w:w="715"/>
        <w:gridCol w:w="2429"/>
        <w:gridCol w:w="676"/>
        <w:gridCol w:w="174"/>
        <w:gridCol w:w="676"/>
        <w:gridCol w:w="1541"/>
        <w:gridCol w:w="353"/>
        <w:gridCol w:w="305"/>
        <w:gridCol w:w="353"/>
        <w:gridCol w:w="2548"/>
        <w:gridCol w:w="207"/>
      </w:tblGrid>
      <w:tr w:rsidR="004E4D16" w:rsidRPr="006B5237" w:rsidTr="00C41CB3">
        <w:trPr>
          <w:gridAfter w:val="1"/>
          <w:wAfter w:w="207" w:type="dxa"/>
          <w:trHeight w:val="309"/>
        </w:trPr>
        <w:tc>
          <w:tcPr>
            <w:tcW w:w="9770" w:type="dxa"/>
            <w:gridSpan w:val="10"/>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MT202 (Financial to Financial - MT202 only)</w:t>
            </w:r>
          </w:p>
        </w:tc>
      </w:tr>
      <w:tr w:rsidR="004E4D16" w:rsidRPr="006B5237" w:rsidTr="00C41CB3">
        <w:trPr>
          <w:gridAfter w:val="1"/>
          <w:wAfter w:w="207" w:type="dxa"/>
          <w:trHeight w:val="309"/>
        </w:trPr>
        <w:tc>
          <w:tcPr>
            <w:tcW w:w="715" w:type="dxa"/>
            <w:tcBorders>
              <w:top w:val="nil"/>
              <w:left w:val="single" w:sz="4" w:space="0" w:color="auto"/>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Field</w:t>
            </w:r>
          </w:p>
        </w:tc>
        <w:tc>
          <w:tcPr>
            <w:tcW w:w="3105" w:type="dxa"/>
            <w:gridSpan w:val="2"/>
            <w:tcBorders>
              <w:top w:val="nil"/>
              <w:left w:val="nil"/>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Description</w:t>
            </w:r>
          </w:p>
        </w:tc>
        <w:tc>
          <w:tcPr>
            <w:tcW w:w="850" w:type="dxa"/>
            <w:gridSpan w:val="2"/>
            <w:tcBorders>
              <w:top w:val="nil"/>
              <w:left w:val="nil"/>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Option</w:t>
            </w:r>
          </w:p>
        </w:tc>
        <w:tc>
          <w:tcPr>
            <w:tcW w:w="1541" w:type="dxa"/>
            <w:tcBorders>
              <w:top w:val="nil"/>
              <w:left w:val="nil"/>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Contents</w:t>
            </w:r>
          </w:p>
        </w:tc>
        <w:tc>
          <w:tcPr>
            <w:tcW w:w="658" w:type="dxa"/>
            <w:gridSpan w:val="2"/>
            <w:tcBorders>
              <w:top w:val="nil"/>
              <w:left w:val="nil"/>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Type</w:t>
            </w:r>
          </w:p>
        </w:tc>
        <w:tc>
          <w:tcPr>
            <w:tcW w:w="2901" w:type="dxa"/>
            <w:gridSpan w:val="2"/>
            <w:tcBorders>
              <w:top w:val="nil"/>
              <w:left w:val="nil"/>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Remarks</w:t>
            </w:r>
          </w:p>
        </w:tc>
      </w:tr>
      <w:tr w:rsidR="004E4D16" w:rsidRPr="006B5237" w:rsidTr="00C41CB3">
        <w:trPr>
          <w:gridAfter w:val="1"/>
          <w:wAfter w:w="207" w:type="dxa"/>
          <w:trHeight w:val="309"/>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Senr</w:t>
            </w:r>
          </w:p>
        </w:tc>
        <w:tc>
          <w:tcPr>
            <w:tcW w:w="3105"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ing Bank</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54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2901"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as "ADCBAEAA"</w:t>
            </w:r>
          </w:p>
        </w:tc>
      </w:tr>
      <w:tr w:rsidR="004E4D16" w:rsidRPr="006B5237" w:rsidTr="00C41CB3">
        <w:trPr>
          <w:gridAfter w:val="1"/>
          <w:wAfter w:w="207" w:type="dxa"/>
          <w:trHeight w:val="528"/>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Recvr</w:t>
            </w:r>
          </w:p>
        </w:tc>
        <w:tc>
          <w:tcPr>
            <w:tcW w:w="3105"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ceiving Bank</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54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2901"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stro Bank BIC applied through the Nostro Vostro Maintenance Table</w:t>
            </w:r>
          </w:p>
        </w:tc>
      </w:tr>
      <w:tr w:rsidR="004E4D16" w:rsidRPr="006B5237" w:rsidTr="00C41CB3">
        <w:trPr>
          <w:gridAfter w:val="1"/>
          <w:wAfter w:w="207" w:type="dxa"/>
          <w:trHeight w:val="528"/>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20</w:t>
            </w:r>
          </w:p>
        </w:tc>
        <w:tc>
          <w:tcPr>
            <w:tcW w:w="3105"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Transaction Reference Number</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54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6!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2901"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ADCB unique generated transaction reference number</w:t>
            </w:r>
          </w:p>
        </w:tc>
      </w:tr>
      <w:tr w:rsidR="004E4D16" w:rsidRPr="006B5237" w:rsidTr="00C41CB3">
        <w:trPr>
          <w:gridAfter w:val="1"/>
          <w:wAfter w:w="207" w:type="dxa"/>
          <w:trHeight w:val="309"/>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21</w:t>
            </w:r>
          </w:p>
        </w:tc>
        <w:tc>
          <w:tcPr>
            <w:tcW w:w="3105"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lated Reference Number</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54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6!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2901"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as "NONREF"</w:t>
            </w:r>
          </w:p>
        </w:tc>
      </w:tr>
      <w:tr w:rsidR="004E4D16" w:rsidRPr="006B5237" w:rsidTr="00C41CB3">
        <w:trPr>
          <w:gridAfter w:val="1"/>
          <w:wAfter w:w="207" w:type="dxa"/>
          <w:trHeight w:val="79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lastRenderedPageBreak/>
              <w:t>32A</w:t>
            </w:r>
          </w:p>
        </w:tc>
        <w:tc>
          <w:tcPr>
            <w:tcW w:w="3105"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Value Date , Currency , Amount</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54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6!n3!a15d</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2901"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to T+2 ; T+0 will be as a selected request ; Currency and Amount reference to frontend input</w:t>
            </w:r>
          </w:p>
        </w:tc>
      </w:tr>
      <w:tr w:rsidR="004E4D16" w:rsidRPr="006B5237" w:rsidTr="00C41CB3">
        <w:trPr>
          <w:gridAfter w:val="1"/>
          <w:wAfter w:w="207" w:type="dxa"/>
          <w:trHeight w:val="79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2a</w:t>
            </w:r>
          </w:p>
        </w:tc>
        <w:tc>
          <w:tcPr>
            <w:tcW w:w="3105"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Ordering Institution</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154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901"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as "ADCBAEAA"</w:t>
            </w:r>
          </w:p>
        </w:tc>
      </w:tr>
      <w:tr w:rsidR="004E4D16" w:rsidRPr="006B5237" w:rsidTr="00C41CB3">
        <w:trPr>
          <w:gridAfter w:val="1"/>
          <w:wAfter w:w="207" w:type="dxa"/>
          <w:trHeight w:val="309"/>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3</w:t>
            </w:r>
          </w:p>
        </w:tc>
        <w:tc>
          <w:tcPr>
            <w:tcW w:w="3105"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s Correspondent</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154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901"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C41CB3">
        <w:trPr>
          <w:gridAfter w:val="1"/>
          <w:wAfter w:w="207" w:type="dxa"/>
          <w:trHeight w:val="309"/>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4</w:t>
            </w:r>
          </w:p>
        </w:tc>
        <w:tc>
          <w:tcPr>
            <w:tcW w:w="3105"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ceiver's Correspondent</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154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901"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C41CB3">
        <w:trPr>
          <w:gridAfter w:val="1"/>
          <w:wAfter w:w="207" w:type="dxa"/>
          <w:trHeight w:val="1318"/>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6</w:t>
            </w:r>
          </w:p>
        </w:tc>
        <w:tc>
          <w:tcPr>
            <w:tcW w:w="3105"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Intermediary Institution</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D</w:t>
            </w:r>
          </w:p>
        </w:tc>
        <w:tc>
          <w:tcPr>
            <w:tcW w:w="1541"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 : [/34x] (Account)</w:t>
            </w:r>
            <w:r w:rsidRPr="006B5237">
              <w:rPr>
                <w:color w:val="000000"/>
                <w:lang w:eastAsia="zh-CN"/>
              </w:rPr>
              <w:br/>
              <w:t>4X35!c (Name &amp; Address)</w:t>
            </w:r>
            <w:r w:rsidRPr="006B5237">
              <w:rPr>
                <w:color w:val="000000"/>
                <w:lang w:eastAsia="zh-CN"/>
              </w:rPr>
              <w:br/>
              <w:t>A : [/34x] (Account)</w:t>
            </w:r>
            <w:r w:rsidRPr="006B5237">
              <w:rPr>
                <w:color w:val="000000"/>
                <w:lang w:eastAsia="zh-CN"/>
              </w:rPr>
              <w:br/>
              <w:t>11!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901"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C41CB3">
        <w:trPr>
          <w:gridAfter w:val="1"/>
          <w:wAfter w:w="207" w:type="dxa"/>
          <w:trHeight w:val="1318"/>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7</w:t>
            </w:r>
          </w:p>
        </w:tc>
        <w:tc>
          <w:tcPr>
            <w:tcW w:w="3105"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Account With Institution</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D</w:t>
            </w:r>
          </w:p>
        </w:tc>
        <w:tc>
          <w:tcPr>
            <w:tcW w:w="1541"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 : [/34x] (Account)</w:t>
            </w:r>
            <w:r w:rsidRPr="006B5237">
              <w:rPr>
                <w:color w:val="000000"/>
                <w:lang w:eastAsia="zh-CN"/>
              </w:rPr>
              <w:br/>
              <w:t>4X35!c (Name &amp; Address)</w:t>
            </w:r>
            <w:r w:rsidRPr="006B5237">
              <w:rPr>
                <w:color w:val="000000"/>
                <w:lang w:eastAsia="zh-CN"/>
              </w:rPr>
              <w:br/>
              <w:t>A : [/34x] (Account)</w:t>
            </w:r>
            <w:r w:rsidRPr="006B5237">
              <w:rPr>
                <w:color w:val="000000"/>
                <w:lang w:eastAsia="zh-CN"/>
              </w:rPr>
              <w:br/>
              <w:t>11!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901"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Populated based from Fld 58 contents against SSI or Frontend Input</w:t>
            </w:r>
          </w:p>
        </w:tc>
      </w:tr>
      <w:tr w:rsidR="004E4D16" w:rsidRPr="006B5237" w:rsidTr="00C41CB3">
        <w:trPr>
          <w:gridAfter w:val="1"/>
          <w:wAfter w:w="207" w:type="dxa"/>
          <w:trHeight w:val="1318"/>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8</w:t>
            </w:r>
          </w:p>
        </w:tc>
        <w:tc>
          <w:tcPr>
            <w:tcW w:w="3105"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Ultimate Beneficiary Institution</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D</w:t>
            </w:r>
          </w:p>
        </w:tc>
        <w:tc>
          <w:tcPr>
            <w:tcW w:w="1541"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 : [/34x] (Account)</w:t>
            </w:r>
            <w:r w:rsidRPr="006B5237">
              <w:rPr>
                <w:color w:val="000000"/>
                <w:lang w:eastAsia="zh-CN"/>
              </w:rPr>
              <w:br/>
              <w:t>4X35!c (Name &amp; Address)</w:t>
            </w:r>
            <w:r w:rsidRPr="006B5237">
              <w:rPr>
                <w:color w:val="000000"/>
                <w:lang w:eastAsia="zh-CN"/>
              </w:rPr>
              <w:br/>
              <w:t>A : [/34x] (Account)</w:t>
            </w:r>
            <w:r w:rsidRPr="006B5237">
              <w:rPr>
                <w:color w:val="000000"/>
                <w:lang w:eastAsia="zh-CN"/>
              </w:rPr>
              <w:br/>
              <w:t>11!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901"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Ultimate Beneficiary Bank Details Input from frontend</w:t>
            </w:r>
          </w:p>
        </w:tc>
      </w:tr>
      <w:tr w:rsidR="004E4D16" w:rsidRPr="006B5237" w:rsidTr="00C41CB3">
        <w:trPr>
          <w:gridAfter w:val="1"/>
          <w:wAfter w:w="207" w:type="dxa"/>
          <w:trHeight w:val="309"/>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72</w:t>
            </w:r>
          </w:p>
        </w:tc>
        <w:tc>
          <w:tcPr>
            <w:tcW w:w="3105"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 to Receiver Information</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541"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6X35 (4X35)</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901"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 xml:space="preserve">Payment Details Entered from Frontend : </w:t>
            </w:r>
          </w:p>
          <w:p w:rsidR="004E4D16" w:rsidRPr="006B5237" w:rsidRDefault="004E4D16" w:rsidP="00C41CB3">
            <w:pPr>
              <w:rPr>
                <w:color w:val="000000"/>
                <w:lang w:eastAsia="zh-CN"/>
              </w:rPr>
            </w:pPr>
            <w:r w:rsidRPr="006B5237">
              <w:rPr>
                <w:color w:val="000000"/>
                <w:lang w:eastAsia="zh-CN"/>
              </w:rPr>
              <w:t>Line 1 : “/REC/” + Frontend Input</w:t>
            </w:r>
          </w:p>
          <w:p w:rsidR="004E4D16" w:rsidRPr="006B5237" w:rsidRDefault="004E4D16" w:rsidP="00C41CB3">
            <w:pPr>
              <w:rPr>
                <w:color w:val="000000"/>
                <w:lang w:eastAsia="zh-CN"/>
              </w:rPr>
            </w:pPr>
            <w:r w:rsidRPr="006B5237">
              <w:rPr>
                <w:color w:val="000000"/>
                <w:lang w:eastAsia="zh-CN"/>
              </w:rPr>
              <w:t>Line 2 : “//” + Frontend Input</w:t>
            </w:r>
          </w:p>
          <w:p w:rsidR="004E4D16" w:rsidRPr="006B5237" w:rsidRDefault="004E4D16" w:rsidP="00C41CB3">
            <w:pPr>
              <w:rPr>
                <w:color w:val="000000"/>
                <w:lang w:eastAsia="zh-CN"/>
              </w:rPr>
            </w:pPr>
            <w:r w:rsidRPr="006B5237">
              <w:rPr>
                <w:color w:val="000000"/>
                <w:lang w:eastAsia="zh-CN"/>
              </w:rPr>
              <w:t>Line 3 : “//” + Frontend Input</w:t>
            </w:r>
          </w:p>
          <w:p w:rsidR="004E4D16" w:rsidRPr="006B5237" w:rsidRDefault="004E4D16" w:rsidP="00C41CB3">
            <w:pPr>
              <w:rPr>
                <w:color w:val="000000"/>
                <w:lang w:eastAsia="zh-CN"/>
              </w:rPr>
            </w:pPr>
            <w:r w:rsidRPr="006B5237">
              <w:rPr>
                <w:color w:val="000000"/>
                <w:lang w:eastAsia="zh-CN"/>
              </w:rPr>
              <w:t>Line 4 : “//” + Frontend Input</w:t>
            </w:r>
          </w:p>
        </w:tc>
      </w:tr>
      <w:tr w:rsidR="004E4D16" w:rsidRPr="006B5237" w:rsidTr="00C41CB3">
        <w:trPr>
          <w:trHeight w:val="371"/>
        </w:trPr>
        <w:tc>
          <w:tcPr>
            <w:tcW w:w="9977" w:type="dxa"/>
            <w:gridSpan w:val="11"/>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lastRenderedPageBreak/>
              <w:t>MT202 (Cover Payments against Customer Credit Instruction- MT202COV only)</w:t>
            </w:r>
          </w:p>
        </w:tc>
      </w:tr>
      <w:tr w:rsidR="004E4D16" w:rsidRPr="006B5237" w:rsidTr="00C41CB3">
        <w:trPr>
          <w:trHeight w:val="371"/>
        </w:trPr>
        <w:tc>
          <w:tcPr>
            <w:tcW w:w="715" w:type="dxa"/>
            <w:tcBorders>
              <w:top w:val="nil"/>
              <w:left w:val="single" w:sz="4" w:space="0" w:color="auto"/>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Field</w:t>
            </w:r>
          </w:p>
        </w:tc>
        <w:tc>
          <w:tcPr>
            <w:tcW w:w="2429" w:type="dxa"/>
            <w:tcBorders>
              <w:top w:val="nil"/>
              <w:left w:val="nil"/>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Description</w:t>
            </w:r>
          </w:p>
        </w:tc>
        <w:tc>
          <w:tcPr>
            <w:tcW w:w="850" w:type="dxa"/>
            <w:gridSpan w:val="2"/>
            <w:tcBorders>
              <w:top w:val="nil"/>
              <w:left w:val="nil"/>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Option</w:t>
            </w:r>
          </w:p>
        </w:tc>
        <w:tc>
          <w:tcPr>
            <w:tcW w:w="2570" w:type="dxa"/>
            <w:gridSpan w:val="3"/>
            <w:tcBorders>
              <w:top w:val="nil"/>
              <w:left w:val="nil"/>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Contents</w:t>
            </w:r>
          </w:p>
        </w:tc>
        <w:tc>
          <w:tcPr>
            <w:tcW w:w="658" w:type="dxa"/>
            <w:gridSpan w:val="2"/>
            <w:tcBorders>
              <w:top w:val="nil"/>
              <w:left w:val="nil"/>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Type</w:t>
            </w:r>
          </w:p>
        </w:tc>
        <w:tc>
          <w:tcPr>
            <w:tcW w:w="2755" w:type="dxa"/>
            <w:gridSpan w:val="2"/>
            <w:tcBorders>
              <w:top w:val="nil"/>
              <w:left w:val="nil"/>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Remarks</w:t>
            </w:r>
          </w:p>
        </w:tc>
      </w:tr>
      <w:tr w:rsidR="004E4D16" w:rsidRPr="006B5237" w:rsidTr="00C41CB3">
        <w:trPr>
          <w:trHeight w:val="371"/>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Senr</w:t>
            </w:r>
          </w:p>
        </w:tc>
        <w:tc>
          <w:tcPr>
            <w:tcW w:w="24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ing Bank</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2570" w:type="dxa"/>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2755"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as "ADCBAEAA"</w:t>
            </w:r>
          </w:p>
        </w:tc>
      </w:tr>
      <w:tr w:rsidR="004E4D16" w:rsidRPr="006B5237" w:rsidTr="00C41CB3">
        <w:trPr>
          <w:trHeight w:val="6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Recvr</w:t>
            </w:r>
          </w:p>
        </w:tc>
        <w:tc>
          <w:tcPr>
            <w:tcW w:w="24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ceiving Bank</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2570" w:type="dxa"/>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2755"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stro Bank BIC applied through the Nostro Vostro Maintenance Table</w:t>
            </w:r>
          </w:p>
        </w:tc>
      </w:tr>
      <w:tr w:rsidR="004E4D16" w:rsidRPr="006B5237" w:rsidTr="00C41CB3">
        <w:trPr>
          <w:trHeight w:val="631"/>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20</w:t>
            </w:r>
          </w:p>
        </w:tc>
        <w:tc>
          <w:tcPr>
            <w:tcW w:w="24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Transaction Reference Number</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2570" w:type="dxa"/>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6!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2755"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ADCB unique generated transaction reference number</w:t>
            </w:r>
          </w:p>
        </w:tc>
      </w:tr>
      <w:tr w:rsidR="004E4D16" w:rsidRPr="006B5237" w:rsidTr="00C41CB3">
        <w:trPr>
          <w:trHeight w:val="371"/>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21</w:t>
            </w:r>
          </w:p>
        </w:tc>
        <w:tc>
          <w:tcPr>
            <w:tcW w:w="24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lated Reference Number</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2570" w:type="dxa"/>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6!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2755"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MT103 Generated Ref (MT103 Field 20)</w:t>
            </w:r>
          </w:p>
        </w:tc>
      </w:tr>
      <w:tr w:rsidR="004E4D16" w:rsidRPr="006B5237" w:rsidTr="00C41CB3">
        <w:trPr>
          <w:trHeight w:val="948"/>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32A</w:t>
            </w:r>
          </w:p>
        </w:tc>
        <w:tc>
          <w:tcPr>
            <w:tcW w:w="24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Value Date , Currency , Amount</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2570" w:type="dxa"/>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6!n3!a15d</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2755"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to T+2 ; T+0 will be as a selected request ; Currency and Amount reference to frontend input</w:t>
            </w:r>
          </w:p>
        </w:tc>
      </w:tr>
      <w:tr w:rsidR="004E4D16" w:rsidRPr="006B5237" w:rsidTr="00C41CB3">
        <w:trPr>
          <w:trHeight w:val="948"/>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2a</w:t>
            </w:r>
          </w:p>
        </w:tc>
        <w:tc>
          <w:tcPr>
            <w:tcW w:w="24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Ordering Institution</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2570" w:type="dxa"/>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755"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as "ADCBAEAA"</w:t>
            </w:r>
          </w:p>
        </w:tc>
      </w:tr>
      <w:tr w:rsidR="004E4D16" w:rsidRPr="006B5237" w:rsidTr="00C41CB3">
        <w:trPr>
          <w:trHeight w:val="371"/>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3</w:t>
            </w:r>
          </w:p>
        </w:tc>
        <w:tc>
          <w:tcPr>
            <w:tcW w:w="24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s Correspondent</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2570" w:type="dxa"/>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755"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C41CB3">
        <w:trPr>
          <w:trHeight w:val="6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4</w:t>
            </w:r>
          </w:p>
        </w:tc>
        <w:tc>
          <w:tcPr>
            <w:tcW w:w="24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ceiver's Correspondent</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2570" w:type="dxa"/>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755"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 </w:t>
            </w:r>
          </w:p>
        </w:tc>
      </w:tr>
      <w:tr w:rsidR="004E4D16" w:rsidRPr="006B5237" w:rsidTr="00C41CB3">
        <w:trPr>
          <w:trHeight w:val="6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6</w:t>
            </w:r>
          </w:p>
        </w:tc>
        <w:tc>
          <w:tcPr>
            <w:tcW w:w="24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Intermediary Institution</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D</w:t>
            </w:r>
          </w:p>
        </w:tc>
        <w:tc>
          <w:tcPr>
            <w:tcW w:w="2570" w:type="dxa"/>
            <w:gridSpan w:val="3"/>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 : [/34x] (Account)</w:t>
            </w:r>
            <w:r w:rsidRPr="006B5237">
              <w:rPr>
                <w:color w:val="000000"/>
                <w:lang w:eastAsia="zh-CN"/>
              </w:rPr>
              <w:br/>
              <w:t>4X35!c (Name &amp; address)</w:t>
            </w:r>
            <w:r w:rsidRPr="006B5237">
              <w:rPr>
                <w:color w:val="000000"/>
                <w:lang w:eastAsia="zh-CN"/>
              </w:rPr>
              <w:br/>
              <w:t>A : [/34x] (Account)11!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755"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C41CB3">
        <w:trPr>
          <w:trHeight w:val="557"/>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7</w:t>
            </w:r>
          </w:p>
        </w:tc>
        <w:tc>
          <w:tcPr>
            <w:tcW w:w="24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Account With Institution</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D</w:t>
            </w:r>
          </w:p>
        </w:tc>
        <w:tc>
          <w:tcPr>
            <w:tcW w:w="2570" w:type="dxa"/>
            <w:gridSpan w:val="3"/>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 : [/34x] (Account)</w:t>
            </w:r>
            <w:r w:rsidRPr="006B5237">
              <w:rPr>
                <w:color w:val="000000"/>
                <w:lang w:eastAsia="zh-CN"/>
              </w:rPr>
              <w:br/>
              <w:t>4X35!c (Name &amp; Address)</w:t>
            </w:r>
            <w:r w:rsidRPr="006B5237">
              <w:rPr>
                <w:color w:val="000000"/>
                <w:lang w:eastAsia="zh-CN"/>
              </w:rPr>
              <w:br/>
              <w:t>A : [/34x] (Account) 11!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755"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Populated based from MT103 Fld 57 contents against SSI or Frontend Input</w:t>
            </w:r>
          </w:p>
        </w:tc>
      </w:tr>
      <w:tr w:rsidR="004E4D16" w:rsidRPr="006B5237" w:rsidTr="00C41CB3">
        <w:trPr>
          <w:trHeight w:val="158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8</w:t>
            </w:r>
          </w:p>
        </w:tc>
        <w:tc>
          <w:tcPr>
            <w:tcW w:w="24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Ultimate Beneficiary Institution</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D</w:t>
            </w:r>
          </w:p>
        </w:tc>
        <w:tc>
          <w:tcPr>
            <w:tcW w:w="2570" w:type="dxa"/>
            <w:gridSpan w:val="3"/>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 : [/34x] (Account)</w:t>
            </w:r>
            <w:r w:rsidRPr="006B5237">
              <w:rPr>
                <w:color w:val="000000"/>
                <w:lang w:eastAsia="zh-CN"/>
              </w:rPr>
              <w:br/>
              <w:t>4X35!c (Name &amp; Address)</w:t>
            </w:r>
            <w:r w:rsidRPr="006B5237">
              <w:rPr>
                <w:color w:val="000000"/>
                <w:lang w:eastAsia="zh-CN"/>
              </w:rPr>
              <w:br/>
              <w:t>A : [/34x] (Account)11!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755"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Beneficiary Bank Details Input</w:t>
            </w:r>
          </w:p>
        </w:tc>
      </w:tr>
      <w:tr w:rsidR="004E4D16" w:rsidRPr="006B5237" w:rsidTr="00C41CB3">
        <w:trPr>
          <w:trHeight w:val="631"/>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72</w:t>
            </w:r>
          </w:p>
        </w:tc>
        <w:tc>
          <w:tcPr>
            <w:tcW w:w="24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 to Receiver Information</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2570" w:type="dxa"/>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6X35</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755"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C41CB3">
        <w:trPr>
          <w:trHeight w:val="631"/>
        </w:trPr>
        <w:tc>
          <w:tcPr>
            <w:tcW w:w="3144" w:type="dxa"/>
            <w:gridSpan w:val="2"/>
            <w:tcBorders>
              <w:top w:val="single" w:sz="4" w:space="0" w:color="auto"/>
              <w:left w:val="single" w:sz="4" w:space="0" w:color="auto"/>
              <w:bottom w:val="single" w:sz="4" w:space="0" w:color="auto"/>
              <w:right w:val="nil"/>
            </w:tcBorders>
            <w:shd w:val="clear" w:color="auto" w:fill="auto"/>
            <w:noWrap/>
            <w:vAlign w:val="center"/>
            <w:hideMark/>
          </w:tcPr>
          <w:p w:rsidR="004E4D16" w:rsidRPr="006B5237" w:rsidRDefault="004E4D16" w:rsidP="00C41CB3">
            <w:pPr>
              <w:rPr>
                <w:b/>
                <w:bCs/>
                <w:color w:val="000000"/>
                <w:lang w:eastAsia="zh-CN"/>
              </w:rPr>
            </w:pPr>
            <w:r w:rsidRPr="006B5237">
              <w:rPr>
                <w:b/>
                <w:bCs/>
                <w:color w:val="000000"/>
                <w:lang w:eastAsia="zh-CN"/>
              </w:rPr>
              <w:lastRenderedPageBreak/>
              <w:t>Underlying Customer Credit Details (MT103 Details)</w:t>
            </w:r>
          </w:p>
        </w:tc>
        <w:tc>
          <w:tcPr>
            <w:tcW w:w="850" w:type="dxa"/>
            <w:gridSpan w:val="2"/>
            <w:tcBorders>
              <w:top w:val="nil"/>
              <w:left w:val="nil"/>
              <w:bottom w:val="single" w:sz="4" w:space="0" w:color="auto"/>
              <w:right w:val="nil"/>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2570" w:type="dxa"/>
            <w:gridSpan w:val="3"/>
            <w:tcBorders>
              <w:top w:val="nil"/>
              <w:left w:val="nil"/>
              <w:bottom w:val="single" w:sz="4" w:space="0" w:color="auto"/>
              <w:right w:val="nil"/>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w:t>
            </w:r>
          </w:p>
        </w:tc>
        <w:tc>
          <w:tcPr>
            <w:tcW w:w="658" w:type="dxa"/>
            <w:gridSpan w:val="2"/>
            <w:tcBorders>
              <w:top w:val="nil"/>
              <w:left w:val="nil"/>
              <w:bottom w:val="single" w:sz="4" w:space="0" w:color="auto"/>
              <w:right w:val="nil"/>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2755"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 </w:t>
            </w:r>
          </w:p>
        </w:tc>
      </w:tr>
      <w:tr w:rsidR="004E4D16" w:rsidRPr="006B5237" w:rsidTr="00C41CB3">
        <w:trPr>
          <w:trHeight w:val="152"/>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0</w:t>
            </w:r>
          </w:p>
        </w:tc>
        <w:tc>
          <w:tcPr>
            <w:tcW w:w="24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Ordering Customer</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K</w:t>
            </w:r>
          </w:p>
        </w:tc>
        <w:tc>
          <w:tcPr>
            <w:tcW w:w="2570" w:type="dxa"/>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2755"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Obtained from FCR reference to debit account on mailing address</w:t>
            </w:r>
          </w:p>
        </w:tc>
      </w:tr>
      <w:tr w:rsidR="004E4D16" w:rsidRPr="006B5237" w:rsidTr="00C41CB3">
        <w:trPr>
          <w:trHeight w:val="6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2</w:t>
            </w:r>
          </w:p>
        </w:tc>
        <w:tc>
          <w:tcPr>
            <w:tcW w:w="24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Ordering Institution</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A / D</w:t>
            </w:r>
          </w:p>
        </w:tc>
        <w:tc>
          <w:tcPr>
            <w:tcW w:w="2570" w:type="dxa"/>
            <w:gridSpan w:val="3"/>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x] (Account) 11!c ;</w:t>
            </w:r>
            <w:r w:rsidRPr="006B5237">
              <w:rPr>
                <w:color w:val="000000"/>
                <w:lang w:eastAsia="zh-CN"/>
              </w:rPr>
              <w:br/>
              <w:t>[/34x] (Account / Bank Code)4X35!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755"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C41CB3">
        <w:trPr>
          <w:trHeight w:val="6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6</w:t>
            </w:r>
          </w:p>
        </w:tc>
        <w:tc>
          <w:tcPr>
            <w:tcW w:w="24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Intermediary Institution</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A / D</w:t>
            </w:r>
          </w:p>
        </w:tc>
        <w:tc>
          <w:tcPr>
            <w:tcW w:w="2570" w:type="dxa"/>
            <w:gridSpan w:val="3"/>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x] (Account) 11!c ;</w:t>
            </w:r>
            <w:r w:rsidRPr="006B5237">
              <w:rPr>
                <w:color w:val="000000"/>
                <w:lang w:eastAsia="zh-CN"/>
              </w:rPr>
              <w:br/>
              <w:t>[/34x] (Account / Bank Code) 4X35!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755"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C41CB3">
        <w:trPr>
          <w:trHeight w:val="161"/>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7</w:t>
            </w:r>
          </w:p>
        </w:tc>
        <w:tc>
          <w:tcPr>
            <w:tcW w:w="24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Account With Institution</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A / D</w:t>
            </w:r>
          </w:p>
        </w:tc>
        <w:tc>
          <w:tcPr>
            <w:tcW w:w="2570" w:type="dxa"/>
            <w:gridSpan w:val="3"/>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x] (Account) 11!c ;</w:t>
            </w:r>
            <w:r w:rsidRPr="006B5237">
              <w:rPr>
                <w:color w:val="000000"/>
                <w:lang w:eastAsia="zh-CN"/>
              </w:rPr>
              <w:br/>
              <w:t>[/34x] (Account / Bank Code) 4X35!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755"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C41CB3">
        <w:trPr>
          <w:trHeight w:val="6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9</w:t>
            </w:r>
          </w:p>
        </w:tc>
        <w:tc>
          <w:tcPr>
            <w:tcW w:w="24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Beneficiary Customer</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w:t>
            </w:r>
          </w:p>
        </w:tc>
        <w:tc>
          <w:tcPr>
            <w:tcW w:w="2570" w:type="dxa"/>
            <w:gridSpan w:val="3"/>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x]</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2755"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Ultimate Beneficiary Input</w:t>
            </w:r>
          </w:p>
        </w:tc>
      </w:tr>
      <w:tr w:rsidR="004E4D16" w:rsidRPr="006B5237" w:rsidTr="00C41CB3">
        <w:trPr>
          <w:trHeight w:val="6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70</w:t>
            </w:r>
          </w:p>
        </w:tc>
        <w:tc>
          <w:tcPr>
            <w:tcW w:w="24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mittance Information</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w:t>
            </w:r>
          </w:p>
        </w:tc>
        <w:tc>
          <w:tcPr>
            <w:tcW w:w="2570" w:type="dxa"/>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4X35!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755"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Remittance Information Input</w:t>
            </w:r>
          </w:p>
        </w:tc>
      </w:tr>
      <w:tr w:rsidR="004E4D16" w:rsidRPr="006B5237" w:rsidTr="00C41CB3">
        <w:trPr>
          <w:trHeight w:val="6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72</w:t>
            </w:r>
          </w:p>
        </w:tc>
        <w:tc>
          <w:tcPr>
            <w:tcW w:w="24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 to Receiver Information</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w:t>
            </w:r>
          </w:p>
        </w:tc>
        <w:tc>
          <w:tcPr>
            <w:tcW w:w="2570" w:type="dxa"/>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6X35!c</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755"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C41CB3">
        <w:trPr>
          <w:trHeight w:val="371"/>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33B</w:t>
            </w:r>
          </w:p>
        </w:tc>
        <w:tc>
          <w:tcPr>
            <w:tcW w:w="242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Currency/Instructed Amount</w:t>
            </w:r>
          </w:p>
        </w:tc>
        <w:tc>
          <w:tcPr>
            <w:tcW w:w="850"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w:t>
            </w:r>
          </w:p>
        </w:tc>
        <w:tc>
          <w:tcPr>
            <w:tcW w:w="2570" w:type="dxa"/>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3!a15d</w:t>
            </w:r>
          </w:p>
        </w:tc>
        <w:tc>
          <w:tcPr>
            <w:tcW w:w="658" w:type="dxa"/>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755" w:type="dxa"/>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bl>
    <w:p w:rsidR="004E4D16" w:rsidRPr="006B5237" w:rsidRDefault="004E4D16" w:rsidP="004E4D16">
      <w:pPr>
        <w:rPr>
          <w:b/>
        </w:rPr>
      </w:pPr>
    </w:p>
    <w:tbl>
      <w:tblPr>
        <w:tblW w:w="9819" w:type="dxa"/>
        <w:tblInd w:w="91" w:type="dxa"/>
        <w:tblLook w:val="04A0" w:firstRow="1" w:lastRow="0" w:firstColumn="1" w:lastColumn="0" w:noHBand="0" w:noVBand="1"/>
      </w:tblPr>
      <w:tblGrid>
        <w:gridCol w:w="715"/>
        <w:gridCol w:w="2519"/>
        <w:gridCol w:w="850"/>
        <w:gridCol w:w="2353"/>
        <w:gridCol w:w="658"/>
        <w:gridCol w:w="2854"/>
      </w:tblGrid>
      <w:tr w:rsidR="004E4D16" w:rsidRPr="006B5237" w:rsidTr="00C41CB3">
        <w:trPr>
          <w:trHeight w:val="564"/>
        </w:trPr>
        <w:tc>
          <w:tcPr>
            <w:tcW w:w="9819" w:type="dxa"/>
            <w:gridSpan w:val="6"/>
            <w:tcBorders>
              <w:top w:val="single" w:sz="4" w:space="0" w:color="auto"/>
              <w:left w:val="single" w:sz="4" w:space="0" w:color="auto"/>
              <w:bottom w:val="single" w:sz="4" w:space="0" w:color="auto"/>
              <w:right w:val="single" w:sz="4" w:space="0" w:color="000000"/>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MT103 Details (Customer Credit with Cover - MT103 with MT202COV )</w:t>
            </w:r>
          </w:p>
        </w:tc>
      </w:tr>
      <w:tr w:rsidR="004E4D16" w:rsidRPr="006B5237" w:rsidTr="00C41CB3">
        <w:trPr>
          <w:trHeight w:val="564"/>
        </w:trPr>
        <w:tc>
          <w:tcPr>
            <w:tcW w:w="715" w:type="dxa"/>
            <w:tcBorders>
              <w:top w:val="nil"/>
              <w:left w:val="single" w:sz="4" w:space="0" w:color="auto"/>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Field</w:t>
            </w:r>
          </w:p>
        </w:tc>
        <w:tc>
          <w:tcPr>
            <w:tcW w:w="2519" w:type="dxa"/>
            <w:tcBorders>
              <w:top w:val="nil"/>
              <w:left w:val="nil"/>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Description</w:t>
            </w:r>
          </w:p>
        </w:tc>
        <w:tc>
          <w:tcPr>
            <w:tcW w:w="720" w:type="dxa"/>
            <w:tcBorders>
              <w:top w:val="nil"/>
              <w:left w:val="nil"/>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Option</w:t>
            </w:r>
          </w:p>
        </w:tc>
        <w:tc>
          <w:tcPr>
            <w:tcW w:w="2353" w:type="dxa"/>
            <w:tcBorders>
              <w:top w:val="nil"/>
              <w:left w:val="nil"/>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Contents</w:t>
            </w:r>
          </w:p>
        </w:tc>
        <w:tc>
          <w:tcPr>
            <w:tcW w:w="658" w:type="dxa"/>
            <w:tcBorders>
              <w:top w:val="nil"/>
              <w:left w:val="nil"/>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Type</w:t>
            </w:r>
          </w:p>
        </w:tc>
        <w:tc>
          <w:tcPr>
            <w:tcW w:w="2854" w:type="dxa"/>
            <w:tcBorders>
              <w:top w:val="nil"/>
              <w:left w:val="nil"/>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Mapping</w:t>
            </w:r>
          </w:p>
        </w:tc>
      </w:tr>
      <w:tr w:rsidR="004E4D16" w:rsidRPr="006B5237" w:rsidTr="00C41CB3">
        <w:trPr>
          <w:trHeight w:val="13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Senr</w:t>
            </w:r>
          </w:p>
        </w:tc>
        <w:tc>
          <w:tcPr>
            <w:tcW w:w="251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ing Bank</w:t>
            </w:r>
          </w:p>
        </w:tc>
        <w:tc>
          <w:tcPr>
            <w:tcW w:w="72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2353"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65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285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as "ADCBAEAA"</w:t>
            </w:r>
          </w:p>
        </w:tc>
      </w:tr>
      <w:tr w:rsidR="004E4D16" w:rsidRPr="006B5237" w:rsidTr="00C41CB3">
        <w:trPr>
          <w:trHeight w:val="251"/>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Recvr</w:t>
            </w:r>
          </w:p>
        </w:tc>
        <w:tc>
          <w:tcPr>
            <w:tcW w:w="251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ceiving Bank</w:t>
            </w:r>
          </w:p>
        </w:tc>
        <w:tc>
          <w:tcPr>
            <w:tcW w:w="72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2353"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65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285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Beneficiary Bank Details Input</w:t>
            </w:r>
          </w:p>
        </w:tc>
      </w:tr>
      <w:tr w:rsidR="004E4D16" w:rsidRPr="006B5237" w:rsidTr="00C41CB3">
        <w:trPr>
          <w:trHeight w:val="6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20</w:t>
            </w:r>
          </w:p>
        </w:tc>
        <w:tc>
          <w:tcPr>
            <w:tcW w:w="251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s Reference</w:t>
            </w:r>
          </w:p>
        </w:tc>
        <w:tc>
          <w:tcPr>
            <w:tcW w:w="72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2353"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6!c</w:t>
            </w:r>
          </w:p>
        </w:tc>
        <w:tc>
          <w:tcPr>
            <w:tcW w:w="65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285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ADCB unique generated transaction reference number</w:t>
            </w:r>
          </w:p>
        </w:tc>
      </w:tr>
      <w:tr w:rsidR="004E4D16" w:rsidRPr="006B5237" w:rsidTr="00C41CB3">
        <w:trPr>
          <w:trHeight w:val="56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23B</w:t>
            </w:r>
          </w:p>
        </w:tc>
        <w:tc>
          <w:tcPr>
            <w:tcW w:w="251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xml:space="preserve">Bank Operation Code </w:t>
            </w:r>
          </w:p>
        </w:tc>
        <w:tc>
          <w:tcPr>
            <w:tcW w:w="72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2353"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4!c</w:t>
            </w:r>
          </w:p>
        </w:tc>
        <w:tc>
          <w:tcPr>
            <w:tcW w:w="65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285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as "CRED"</w:t>
            </w:r>
          </w:p>
        </w:tc>
      </w:tr>
      <w:tr w:rsidR="004E4D16" w:rsidRPr="006B5237" w:rsidTr="00C41CB3">
        <w:trPr>
          <w:trHeight w:val="6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lastRenderedPageBreak/>
              <w:t>26T</w:t>
            </w:r>
          </w:p>
        </w:tc>
        <w:tc>
          <w:tcPr>
            <w:tcW w:w="251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Transaction Type Code</w:t>
            </w:r>
          </w:p>
        </w:tc>
        <w:tc>
          <w:tcPr>
            <w:tcW w:w="72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2353"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w:t>
            </w:r>
          </w:p>
        </w:tc>
        <w:tc>
          <w:tcPr>
            <w:tcW w:w="65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85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t required</w:t>
            </w:r>
          </w:p>
        </w:tc>
      </w:tr>
      <w:tr w:rsidR="004E4D16" w:rsidRPr="006B5237" w:rsidTr="00C41CB3">
        <w:trPr>
          <w:trHeight w:val="341"/>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32A</w:t>
            </w:r>
          </w:p>
        </w:tc>
        <w:tc>
          <w:tcPr>
            <w:tcW w:w="251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Value Date / Currency / Interbank Settled Amount</w:t>
            </w:r>
          </w:p>
        </w:tc>
        <w:tc>
          <w:tcPr>
            <w:tcW w:w="72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2353"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6!n3!a15d</w:t>
            </w:r>
          </w:p>
        </w:tc>
        <w:tc>
          <w:tcPr>
            <w:tcW w:w="65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285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to T+2 ; T+0 will be as a selected request ; Currency and Amount reference to frontend input</w:t>
            </w:r>
          </w:p>
        </w:tc>
      </w:tr>
      <w:tr w:rsidR="004E4D16" w:rsidRPr="006B5237" w:rsidTr="00C41CB3">
        <w:trPr>
          <w:trHeight w:val="56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33B</w:t>
            </w:r>
          </w:p>
        </w:tc>
        <w:tc>
          <w:tcPr>
            <w:tcW w:w="251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Currency / Instructed Amount</w:t>
            </w:r>
          </w:p>
        </w:tc>
        <w:tc>
          <w:tcPr>
            <w:tcW w:w="72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2353"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3!a15d</w:t>
            </w:r>
          </w:p>
        </w:tc>
        <w:tc>
          <w:tcPr>
            <w:tcW w:w="65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85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C41CB3">
        <w:trPr>
          <w:trHeight w:val="56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36</w:t>
            </w:r>
          </w:p>
        </w:tc>
        <w:tc>
          <w:tcPr>
            <w:tcW w:w="251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xml:space="preserve">Exchange rate </w:t>
            </w:r>
          </w:p>
        </w:tc>
        <w:tc>
          <w:tcPr>
            <w:tcW w:w="72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2353"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2d</w:t>
            </w:r>
          </w:p>
        </w:tc>
        <w:tc>
          <w:tcPr>
            <w:tcW w:w="65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85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C41CB3">
        <w:trPr>
          <w:trHeight w:val="6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50</w:t>
            </w:r>
          </w:p>
        </w:tc>
        <w:tc>
          <w:tcPr>
            <w:tcW w:w="251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Ordering Customer</w:t>
            </w:r>
          </w:p>
        </w:tc>
        <w:tc>
          <w:tcPr>
            <w:tcW w:w="72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K</w:t>
            </w:r>
          </w:p>
        </w:tc>
        <w:tc>
          <w:tcPr>
            <w:tcW w:w="2353"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x] (Account)</w:t>
            </w:r>
            <w:r w:rsidRPr="006B5237">
              <w:rPr>
                <w:color w:val="000000"/>
                <w:lang w:eastAsia="zh-CN"/>
              </w:rPr>
              <w:br/>
              <w:t>4X35!c (Name &amp; Address)</w:t>
            </w:r>
          </w:p>
        </w:tc>
        <w:tc>
          <w:tcPr>
            <w:tcW w:w="65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285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Obtained from FCR reference to debit account on mailing address</w:t>
            </w:r>
          </w:p>
        </w:tc>
      </w:tr>
      <w:tr w:rsidR="004E4D16" w:rsidRPr="006B5237" w:rsidTr="00C41CB3">
        <w:trPr>
          <w:trHeight w:val="6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2</w:t>
            </w:r>
          </w:p>
        </w:tc>
        <w:tc>
          <w:tcPr>
            <w:tcW w:w="251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Ordering Institution</w:t>
            </w:r>
          </w:p>
        </w:tc>
        <w:tc>
          <w:tcPr>
            <w:tcW w:w="72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2353"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65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85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C41CB3">
        <w:trPr>
          <w:trHeight w:val="6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53</w:t>
            </w:r>
          </w:p>
        </w:tc>
        <w:tc>
          <w:tcPr>
            <w:tcW w:w="251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s Correspondent</w:t>
            </w:r>
          </w:p>
        </w:tc>
        <w:tc>
          <w:tcPr>
            <w:tcW w:w="72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2353"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65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C</w:t>
            </w:r>
          </w:p>
        </w:tc>
        <w:tc>
          <w:tcPr>
            <w:tcW w:w="285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stro Bank BIC applied through the Nostro Vostro Maintenance Table</w:t>
            </w:r>
          </w:p>
        </w:tc>
      </w:tr>
      <w:tr w:rsidR="004E4D16" w:rsidRPr="006B5237" w:rsidTr="00C41CB3">
        <w:trPr>
          <w:trHeight w:val="6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54</w:t>
            </w:r>
          </w:p>
        </w:tc>
        <w:tc>
          <w:tcPr>
            <w:tcW w:w="251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ceiver's Correspondent</w:t>
            </w:r>
          </w:p>
        </w:tc>
        <w:tc>
          <w:tcPr>
            <w:tcW w:w="72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2353"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65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C</w:t>
            </w:r>
          </w:p>
        </w:tc>
        <w:tc>
          <w:tcPr>
            <w:tcW w:w="285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Populated based from MT103 Fld 57 contents against SSI or Frontend Input</w:t>
            </w:r>
          </w:p>
        </w:tc>
      </w:tr>
      <w:tr w:rsidR="004E4D16" w:rsidRPr="006B5237" w:rsidTr="00C41CB3">
        <w:trPr>
          <w:trHeight w:val="6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6</w:t>
            </w:r>
          </w:p>
        </w:tc>
        <w:tc>
          <w:tcPr>
            <w:tcW w:w="251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Intermediary Institution</w:t>
            </w:r>
          </w:p>
        </w:tc>
        <w:tc>
          <w:tcPr>
            <w:tcW w:w="72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2353"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x] (Account)11!c</w:t>
            </w:r>
          </w:p>
        </w:tc>
        <w:tc>
          <w:tcPr>
            <w:tcW w:w="65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85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C41CB3">
        <w:trPr>
          <w:trHeight w:val="557"/>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57</w:t>
            </w:r>
          </w:p>
        </w:tc>
        <w:tc>
          <w:tcPr>
            <w:tcW w:w="251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Account With Institution</w:t>
            </w:r>
          </w:p>
        </w:tc>
        <w:tc>
          <w:tcPr>
            <w:tcW w:w="72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 / D</w:t>
            </w:r>
          </w:p>
        </w:tc>
        <w:tc>
          <w:tcPr>
            <w:tcW w:w="2353"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x] (Account)</w:t>
            </w:r>
            <w:r w:rsidRPr="006B5237">
              <w:rPr>
                <w:color w:val="000000"/>
                <w:lang w:eastAsia="zh-CN"/>
              </w:rPr>
              <w:br/>
              <w:t>11!c ;[/34x] (Account / Bank Code)4X35!c</w:t>
            </w:r>
          </w:p>
        </w:tc>
        <w:tc>
          <w:tcPr>
            <w:tcW w:w="65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85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C41CB3">
        <w:trPr>
          <w:trHeight w:val="6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59</w:t>
            </w:r>
          </w:p>
        </w:tc>
        <w:tc>
          <w:tcPr>
            <w:tcW w:w="251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Beneficiary Details</w:t>
            </w:r>
          </w:p>
        </w:tc>
        <w:tc>
          <w:tcPr>
            <w:tcW w:w="72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2353"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 digits 4 lines 35 digits each</w:t>
            </w:r>
          </w:p>
        </w:tc>
        <w:tc>
          <w:tcPr>
            <w:tcW w:w="65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285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Ultimate Beneficiary Input</w:t>
            </w:r>
          </w:p>
        </w:tc>
      </w:tr>
      <w:tr w:rsidR="004E4D16" w:rsidRPr="006B5237" w:rsidTr="00C41CB3">
        <w:trPr>
          <w:trHeight w:val="6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70</w:t>
            </w:r>
          </w:p>
        </w:tc>
        <w:tc>
          <w:tcPr>
            <w:tcW w:w="251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mittance Information</w:t>
            </w:r>
          </w:p>
        </w:tc>
        <w:tc>
          <w:tcPr>
            <w:tcW w:w="72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2353"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4X35</w:t>
            </w:r>
          </w:p>
        </w:tc>
        <w:tc>
          <w:tcPr>
            <w:tcW w:w="65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285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Remittance Information Input</w:t>
            </w:r>
          </w:p>
        </w:tc>
      </w:tr>
      <w:tr w:rsidR="004E4D16" w:rsidRPr="006B5237" w:rsidTr="00C41CB3">
        <w:trPr>
          <w:trHeight w:val="152"/>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71A</w:t>
            </w:r>
          </w:p>
        </w:tc>
        <w:tc>
          <w:tcPr>
            <w:tcW w:w="251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Details of Charges</w:t>
            </w:r>
          </w:p>
        </w:tc>
        <w:tc>
          <w:tcPr>
            <w:tcW w:w="72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2353"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3!a (SHA/OUR/BEN)</w:t>
            </w:r>
          </w:p>
        </w:tc>
        <w:tc>
          <w:tcPr>
            <w:tcW w:w="65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285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tails of Charges Input</w:t>
            </w:r>
          </w:p>
        </w:tc>
      </w:tr>
      <w:tr w:rsidR="004E4D16" w:rsidRPr="006B5237" w:rsidTr="00C41CB3">
        <w:trPr>
          <w:trHeight w:val="6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71F</w:t>
            </w:r>
          </w:p>
        </w:tc>
        <w:tc>
          <w:tcPr>
            <w:tcW w:w="251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s Charges</w:t>
            </w:r>
          </w:p>
        </w:tc>
        <w:tc>
          <w:tcPr>
            <w:tcW w:w="72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2353"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w:t>
            </w:r>
          </w:p>
        </w:tc>
        <w:tc>
          <w:tcPr>
            <w:tcW w:w="65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C</w:t>
            </w:r>
          </w:p>
        </w:tc>
        <w:tc>
          <w:tcPr>
            <w:tcW w:w="285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C41CB3">
        <w:trPr>
          <w:trHeight w:val="64"/>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72</w:t>
            </w:r>
          </w:p>
        </w:tc>
        <w:tc>
          <w:tcPr>
            <w:tcW w:w="2519"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 to Receiver</w:t>
            </w:r>
          </w:p>
        </w:tc>
        <w:tc>
          <w:tcPr>
            <w:tcW w:w="720"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2353"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6X35/ACC//</w:t>
            </w:r>
          </w:p>
        </w:tc>
        <w:tc>
          <w:tcPr>
            <w:tcW w:w="658" w:type="dxa"/>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285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bl>
    <w:p w:rsidR="004E4D16" w:rsidRPr="006B5237" w:rsidRDefault="004E4D16" w:rsidP="004E4D16">
      <w:pPr>
        <w:rPr>
          <w:b/>
        </w:rPr>
      </w:pPr>
    </w:p>
    <w:p w:rsidR="004E4D16" w:rsidRPr="006B5237" w:rsidRDefault="004E4D16" w:rsidP="004E4D16">
      <w:pPr>
        <w:rPr>
          <w:b/>
        </w:rPr>
      </w:pPr>
    </w:p>
    <w:p w:rsidR="004E4D16" w:rsidRPr="006B5237" w:rsidRDefault="004E4D16" w:rsidP="004E4D16">
      <w:pPr>
        <w:rPr>
          <w:b/>
        </w:rPr>
      </w:pPr>
    </w:p>
    <w:p w:rsidR="004E4D16" w:rsidRPr="006B5237" w:rsidRDefault="004E4D16" w:rsidP="004E4D16">
      <w:pPr>
        <w:spacing w:after="160" w:line="259" w:lineRule="auto"/>
        <w:rPr>
          <w:b/>
          <w:bCs/>
        </w:rPr>
      </w:pPr>
      <w:r w:rsidRPr="006B5237">
        <w:rPr>
          <w:b/>
          <w:bCs/>
        </w:rPr>
        <w:lastRenderedPageBreak/>
        <w:t>Annexure E: Posting Entries for Jersey</w:t>
      </w:r>
    </w:p>
    <w:tbl>
      <w:tblPr>
        <w:tblpPr w:leftFromText="180" w:rightFromText="180" w:vertAnchor="text" w:horzAnchor="margin" w:tblpXSpec="center" w:tblpY="155"/>
        <w:tblW w:w="11509" w:type="dxa"/>
        <w:tblLook w:val="04A0" w:firstRow="1" w:lastRow="0" w:firstColumn="1" w:lastColumn="0" w:noHBand="0" w:noVBand="1"/>
      </w:tblPr>
      <w:tblGrid>
        <w:gridCol w:w="605"/>
        <w:gridCol w:w="1846"/>
        <w:gridCol w:w="4558"/>
        <w:gridCol w:w="1199"/>
        <w:gridCol w:w="3301"/>
      </w:tblGrid>
      <w:tr w:rsidR="004E4D16" w:rsidRPr="006B5237" w:rsidTr="00C41CB3">
        <w:trPr>
          <w:trHeight w:val="537"/>
        </w:trPr>
        <w:tc>
          <w:tcPr>
            <w:tcW w:w="607"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4E4D16" w:rsidRPr="006B5237" w:rsidRDefault="004E4D16" w:rsidP="00C41CB3">
            <w:pPr>
              <w:jc w:val="center"/>
              <w:rPr>
                <w:rFonts w:cs="Calibri"/>
                <w:b/>
                <w:bCs/>
                <w:color w:val="000000"/>
              </w:rPr>
            </w:pPr>
            <w:r w:rsidRPr="006B5237">
              <w:rPr>
                <w:rFonts w:cs="Calibri"/>
                <w:b/>
                <w:bCs/>
                <w:color w:val="000000"/>
              </w:rPr>
              <w:t>Ref</w:t>
            </w:r>
          </w:p>
        </w:tc>
        <w:tc>
          <w:tcPr>
            <w:tcW w:w="1857" w:type="dxa"/>
            <w:tcBorders>
              <w:top w:val="single" w:sz="4" w:space="0" w:color="auto"/>
              <w:left w:val="nil"/>
              <w:bottom w:val="single" w:sz="4" w:space="0" w:color="auto"/>
              <w:right w:val="single" w:sz="4" w:space="0" w:color="auto"/>
            </w:tcBorders>
            <w:shd w:val="clear" w:color="000000" w:fill="D8D8D8"/>
            <w:vAlign w:val="center"/>
            <w:hideMark/>
          </w:tcPr>
          <w:p w:rsidR="004E4D16" w:rsidRPr="006B5237" w:rsidRDefault="004E4D16" w:rsidP="00C41CB3">
            <w:pPr>
              <w:jc w:val="center"/>
              <w:rPr>
                <w:rFonts w:cs="Calibri"/>
                <w:b/>
                <w:bCs/>
                <w:color w:val="000000"/>
              </w:rPr>
            </w:pPr>
            <w:r w:rsidRPr="006B5237">
              <w:rPr>
                <w:rFonts w:cs="Calibri"/>
                <w:b/>
                <w:bCs/>
                <w:color w:val="000000"/>
              </w:rPr>
              <w:t>Posting Entries</w:t>
            </w:r>
          </w:p>
        </w:tc>
        <w:tc>
          <w:tcPr>
            <w:tcW w:w="4604" w:type="dxa"/>
            <w:tcBorders>
              <w:top w:val="single" w:sz="4" w:space="0" w:color="auto"/>
              <w:left w:val="nil"/>
              <w:bottom w:val="single" w:sz="4" w:space="0" w:color="auto"/>
              <w:right w:val="single" w:sz="4" w:space="0" w:color="auto"/>
            </w:tcBorders>
            <w:shd w:val="clear" w:color="000000" w:fill="D8D8D8"/>
            <w:vAlign w:val="center"/>
            <w:hideMark/>
          </w:tcPr>
          <w:p w:rsidR="004E4D16" w:rsidRPr="006B5237" w:rsidRDefault="004E4D16" w:rsidP="00C41CB3">
            <w:pPr>
              <w:jc w:val="center"/>
              <w:rPr>
                <w:rFonts w:cs="Calibri"/>
                <w:b/>
                <w:bCs/>
                <w:color w:val="000000"/>
              </w:rPr>
            </w:pPr>
            <w:r w:rsidRPr="006B5237">
              <w:rPr>
                <w:rFonts w:cs="Calibri"/>
                <w:b/>
                <w:bCs/>
                <w:color w:val="000000"/>
              </w:rPr>
              <w:t>Narrations</w:t>
            </w:r>
          </w:p>
        </w:tc>
        <w:tc>
          <w:tcPr>
            <w:tcW w:w="1110" w:type="dxa"/>
            <w:tcBorders>
              <w:top w:val="single" w:sz="4" w:space="0" w:color="auto"/>
              <w:left w:val="nil"/>
              <w:bottom w:val="single" w:sz="4" w:space="0" w:color="auto"/>
              <w:right w:val="single" w:sz="4" w:space="0" w:color="auto"/>
            </w:tcBorders>
            <w:shd w:val="clear" w:color="000000" w:fill="D8D8D8"/>
            <w:vAlign w:val="center"/>
            <w:hideMark/>
          </w:tcPr>
          <w:p w:rsidR="004E4D16" w:rsidRPr="006B5237" w:rsidRDefault="004E4D16" w:rsidP="00C41CB3">
            <w:pPr>
              <w:jc w:val="center"/>
              <w:rPr>
                <w:rFonts w:cs="Calibri"/>
                <w:b/>
                <w:bCs/>
                <w:color w:val="000000"/>
              </w:rPr>
            </w:pPr>
            <w:r w:rsidRPr="006B5237">
              <w:rPr>
                <w:rFonts w:cs="Calibri"/>
                <w:b/>
                <w:bCs/>
                <w:color w:val="000000"/>
              </w:rPr>
              <w:t>Mnemonic Code</w:t>
            </w:r>
          </w:p>
        </w:tc>
        <w:tc>
          <w:tcPr>
            <w:tcW w:w="3331" w:type="dxa"/>
            <w:tcBorders>
              <w:top w:val="single" w:sz="4" w:space="0" w:color="auto"/>
              <w:left w:val="nil"/>
              <w:bottom w:val="single" w:sz="4" w:space="0" w:color="auto"/>
              <w:right w:val="single" w:sz="4" w:space="0" w:color="auto"/>
            </w:tcBorders>
            <w:shd w:val="clear" w:color="000000" w:fill="D8D8D8"/>
            <w:vAlign w:val="center"/>
            <w:hideMark/>
          </w:tcPr>
          <w:p w:rsidR="004E4D16" w:rsidRPr="006B5237" w:rsidRDefault="004E4D16" w:rsidP="00C41CB3">
            <w:pPr>
              <w:jc w:val="center"/>
              <w:rPr>
                <w:rFonts w:cs="Calibri"/>
                <w:b/>
                <w:bCs/>
                <w:color w:val="000000"/>
              </w:rPr>
            </w:pPr>
            <w:r w:rsidRPr="006B5237">
              <w:rPr>
                <w:rFonts w:cs="Calibri"/>
                <w:b/>
                <w:bCs/>
                <w:color w:val="000000"/>
              </w:rPr>
              <w:t>Remarks</w:t>
            </w:r>
          </w:p>
        </w:tc>
      </w:tr>
      <w:tr w:rsidR="004E4D16" w:rsidRPr="006B5237" w:rsidTr="00C41CB3">
        <w:trPr>
          <w:trHeight w:val="1375"/>
        </w:trPr>
        <w:tc>
          <w:tcPr>
            <w:tcW w:w="607" w:type="dxa"/>
            <w:tcBorders>
              <w:top w:val="nil"/>
              <w:left w:val="single" w:sz="4" w:space="0" w:color="auto"/>
              <w:bottom w:val="single" w:sz="4" w:space="0" w:color="auto"/>
              <w:right w:val="single" w:sz="4" w:space="0" w:color="auto"/>
            </w:tcBorders>
            <w:shd w:val="clear" w:color="auto" w:fill="auto"/>
            <w:vAlign w:val="center"/>
            <w:hideMark/>
          </w:tcPr>
          <w:p w:rsidR="004E4D16" w:rsidRPr="006B5237" w:rsidRDefault="004E4D16" w:rsidP="00C41CB3">
            <w:pPr>
              <w:jc w:val="center"/>
              <w:rPr>
                <w:rFonts w:cs="Calibri"/>
                <w:color w:val="000000"/>
              </w:rPr>
            </w:pPr>
            <w:r w:rsidRPr="006B5237">
              <w:rPr>
                <w:rFonts w:cs="Calibri"/>
                <w:color w:val="000000"/>
              </w:rPr>
              <w:t>A</w:t>
            </w:r>
          </w:p>
        </w:tc>
        <w:tc>
          <w:tcPr>
            <w:tcW w:w="1857"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Dr CB Nostro </w:t>
            </w:r>
            <w:r w:rsidRPr="006B5237">
              <w:rPr>
                <w:rFonts w:cs="Calibri"/>
                <w:color w:val="000000"/>
              </w:rPr>
              <w:br/>
              <w:t xml:space="preserve"> - Cr Vostro Account</w:t>
            </w:r>
          </w:p>
        </w:tc>
        <w:tc>
          <w:tcPr>
            <w:tcW w:w="460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Dr Narration : FTS ID_PHUB Trx Ref</w:t>
            </w:r>
            <w:r w:rsidRPr="006B5237">
              <w:rPr>
                <w:rFonts w:cs="Calibri"/>
                <w:color w:val="000000"/>
              </w:rPr>
              <w:br/>
              <w:t xml:space="preserve"> - Cr Narration : CTC-03 for CB103 or CTD-20 for CB102_PHUB Trx Ref</w:t>
            </w:r>
          </w:p>
        </w:tc>
        <w:tc>
          <w:tcPr>
            <w:tcW w:w="111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w:t>
            </w:r>
          </w:p>
        </w:tc>
        <w:tc>
          <w:tcPr>
            <w:tcW w:w="3331"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Dr narration as per existing incoming UAEFTS transaction</w:t>
            </w:r>
          </w:p>
        </w:tc>
      </w:tr>
      <w:tr w:rsidR="004E4D16" w:rsidRPr="006B5237" w:rsidTr="00C41CB3">
        <w:trPr>
          <w:trHeight w:val="1375"/>
        </w:trPr>
        <w:tc>
          <w:tcPr>
            <w:tcW w:w="607" w:type="dxa"/>
            <w:tcBorders>
              <w:top w:val="nil"/>
              <w:left w:val="single" w:sz="4" w:space="0" w:color="auto"/>
              <w:bottom w:val="single" w:sz="4" w:space="0" w:color="auto"/>
              <w:right w:val="single" w:sz="4" w:space="0" w:color="auto"/>
            </w:tcBorders>
            <w:shd w:val="clear" w:color="auto" w:fill="auto"/>
            <w:vAlign w:val="center"/>
            <w:hideMark/>
          </w:tcPr>
          <w:p w:rsidR="004E4D16" w:rsidRPr="006B5237" w:rsidRDefault="004E4D16" w:rsidP="00C41CB3">
            <w:pPr>
              <w:jc w:val="center"/>
              <w:rPr>
                <w:rFonts w:cs="Calibri"/>
                <w:color w:val="000000"/>
              </w:rPr>
            </w:pPr>
            <w:r w:rsidRPr="006B5237">
              <w:rPr>
                <w:rFonts w:cs="Calibri"/>
                <w:color w:val="000000"/>
              </w:rPr>
              <w:t>B</w:t>
            </w:r>
          </w:p>
        </w:tc>
        <w:tc>
          <w:tcPr>
            <w:tcW w:w="1857"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Dr Customer (CASA)</w:t>
            </w:r>
            <w:r w:rsidRPr="006B5237">
              <w:rPr>
                <w:rFonts w:cs="Calibri"/>
                <w:color w:val="000000"/>
              </w:rPr>
              <w:br/>
              <w:t xml:space="preserve"> - Cr Vostro Account</w:t>
            </w:r>
          </w:p>
        </w:tc>
        <w:tc>
          <w:tcPr>
            <w:tcW w:w="460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Dr Narration : O/W TRF PHUB Trx Ref</w:t>
            </w:r>
            <w:r w:rsidRPr="006B5237">
              <w:rPr>
                <w:rFonts w:cs="Calibri"/>
                <w:color w:val="000000"/>
              </w:rPr>
              <w:br/>
              <w:t xml:space="preserve"> - Cr Narration : Fast Pay Field 20 Reference</w:t>
            </w:r>
          </w:p>
        </w:tc>
        <w:tc>
          <w:tcPr>
            <w:tcW w:w="111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w:t>
            </w:r>
          </w:p>
        </w:tc>
        <w:tc>
          <w:tcPr>
            <w:tcW w:w="3331"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Debit narration as per existing outgoing transfer in production </w:t>
            </w:r>
            <w:r w:rsidRPr="006B5237">
              <w:rPr>
                <w:rFonts w:cs="Calibri"/>
                <w:color w:val="000000"/>
              </w:rPr>
              <w:br/>
              <w:t xml:space="preserve"> - Credit narration similar to production with credit account referred from Vostro instead of CB Nostro</w:t>
            </w:r>
          </w:p>
        </w:tc>
      </w:tr>
      <w:tr w:rsidR="004E4D16" w:rsidRPr="006B5237" w:rsidTr="00C41CB3">
        <w:trPr>
          <w:trHeight w:val="1375"/>
        </w:trPr>
        <w:tc>
          <w:tcPr>
            <w:tcW w:w="607" w:type="dxa"/>
            <w:tcBorders>
              <w:top w:val="nil"/>
              <w:left w:val="single" w:sz="4" w:space="0" w:color="auto"/>
              <w:bottom w:val="single" w:sz="4" w:space="0" w:color="auto"/>
              <w:right w:val="single" w:sz="4" w:space="0" w:color="auto"/>
            </w:tcBorders>
            <w:shd w:val="clear" w:color="auto" w:fill="auto"/>
            <w:vAlign w:val="center"/>
            <w:hideMark/>
          </w:tcPr>
          <w:p w:rsidR="004E4D16" w:rsidRPr="006B5237" w:rsidRDefault="004E4D16" w:rsidP="00C41CB3">
            <w:pPr>
              <w:jc w:val="center"/>
              <w:rPr>
                <w:rFonts w:cs="Calibri"/>
                <w:color w:val="000000"/>
              </w:rPr>
            </w:pPr>
            <w:r w:rsidRPr="006B5237">
              <w:rPr>
                <w:rFonts w:cs="Calibri"/>
                <w:color w:val="000000"/>
              </w:rPr>
              <w:t>C</w:t>
            </w:r>
          </w:p>
        </w:tc>
        <w:tc>
          <w:tcPr>
            <w:tcW w:w="1857"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Dr FCR Transit Account</w:t>
            </w:r>
            <w:r w:rsidRPr="006B5237">
              <w:rPr>
                <w:rFonts w:cs="Calibri"/>
                <w:color w:val="000000"/>
              </w:rPr>
              <w:br/>
              <w:t xml:space="preserve"> - Cr Vostro Account</w:t>
            </w:r>
          </w:p>
        </w:tc>
        <w:tc>
          <w:tcPr>
            <w:tcW w:w="460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Dr Narration : FCR Outward Reference No (Field 20)</w:t>
            </w:r>
            <w:r w:rsidRPr="006B5237">
              <w:rPr>
                <w:rFonts w:cs="Calibri"/>
                <w:color w:val="000000"/>
              </w:rPr>
              <w:br/>
              <w:t xml:space="preserve"> - Cr Narration : Fast Pay Field 20 Reference</w:t>
            </w:r>
          </w:p>
        </w:tc>
        <w:tc>
          <w:tcPr>
            <w:tcW w:w="111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w:t>
            </w:r>
          </w:p>
        </w:tc>
        <w:tc>
          <w:tcPr>
            <w:tcW w:w="3331"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Credit narration as per field 20 population or PHUB EFD reference number</w:t>
            </w:r>
          </w:p>
        </w:tc>
      </w:tr>
      <w:tr w:rsidR="004E4D16" w:rsidRPr="006B5237" w:rsidTr="00C41CB3">
        <w:trPr>
          <w:trHeight w:val="1375"/>
        </w:trPr>
        <w:tc>
          <w:tcPr>
            <w:tcW w:w="607" w:type="dxa"/>
            <w:tcBorders>
              <w:top w:val="nil"/>
              <w:left w:val="single" w:sz="4" w:space="0" w:color="auto"/>
              <w:bottom w:val="single" w:sz="4" w:space="0" w:color="auto"/>
              <w:right w:val="single" w:sz="4" w:space="0" w:color="auto"/>
            </w:tcBorders>
            <w:shd w:val="clear" w:color="auto" w:fill="auto"/>
            <w:vAlign w:val="center"/>
            <w:hideMark/>
          </w:tcPr>
          <w:p w:rsidR="004E4D16" w:rsidRPr="006B5237" w:rsidRDefault="004E4D16" w:rsidP="00C41CB3">
            <w:pPr>
              <w:jc w:val="center"/>
              <w:rPr>
                <w:rFonts w:cs="Calibri"/>
                <w:color w:val="000000"/>
              </w:rPr>
            </w:pPr>
            <w:r w:rsidRPr="006B5237">
              <w:rPr>
                <w:rFonts w:cs="Calibri"/>
                <w:color w:val="000000"/>
              </w:rPr>
              <w:t>D</w:t>
            </w:r>
          </w:p>
        </w:tc>
        <w:tc>
          <w:tcPr>
            <w:tcW w:w="1857"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Dr IB Suspense Account</w:t>
            </w:r>
            <w:r w:rsidRPr="006B5237">
              <w:rPr>
                <w:rFonts w:cs="Calibri"/>
                <w:color w:val="000000"/>
              </w:rPr>
              <w:br/>
              <w:t xml:space="preserve"> - Cr Vostro Account</w:t>
            </w:r>
          </w:p>
        </w:tc>
        <w:tc>
          <w:tcPr>
            <w:tcW w:w="4604"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Dr Narration : O/W_PHUB Trx Ref_IB Sys Ref</w:t>
            </w:r>
            <w:r w:rsidRPr="006B5237">
              <w:rPr>
                <w:rFonts w:cs="Calibri"/>
                <w:color w:val="000000"/>
              </w:rPr>
              <w:br/>
              <w:t xml:space="preserve"> - Cr Narration : Fast Pay Field 20 Reference</w:t>
            </w:r>
          </w:p>
        </w:tc>
        <w:tc>
          <w:tcPr>
            <w:tcW w:w="1110"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w:t>
            </w:r>
          </w:p>
        </w:tc>
        <w:tc>
          <w:tcPr>
            <w:tcW w:w="3331" w:type="dxa"/>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Debit narration as per existing in production</w:t>
            </w:r>
            <w:r w:rsidRPr="006B5237">
              <w:rPr>
                <w:rFonts w:cs="Calibri"/>
                <w:color w:val="000000"/>
              </w:rPr>
              <w:br/>
              <w:t xml:space="preserve"> - Credit narration similar to production with credit account referred from Vostro instead of CB Nostro</w:t>
            </w:r>
          </w:p>
        </w:tc>
      </w:tr>
    </w:tbl>
    <w:p w:rsidR="004E4D16" w:rsidRPr="006B5237" w:rsidRDefault="004E4D16" w:rsidP="004E4D16">
      <w:pPr>
        <w:spacing w:after="160" w:line="259" w:lineRule="auto"/>
      </w:pPr>
      <w:r w:rsidRPr="006B5237">
        <w:rPr>
          <w:b/>
          <w:bCs/>
        </w:rPr>
        <w:br w:type="page"/>
      </w:r>
    </w:p>
    <w:p w:rsidR="004E4D16" w:rsidRPr="006B5237" w:rsidRDefault="004E4D16" w:rsidP="004E4D16">
      <w:pPr>
        <w:spacing w:after="0" w:line="240" w:lineRule="auto"/>
        <w:jc w:val="center"/>
        <w:rPr>
          <w:rFonts w:eastAsia="Times New Roman" w:cs="Times New Roman"/>
          <w:b/>
          <w:bCs/>
          <w:color w:val="000000"/>
        </w:rPr>
        <w:sectPr w:rsidR="004E4D16" w:rsidRPr="006B5237" w:rsidSect="00F72618">
          <w:headerReference w:type="default" r:id="rId231"/>
          <w:footerReference w:type="default" r:id="rId232"/>
          <w:pgSz w:w="11907" w:h="16839" w:code="9"/>
          <w:pgMar w:top="1440" w:right="1377" w:bottom="994" w:left="1440" w:header="90" w:footer="720" w:gutter="0"/>
          <w:cols w:space="720"/>
          <w:docGrid w:linePitch="360"/>
        </w:sectPr>
      </w:pPr>
    </w:p>
    <w:p w:rsidR="004E4D16" w:rsidRPr="006B5237" w:rsidRDefault="004E4D16" w:rsidP="004E4D16"/>
    <w:p w:rsidR="004E4D16" w:rsidRPr="006B5237" w:rsidRDefault="004E4D16" w:rsidP="004E4D16">
      <w:pPr>
        <w:spacing w:after="160" w:line="259" w:lineRule="auto"/>
        <w:rPr>
          <w:b/>
          <w:bCs/>
        </w:rPr>
      </w:pPr>
      <w:r w:rsidRPr="006B5237">
        <w:rPr>
          <w:b/>
          <w:bCs/>
        </w:rPr>
        <w:t>Annexure F: Repair Codes and Screen Names with Processing Scenarios</w:t>
      </w:r>
    </w:p>
    <w:tbl>
      <w:tblPr>
        <w:tblW w:w="10800" w:type="dxa"/>
        <w:tblInd w:w="-1000" w:type="dxa"/>
        <w:tblLayout w:type="fixed"/>
        <w:tblLook w:val="04A0" w:firstRow="1" w:lastRow="0" w:firstColumn="1" w:lastColumn="0" w:noHBand="0" w:noVBand="1"/>
      </w:tblPr>
      <w:tblGrid>
        <w:gridCol w:w="1980"/>
        <w:gridCol w:w="3330"/>
        <w:gridCol w:w="5490"/>
      </w:tblGrid>
      <w:tr w:rsidR="004E4D16" w:rsidRPr="006B5237" w:rsidTr="00C41CB3">
        <w:trPr>
          <w:trHeight w:val="315"/>
        </w:trPr>
        <w:tc>
          <w:tcPr>
            <w:tcW w:w="1980" w:type="dxa"/>
            <w:tcBorders>
              <w:top w:val="single" w:sz="8" w:space="0" w:color="999999"/>
              <w:left w:val="single" w:sz="8" w:space="0" w:color="999999"/>
              <w:bottom w:val="single" w:sz="12" w:space="0" w:color="666666"/>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Repair Queue</w:t>
            </w:r>
          </w:p>
        </w:tc>
        <w:tc>
          <w:tcPr>
            <w:tcW w:w="3330" w:type="dxa"/>
            <w:tcBorders>
              <w:top w:val="single" w:sz="8" w:space="0" w:color="999999"/>
              <w:left w:val="nil"/>
              <w:bottom w:val="single" w:sz="12" w:space="0" w:color="666666"/>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Error Code</w:t>
            </w:r>
          </w:p>
        </w:tc>
        <w:tc>
          <w:tcPr>
            <w:tcW w:w="5490" w:type="dxa"/>
            <w:tcBorders>
              <w:top w:val="single" w:sz="8" w:space="0" w:color="999999"/>
              <w:left w:val="nil"/>
              <w:bottom w:val="single" w:sz="12" w:space="0" w:color="666666"/>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Reprocessing Possible</w:t>
            </w:r>
          </w:p>
        </w:tc>
      </w:tr>
      <w:tr w:rsidR="004E4D16" w:rsidRPr="006B5237" w:rsidTr="00C41CB3">
        <w:trPr>
          <w:trHeight w:val="930"/>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Account Status Credit Repair</w:t>
            </w:r>
          </w:p>
        </w:tc>
        <w:tc>
          <w:tcPr>
            <w:tcW w:w="3330" w:type="dxa"/>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Consolas"/>
                <w:color w:val="A31515"/>
              </w:rPr>
            </w:pPr>
            <w:r w:rsidRPr="006B5237">
              <w:rPr>
                <w:rFonts w:eastAsia="Times New Roman" w:cs="Consolas"/>
                <w:color w:val="A31515"/>
              </w:rPr>
              <w:t>'108','109','110','111','112','113','114','115','116','117','118','119','126','127','128','129','130'</w:t>
            </w:r>
          </w:p>
        </w:tc>
        <w:tc>
          <w:tcPr>
            <w:tcW w:w="5490" w:type="dxa"/>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select COD_Acct_status from   uaefts_debit_acct_status where flag='P' and error_code=@error_Code</w:t>
            </w:r>
          </w:p>
        </w:tc>
      </w:tr>
      <w:tr w:rsidR="004E4D16" w:rsidRPr="006B5237" w:rsidTr="00C41CB3">
        <w:trPr>
          <w:trHeight w:val="915"/>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Account Status Debit Repair</w:t>
            </w:r>
          </w:p>
        </w:tc>
        <w:tc>
          <w:tcPr>
            <w:tcW w:w="3330" w:type="dxa"/>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Consolas"/>
                <w:color w:val="A31515"/>
              </w:rPr>
            </w:pPr>
            <w:r w:rsidRPr="006B5237">
              <w:rPr>
                <w:rFonts w:eastAsia="Times New Roman" w:cs="Consolas"/>
                <w:color w:val="A31515"/>
              </w:rPr>
              <w:t>'95','96','98','99','100','157','102','103','104','105','106','150','94','97','106','123','124','125'</w:t>
            </w:r>
          </w:p>
        </w:tc>
        <w:tc>
          <w:tcPr>
            <w:tcW w:w="5490" w:type="dxa"/>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select COD_Acct_status from   uaefts_credit_acct_status where flag='P' and error_code=@error_code</w:t>
            </w:r>
          </w:p>
        </w:tc>
      </w:tr>
      <w:tr w:rsidR="004E4D16" w:rsidRPr="006B5237" w:rsidTr="00C41CB3">
        <w:trPr>
          <w:trHeight w:val="315"/>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Invalid Account Repair</w:t>
            </w:r>
          </w:p>
        </w:tc>
        <w:tc>
          <w:tcPr>
            <w:tcW w:w="3330" w:type="dxa"/>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Consolas"/>
                <w:color w:val="A31515"/>
              </w:rPr>
            </w:pPr>
            <w:r w:rsidRPr="006B5237">
              <w:rPr>
                <w:rFonts w:eastAsia="Times New Roman" w:cs="Consolas"/>
                <w:color w:val="A31515"/>
              </w:rPr>
              <w:t>6','13'</w:t>
            </w:r>
          </w:p>
        </w:tc>
        <w:tc>
          <w:tcPr>
            <w:tcW w:w="5490" w:type="dxa"/>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N</w:t>
            </w:r>
          </w:p>
        </w:tc>
      </w:tr>
      <w:tr w:rsidR="004E4D16" w:rsidRPr="006B5237" w:rsidTr="00C41CB3">
        <w:trPr>
          <w:trHeight w:val="315"/>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Insufficient Funds Repair</w:t>
            </w:r>
          </w:p>
        </w:tc>
        <w:tc>
          <w:tcPr>
            <w:tcW w:w="3330" w:type="dxa"/>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Consolas"/>
                <w:color w:val="A31515"/>
              </w:rPr>
            </w:pPr>
            <w:r w:rsidRPr="006B5237">
              <w:rPr>
                <w:rFonts w:eastAsia="Times New Roman" w:cs="Consolas"/>
                <w:color w:val="A31515"/>
              </w:rPr>
              <w:t>'16'</w:t>
            </w:r>
          </w:p>
        </w:tc>
        <w:tc>
          <w:tcPr>
            <w:tcW w:w="5490" w:type="dxa"/>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Y</w:t>
            </w:r>
          </w:p>
        </w:tc>
      </w:tr>
      <w:tr w:rsidR="004E4D16" w:rsidRPr="006B5237" w:rsidTr="00C41CB3">
        <w:trPr>
          <w:trHeight w:val="315"/>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Account Title Repair</w:t>
            </w:r>
          </w:p>
        </w:tc>
        <w:tc>
          <w:tcPr>
            <w:tcW w:w="3330" w:type="dxa"/>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Consolas"/>
                <w:color w:val="A31515"/>
              </w:rPr>
            </w:pPr>
            <w:r w:rsidRPr="006B5237">
              <w:rPr>
                <w:rFonts w:eastAsia="Times New Roman" w:cs="Consolas"/>
                <w:color w:val="A31515"/>
              </w:rPr>
              <w:t>'5'</w:t>
            </w:r>
          </w:p>
        </w:tc>
        <w:tc>
          <w:tcPr>
            <w:tcW w:w="5490" w:type="dxa"/>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Y</w:t>
            </w:r>
          </w:p>
        </w:tc>
      </w:tr>
      <w:tr w:rsidR="004E4D16" w:rsidRPr="006B5237" w:rsidTr="00C41CB3">
        <w:trPr>
          <w:trHeight w:val="315"/>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Duplicate Repair</w:t>
            </w:r>
          </w:p>
        </w:tc>
        <w:tc>
          <w:tcPr>
            <w:tcW w:w="3330" w:type="dxa"/>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Consolas"/>
                <w:color w:val="A31515"/>
              </w:rPr>
            </w:pPr>
            <w:r w:rsidRPr="006B5237">
              <w:rPr>
                <w:rFonts w:eastAsia="Times New Roman" w:cs="Consolas"/>
                <w:color w:val="A31515"/>
              </w:rPr>
              <w:t>'24'</w:t>
            </w:r>
          </w:p>
        </w:tc>
        <w:tc>
          <w:tcPr>
            <w:tcW w:w="5490" w:type="dxa"/>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Y</w:t>
            </w:r>
          </w:p>
        </w:tc>
      </w:tr>
      <w:tr w:rsidR="004E4D16" w:rsidRPr="006B5237" w:rsidTr="00C41CB3">
        <w:trPr>
          <w:trHeight w:val="315"/>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Fraud Repair</w:t>
            </w:r>
          </w:p>
        </w:tc>
        <w:tc>
          <w:tcPr>
            <w:tcW w:w="3330" w:type="dxa"/>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Consolas"/>
                <w:color w:val="A31515"/>
              </w:rPr>
            </w:pPr>
            <w:r w:rsidRPr="006B5237">
              <w:rPr>
                <w:rFonts w:eastAsia="Times New Roman" w:cs="Consolas"/>
                <w:color w:val="A31515"/>
              </w:rPr>
              <w:t>'8','132'</w:t>
            </w:r>
          </w:p>
        </w:tc>
        <w:tc>
          <w:tcPr>
            <w:tcW w:w="5490" w:type="dxa"/>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 xml:space="preserve">Y </w:t>
            </w:r>
          </w:p>
        </w:tc>
      </w:tr>
      <w:tr w:rsidR="004E4D16" w:rsidRPr="006B5237" w:rsidTr="00C41CB3">
        <w:trPr>
          <w:trHeight w:val="315"/>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Transaction Code Repair</w:t>
            </w:r>
          </w:p>
        </w:tc>
        <w:tc>
          <w:tcPr>
            <w:tcW w:w="3330" w:type="dxa"/>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Consolas"/>
                <w:color w:val="A31515"/>
              </w:rPr>
            </w:pPr>
            <w:r w:rsidRPr="006B5237">
              <w:rPr>
                <w:rFonts w:eastAsia="Times New Roman" w:cs="Consolas"/>
                <w:color w:val="A31515"/>
              </w:rPr>
              <w:t>'209','210'</w:t>
            </w:r>
          </w:p>
        </w:tc>
        <w:tc>
          <w:tcPr>
            <w:tcW w:w="5490" w:type="dxa"/>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Y</w:t>
            </w:r>
          </w:p>
        </w:tc>
      </w:tr>
      <w:tr w:rsidR="004E4D16" w:rsidRPr="006B5237" w:rsidTr="00C41CB3">
        <w:trPr>
          <w:trHeight w:val="780"/>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Consolidated Debit Repair</w:t>
            </w:r>
          </w:p>
        </w:tc>
        <w:tc>
          <w:tcPr>
            <w:tcW w:w="3330" w:type="dxa"/>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Consolas"/>
                <w:color w:val="A31515"/>
              </w:rPr>
            </w:pPr>
            <w:r w:rsidRPr="006B5237">
              <w:rPr>
                <w:rFonts w:eastAsia="Times New Roman" w:cs="Consolas"/>
                <w:color w:val="A31515"/>
              </w:rPr>
              <w:t>16' and TXN_CONSOLIDATION_FLG = 'Y'</w:t>
            </w:r>
            <w:r w:rsidRPr="006B5237">
              <w:rPr>
                <w:rFonts w:eastAsia="Times New Roman" w:cs="Consolas"/>
                <w:color w:val="A31515"/>
              </w:rPr>
              <w:br/>
              <w:t>(For Consolidation repair, the query is different)</w:t>
            </w:r>
          </w:p>
        </w:tc>
        <w:tc>
          <w:tcPr>
            <w:tcW w:w="5490" w:type="dxa"/>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Y</w:t>
            </w:r>
          </w:p>
        </w:tc>
      </w:tr>
    </w:tbl>
    <w:p w:rsidR="004E4D16" w:rsidRPr="006B5237" w:rsidRDefault="004E4D16" w:rsidP="004E4D16">
      <w:pPr>
        <w:spacing w:after="0" w:line="300" w:lineRule="exact"/>
        <w:rPr>
          <w:rFonts w:eastAsia="Times New Roman" w:cs="Times New Roman"/>
        </w:rPr>
      </w:pPr>
    </w:p>
    <w:p w:rsidR="004E4D16" w:rsidRPr="006B5237" w:rsidRDefault="004E4D16" w:rsidP="004E4D16">
      <w:pPr>
        <w:spacing w:after="160" w:line="259" w:lineRule="auto"/>
      </w:pPr>
      <w:r w:rsidRPr="006B5237">
        <w:br w:type="page"/>
      </w:r>
    </w:p>
    <w:p w:rsidR="004E4D16" w:rsidRPr="006B5237" w:rsidRDefault="004E4D16" w:rsidP="004E4D16">
      <w:pPr>
        <w:spacing w:after="0" w:line="300" w:lineRule="exact"/>
        <w:rPr>
          <w:rFonts w:eastAsia="Times New Roman" w:cs="Times New Roman"/>
          <w:b/>
        </w:rPr>
        <w:sectPr w:rsidR="004E4D16" w:rsidRPr="006B5237" w:rsidSect="00C41CB3">
          <w:pgSz w:w="11907" w:h="16839" w:code="9"/>
          <w:pgMar w:top="1440" w:right="1440" w:bottom="994" w:left="1440" w:header="86" w:footer="720" w:gutter="0"/>
          <w:cols w:space="720"/>
          <w:docGrid w:linePitch="360"/>
        </w:sectPr>
      </w:pPr>
    </w:p>
    <w:p w:rsidR="004E4D16" w:rsidRPr="006B5237" w:rsidRDefault="004E4D16" w:rsidP="004E4D16">
      <w:pPr>
        <w:spacing w:after="0" w:line="300" w:lineRule="exact"/>
        <w:rPr>
          <w:rFonts w:eastAsia="Times New Roman" w:cs="Times New Roman"/>
          <w:b/>
        </w:rPr>
      </w:pPr>
      <w:r w:rsidRPr="006B5237">
        <w:rPr>
          <w:rFonts w:eastAsia="Times New Roman" w:cs="Times New Roman"/>
          <w:b/>
        </w:rPr>
        <w:lastRenderedPageBreak/>
        <w:t xml:space="preserve">Annexure G: </w:t>
      </w:r>
    </w:p>
    <w:tbl>
      <w:tblPr>
        <w:tblW w:w="15570" w:type="dxa"/>
        <w:tblInd w:w="-365" w:type="dxa"/>
        <w:tblLook w:val="04A0" w:firstRow="1" w:lastRow="0" w:firstColumn="1" w:lastColumn="0" w:noHBand="0" w:noVBand="1"/>
      </w:tblPr>
      <w:tblGrid>
        <w:gridCol w:w="1920"/>
        <w:gridCol w:w="3565"/>
        <w:gridCol w:w="3780"/>
        <w:gridCol w:w="3150"/>
        <w:gridCol w:w="3644"/>
      </w:tblGrid>
      <w:tr w:rsidR="004E4D16" w:rsidRPr="006B5237" w:rsidTr="00C41CB3">
        <w:trPr>
          <w:trHeight w:val="900"/>
        </w:trPr>
        <w:tc>
          <w:tcPr>
            <w:tcW w:w="1920" w:type="dxa"/>
            <w:tcBorders>
              <w:top w:val="single" w:sz="4" w:space="0" w:color="auto"/>
              <w:left w:val="single" w:sz="4" w:space="0" w:color="auto"/>
              <w:bottom w:val="single" w:sz="4" w:space="0" w:color="auto"/>
              <w:right w:val="single" w:sz="4" w:space="0" w:color="auto"/>
            </w:tcBorders>
            <w:shd w:val="clear" w:color="000000" w:fill="C4BD97"/>
            <w:noWrap/>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 xml:space="preserve">Field </w:t>
            </w:r>
          </w:p>
        </w:tc>
        <w:tc>
          <w:tcPr>
            <w:tcW w:w="3565" w:type="dxa"/>
            <w:tcBorders>
              <w:top w:val="single" w:sz="4" w:space="0" w:color="auto"/>
              <w:left w:val="nil"/>
              <w:bottom w:val="single" w:sz="4" w:space="0" w:color="auto"/>
              <w:right w:val="single" w:sz="4" w:space="0" w:color="auto"/>
            </w:tcBorders>
            <w:shd w:val="clear" w:color="000000" w:fill="C4BD97"/>
            <w:noWrap/>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Field Name</w:t>
            </w:r>
          </w:p>
        </w:tc>
        <w:tc>
          <w:tcPr>
            <w:tcW w:w="3780" w:type="dxa"/>
            <w:tcBorders>
              <w:top w:val="single" w:sz="4" w:space="0" w:color="auto"/>
              <w:left w:val="nil"/>
              <w:bottom w:val="single" w:sz="4" w:space="0" w:color="auto"/>
              <w:right w:val="single" w:sz="4" w:space="0" w:color="auto"/>
            </w:tcBorders>
            <w:shd w:val="clear" w:color="000000" w:fill="C4BD97"/>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UAEFTS_REMITDTLS  / UAEFTS_REMITDTLS CKR Column names</w:t>
            </w:r>
          </w:p>
        </w:tc>
        <w:tc>
          <w:tcPr>
            <w:tcW w:w="3150" w:type="dxa"/>
            <w:tcBorders>
              <w:top w:val="single" w:sz="4" w:space="0" w:color="auto"/>
              <w:left w:val="nil"/>
              <w:bottom w:val="single" w:sz="4" w:space="0" w:color="auto"/>
              <w:right w:val="single" w:sz="4" w:space="0" w:color="auto"/>
            </w:tcBorders>
            <w:shd w:val="clear" w:color="000000" w:fill="C4BD97"/>
            <w:vAlign w:val="bottom"/>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Payment Txn Mt Column names</w:t>
            </w:r>
          </w:p>
        </w:tc>
        <w:tc>
          <w:tcPr>
            <w:tcW w:w="3155" w:type="dxa"/>
            <w:tcBorders>
              <w:top w:val="single" w:sz="4" w:space="0" w:color="auto"/>
              <w:left w:val="nil"/>
              <w:bottom w:val="single" w:sz="4" w:space="0" w:color="auto"/>
              <w:right w:val="single" w:sz="4" w:space="0" w:color="auto"/>
            </w:tcBorders>
            <w:shd w:val="clear" w:color="000000" w:fill="C4BD97"/>
            <w:noWrap/>
            <w:vAlign w:val="bottom"/>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Sample Values</w:t>
            </w:r>
          </w:p>
        </w:tc>
      </w:tr>
      <w:tr w:rsidR="004E4D16" w:rsidRPr="006B5237" w:rsidTr="00C41CB3">
        <w:trPr>
          <w:trHeight w:val="420"/>
        </w:trPr>
        <w:tc>
          <w:tcPr>
            <w:tcW w:w="15570" w:type="dxa"/>
            <w:gridSpan w:val="5"/>
            <w:tcBorders>
              <w:top w:val="single" w:sz="4" w:space="0" w:color="auto"/>
              <w:left w:val="nil"/>
              <w:bottom w:val="single" w:sz="4" w:space="0" w:color="auto"/>
              <w:right w:val="single" w:sz="4" w:space="0" w:color="000000"/>
            </w:tcBorders>
            <w:shd w:val="clear" w:color="000000" w:fill="D8E4BC"/>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Message 202</w:t>
            </w:r>
          </w:p>
        </w:tc>
      </w:tr>
      <w:tr w:rsidR="004E4D16" w:rsidRPr="006B5237" w:rsidTr="00C41CB3">
        <w:trPr>
          <w:trHeight w:val="300"/>
        </w:trPr>
        <w:tc>
          <w:tcPr>
            <w:tcW w:w="15570" w:type="dxa"/>
            <w:gridSpan w:val="5"/>
            <w:tcBorders>
              <w:top w:val="single" w:sz="4" w:space="0" w:color="auto"/>
              <w:left w:val="nil"/>
              <w:bottom w:val="single" w:sz="4" w:space="0" w:color="auto"/>
              <w:right w:val="single" w:sz="4" w:space="0" w:color="000000"/>
            </w:tcBorders>
            <w:shd w:val="clear" w:color="000000" w:fill="95B3D7"/>
            <w:noWrap/>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 xml:space="preserve"> CB202 (ITD)</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1</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ord Typ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 Hard Coded Value</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ITD</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2</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essage Typ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I202N</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3</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quence number</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000001</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4</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 Institution Ref no.</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ID/CHECKERROWID</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_id/txn_ref_n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843817/4491846</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5</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lated ref No.</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lated_ref_no</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lated_ref_n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F EMPTY then NONREF</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6</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ue Dat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DATE</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DATE</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20120902(Format yyyyMMdd)</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7</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CURR</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ED</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8</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fer Amount</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MT</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AMNT</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46666</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9</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 Institution</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INSTITUTION</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institution</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f EMPTY then ADCBAEAA</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10</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termediatry Institution</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TERMEDIARYBANK</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TERMEDIARY_BANK_NAME</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11</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ount with Institution</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t_with_institution</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t_with_institution</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CBLAEAD</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12</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eiving Institution</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ficiarybnkid</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RANCH_ROUTING_CODE</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504420120</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13</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 Typ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_CODE</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_CODE</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805(Need to Append /)</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14</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dditional transaction related details</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dd_txn_detail</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dd_txn_detail</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0001013003101112005904837</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15</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2P1 Information </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1_info</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1_inf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DCB  COLLECTION CHEQUE</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16</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2P2 Information </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2_info</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2_inf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0001013003101112005904837</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17</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2P3 Information </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3_info</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3_inf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B20120829100767</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18</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2P4 Information </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4_info</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4_inf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19</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2P5 Information </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5_info</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5_inf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20</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er's Correspondent</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ers_corresp</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ers_corresp</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21</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eiver's Correspondent</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eivers_corresp</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eivers_corresp</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lastRenderedPageBreak/>
              <w:t>ITD22</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ltimate Beneficiary Details</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ltimate_bene_details</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ltimate_bene_details</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CBLAEAD</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23</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2P6 Information </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24</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25</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26</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27</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28</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29</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30</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uture us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UAEFTS</w:t>
            </w:r>
          </w:p>
        </w:tc>
      </w:tr>
      <w:tr w:rsidR="004E4D16" w:rsidRPr="006B5237" w:rsidTr="00C41CB3">
        <w:trPr>
          <w:trHeight w:val="300"/>
        </w:trPr>
        <w:tc>
          <w:tcPr>
            <w:tcW w:w="1920" w:type="dxa"/>
            <w:tcBorders>
              <w:top w:val="nil"/>
              <w:left w:val="nil"/>
              <w:bottom w:val="nil"/>
              <w:right w:val="nil"/>
            </w:tcBorders>
            <w:shd w:val="clear" w:color="000000" w:fill="95B3D7"/>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w:t>
            </w:r>
          </w:p>
        </w:tc>
        <w:tc>
          <w:tcPr>
            <w:tcW w:w="10495" w:type="dxa"/>
            <w:gridSpan w:val="3"/>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 xml:space="preserve"> CB202 (ITC)</w:t>
            </w:r>
          </w:p>
        </w:tc>
        <w:tc>
          <w:tcPr>
            <w:tcW w:w="3155" w:type="dxa"/>
            <w:tcBorders>
              <w:top w:val="nil"/>
              <w:left w:val="nil"/>
              <w:bottom w:val="single" w:sz="4" w:space="0" w:color="auto"/>
              <w:right w:val="single" w:sz="4" w:space="0" w:color="auto"/>
            </w:tcBorders>
            <w:shd w:val="clear" w:color="000000" w:fill="95B3D7"/>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w:t>
            </w:r>
          </w:p>
        </w:tc>
      </w:tr>
      <w:tr w:rsidR="004E4D16" w:rsidRPr="006B5237" w:rsidTr="00C41CB3">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1</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ord Typ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ITC</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 Institution Identifier</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_institute_identifier</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_institute_identifier</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f EMPTY then ADCBAEAA</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3</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 Institution Referenc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ID/CHECKERROWID</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_id/txn_ref_n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843817/4491846</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4</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nk Operation Cod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5</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ue Dat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DATE</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DATE</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20120902(Format yyyyMMdd)</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6</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 Cod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CURR</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ED</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7</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otal Valu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MT</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AMNT</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46666</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8</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9</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10</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11</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er to Receiver Info</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12</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13</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14</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15</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16</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17</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lastRenderedPageBreak/>
              <w:t>ITC18</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19</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0</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1</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2</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3</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1</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4</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2</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5</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3</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6</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4</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7</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AEFTS Ref Number</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8</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eived File Nam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9</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Generated File Nam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30</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uture Us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UAEFTS</w:t>
            </w:r>
          </w:p>
        </w:tc>
      </w:tr>
      <w:tr w:rsidR="004E4D16" w:rsidRPr="006B5237" w:rsidTr="00C41CB3">
        <w:trPr>
          <w:trHeight w:val="420"/>
        </w:trPr>
        <w:tc>
          <w:tcPr>
            <w:tcW w:w="15570" w:type="dxa"/>
            <w:gridSpan w:val="5"/>
            <w:tcBorders>
              <w:top w:val="single" w:sz="4" w:space="0" w:color="auto"/>
              <w:left w:val="nil"/>
              <w:bottom w:val="single" w:sz="4" w:space="0" w:color="auto"/>
              <w:right w:val="single" w:sz="4" w:space="0" w:color="000000"/>
            </w:tcBorders>
            <w:shd w:val="clear" w:color="000000" w:fill="D8E4BC"/>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Message 103</w:t>
            </w:r>
          </w:p>
        </w:tc>
      </w:tr>
      <w:tr w:rsidR="004E4D16" w:rsidRPr="006B5237" w:rsidTr="00C41CB3">
        <w:trPr>
          <w:trHeight w:val="300"/>
        </w:trPr>
        <w:tc>
          <w:tcPr>
            <w:tcW w:w="15570" w:type="dxa"/>
            <w:gridSpan w:val="5"/>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CB103  (CTD)</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1</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ord Typ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CTD</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2</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essage Typ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103N</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3</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quence Number</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0000001(Sequence)</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4</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ficiary Institution Identifier</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ficiarybnkid</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RANCH_ROUTING_CODE</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303220101</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5</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 Type Cod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_CODE</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_CODE</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M</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6</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ue Dat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DATE</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VALUE_DATE</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20120902(Format yyyyMMdd)</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7</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 Cod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CURR</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ED</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8</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ttled Transaction Amount</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MT</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AMNT</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15000</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9</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structed Amount</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MT</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AMNT</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15000</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10</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 Customer Typ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CUST_CODE</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CUST_CODE</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1100/(Append /)</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11</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 Customer Account</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tno</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BIT_ACC_N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647465032001</w:t>
            </w:r>
          </w:p>
        </w:tc>
      </w:tr>
      <w:tr w:rsidR="004E4D16" w:rsidRPr="006B5237" w:rsidTr="00C41CB3">
        <w:trPr>
          <w:trHeight w:val="12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lastRenderedPageBreak/>
              <w:t>CTD12</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 Customer Name &amp; Address</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stname/ custaddress</w:t>
            </w:r>
          </w:p>
        </w:tc>
        <w:tc>
          <w:tcPr>
            <w:tcW w:w="315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_CUST_NAME / ORDER_CUST_ADDR1 / ORDER_CUST_ADDR2 / ORDER_CUST_ADDR3</w:t>
            </w:r>
          </w:p>
        </w:tc>
        <w:tc>
          <w:tcPr>
            <w:tcW w:w="3155"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USHMA SUDHAKAR SHETTY PO BOX 131808 SALES DEPT  ABU DHABI UNITED ARAB EMIRATES</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13</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 institution</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institution</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institution</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f EMPTY then ADCBAEAA</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14</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ficiary Account With Receiving Participant</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_ACC_NO</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_ACC_N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E880320060602118333401(Append /)</w:t>
            </w:r>
          </w:p>
        </w:tc>
      </w:tr>
      <w:tr w:rsidR="004E4D16" w:rsidRPr="006B5237" w:rsidTr="00C41CB3">
        <w:trPr>
          <w:trHeight w:val="6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15</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ficiary Account Name &amp; Address</w:t>
            </w:r>
          </w:p>
        </w:tc>
        <w:tc>
          <w:tcPr>
            <w:tcW w:w="378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ificiaryacctname,benificiaryaddress</w:t>
            </w:r>
          </w:p>
        </w:tc>
        <w:tc>
          <w:tcPr>
            <w:tcW w:w="315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_NAME /BENE_ADDR1 /BENE_ADDR2 /BENE_ADDR3</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16</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mittance Information</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fo1</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REMITTANCE_INFO1 </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HUSBANDS ACCOUNT</w:t>
            </w:r>
          </w:p>
        </w:tc>
      </w:tr>
      <w:tr w:rsidR="004E4D16" w:rsidRPr="006B5237" w:rsidTr="00C41CB3">
        <w:trPr>
          <w:trHeight w:val="6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17</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tails of Charges</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hargef71</w:t>
            </w:r>
          </w:p>
        </w:tc>
        <w:tc>
          <w:tcPr>
            <w:tcW w:w="315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CHARGE_TO_ID.Then join it with UAEFTS_CHARGE </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18</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er Charges</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er_charge</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er_charge</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19</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pecial Instructions for Beneficiary Bank</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pecial_inst_for_bene_bank</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pecial_inst_for_bene_bank</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20</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 Institution Reference for this Individual transaction</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ID/CHECKERROWID</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_id/txn_ref_n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841408/44487194</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21</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ount with Institution</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t_with_institution</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t_with_institution</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22</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structed Currency</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structed_currency</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structed_currency</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as of now it is 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23</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xchange Rat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24</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er's Correspondent</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25</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eiver's Correspondent</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26</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27</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134F15" w:rsidP="00C41CB3">
            <w:pPr>
              <w:spacing w:after="0" w:line="240" w:lineRule="auto"/>
              <w:rPr>
                <w:rFonts w:eastAsia="Times New Roman" w:cs="Times New Roman"/>
                <w:color w:val="000000"/>
              </w:rPr>
            </w:pPr>
            <w:r>
              <w:rPr>
                <w:rFonts w:eastAsia="Times New Roman" w:cs="Times New Roman"/>
                <w:color w:val="000000"/>
              </w:rPr>
              <w:t>GPI (UETR) Reference Number</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28</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29</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30</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uture us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UAEFTS</w:t>
            </w:r>
          </w:p>
        </w:tc>
      </w:tr>
      <w:tr w:rsidR="004E4D16" w:rsidRPr="006B5237" w:rsidTr="00C41CB3">
        <w:trPr>
          <w:trHeight w:val="300"/>
        </w:trPr>
        <w:tc>
          <w:tcPr>
            <w:tcW w:w="15570" w:type="dxa"/>
            <w:gridSpan w:val="5"/>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CB103  (CTC)</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lastRenderedPageBreak/>
              <w:t>CTC1</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ord Typ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CTC</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2</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 Institution Identifier</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_institute_identifier</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_institute_identifier</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f EMPTY then ADCBAEAA</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3</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 Institution Referenc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ID/CHECKERROWID</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_id/txn_ref_n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841408/44487194</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4</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nk Operation Cod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nk_operation_code</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nk_operation_code</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UAEFTSRB</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5</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ue Dat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DATE</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DATE</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20120902(Format yyyyMMdd)</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6</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 Cod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CURR</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ED</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7</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otal Valu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MT</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AMNT</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46666</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8</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9</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10</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11</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12</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 Information 1</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_info1</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_info1</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s of now 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13</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14</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15</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16</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17</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18</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19</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20</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21</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22</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23</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1</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24</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2</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25</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3</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26</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4</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27</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AEFTS Ref Number</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lastRenderedPageBreak/>
              <w:t>CTC28</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eived File Nam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29</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Generated File Nam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30</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uture Us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UAEFTS</w:t>
            </w:r>
          </w:p>
        </w:tc>
      </w:tr>
      <w:tr w:rsidR="004E4D16" w:rsidRPr="006B5237" w:rsidTr="00C41CB3">
        <w:trPr>
          <w:trHeight w:val="420"/>
        </w:trPr>
        <w:tc>
          <w:tcPr>
            <w:tcW w:w="15570" w:type="dxa"/>
            <w:gridSpan w:val="5"/>
            <w:tcBorders>
              <w:top w:val="single" w:sz="4" w:space="0" w:color="auto"/>
              <w:left w:val="nil"/>
              <w:bottom w:val="single" w:sz="4" w:space="0" w:color="auto"/>
              <w:right w:val="single" w:sz="4" w:space="0" w:color="000000"/>
            </w:tcBorders>
            <w:shd w:val="clear" w:color="000000" w:fill="D8E4BC"/>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Message 2C2</w:t>
            </w:r>
          </w:p>
        </w:tc>
      </w:tr>
      <w:tr w:rsidR="004E4D16" w:rsidRPr="006B5237" w:rsidTr="00C41CB3">
        <w:trPr>
          <w:trHeight w:val="300"/>
        </w:trPr>
        <w:tc>
          <w:tcPr>
            <w:tcW w:w="15570" w:type="dxa"/>
            <w:gridSpan w:val="5"/>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CB2C2 (CID)</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1</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ored Typ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CID</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2</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essage Type Identifier</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I2C2N</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3</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quence Number</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000001</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4</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 Institution Referenc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ID/CHECKERROWID</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_id/txn_ref_n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841408/44487194</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5</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lated ref Number</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lated_ref_no</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lated_ref_n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F EMPTY then NONREF</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6</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ue Dat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DATE</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VALUE_DATE</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20120902(Format yyyyMMdd)</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7</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 Cod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CURR</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ED</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8</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 Amount</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MT</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AMNT</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15000</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9</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 institution</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institution</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institution</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f EMPTY then ADCBAEAA</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10</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termidiatry</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termediarybank</w:t>
            </w:r>
          </w:p>
        </w:tc>
        <w:tc>
          <w:tcPr>
            <w:tcW w:w="315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TERMEDIARY_BANK_NAME</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11</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ount with Institution</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t_with_institution</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t_with_institution</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CBLAEAD</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12</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essage Receiving Institution Identifier</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ficiarybnkid</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RANCH_ROUTING_CODE</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303220101</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13</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er's Correspondent</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ers_corresp</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ers_corresp</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14</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eiver's Correspondent</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eivers_corresp</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eivers_corresp</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15</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ltimate Beneficiary Details</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ltimate_bene_details</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ltimate_bene_details</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CBLAEAD</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16</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17</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 Type Cod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_CODE</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_CODE</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CBP</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18</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 Customer Typ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CUST_CODE</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CUST_CODE</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1100/(Append /)</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19</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 Customer Account</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tno</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BIT_ACC_N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647465032001</w:t>
            </w:r>
          </w:p>
        </w:tc>
      </w:tr>
      <w:tr w:rsidR="004E4D16" w:rsidRPr="006B5237" w:rsidTr="00C41CB3">
        <w:trPr>
          <w:trHeight w:val="12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lastRenderedPageBreak/>
              <w:t>CID20</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 Customer Name &amp; Address</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stname/ custaddress</w:t>
            </w:r>
          </w:p>
        </w:tc>
        <w:tc>
          <w:tcPr>
            <w:tcW w:w="315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_CUST_NAME / ORDER_CUST_ADDR1 / ORDER_CUST_ADDR2 / ORDER_CUST_ADDR3</w:t>
            </w:r>
          </w:p>
        </w:tc>
        <w:tc>
          <w:tcPr>
            <w:tcW w:w="3155"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USHMA SUDHAKAR SHETTY PO BOX 131808 SALES DEPT  ABU DHABI UNITED ARAB EMIRATES</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21</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 Institution</w:t>
            </w:r>
          </w:p>
        </w:tc>
        <w:tc>
          <w:tcPr>
            <w:tcW w:w="378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institution</w:t>
            </w:r>
          </w:p>
        </w:tc>
        <w:tc>
          <w:tcPr>
            <w:tcW w:w="315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institution</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22</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termidiatry Institution</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termediarybank</w:t>
            </w:r>
          </w:p>
        </w:tc>
        <w:tc>
          <w:tcPr>
            <w:tcW w:w="315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TERMEDIARY_BANK_NAME</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23</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ount with Institution</w:t>
            </w:r>
          </w:p>
        </w:tc>
        <w:tc>
          <w:tcPr>
            <w:tcW w:w="378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t_with_institution</w:t>
            </w:r>
          </w:p>
        </w:tc>
        <w:tc>
          <w:tcPr>
            <w:tcW w:w="315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t_with_institution</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24</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ficiary Account With Receiving Participant</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_ACC_NO</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_ACC_N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E880320060602118333401(Append /)</w:t>
            </w:r>
          </w:p>
        </w:tc>
      </w:tr>
      <w:tr w:rsidR="004E4D16" w:rsidRPr="006B5237" w:rsidTr="00C41CB3">
        <w:trPr>
          <w:trHeight w:val="6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25</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ficiary Account Name &amp; Address</w:t>
            </w:r>
          </w:p>
        </w:tc>
        <w:tc>
          <w:tcPr>
            <w:tcW w:w="378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ificiaryacctname/benificiaryaddress</w:t>
            </w:r>
          </w:p>
        </w:tc>
        <w:tc>
          <w:tcPr>
            <w:tcW w:w="315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_NAME /BENE_ADDR1 /BENE_ADDR2 /BENE_ADDR3</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26</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mittance Information</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fo1</w:t>
            </w:r>
          </w:p>
        </w:tc>
        <w:tc>
          <w:tcPr>
            <w:tcW w:w="315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MITTANCE_INFO1</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AAA</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27</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2B Information</w:t>
            </w:r>
          </w:p>
        </w:tc>
        <w:tc>
          <w:tcPr>
            <w:tcW w:w="378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2b_info</w:t>
            </w:r>
          </w:p>
        </w:tc>
        <w:tc>
          <w:tcPr>
            <w:tcW w:w="315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2b_inf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s of now EMPTY</w:t>
            </w:r>
          </w:p>
        </w:tc>
      </w:tr>
      <w:tr w:rsidR="004E4D16" w:rsidRPr="006B5237" w:rsidTr="00C41CB3">
        <w:trPr>
          <w:trHeight w:val="6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28</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nderlying Customer Credit Instructed Amount</w:t>
            </w:r>
          </w:p>
        </w:tc>
        <w:tc>
          <w:tcPr>
            <w:tcW w:w="378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structed_transaction_amount</w:t>
            </w:r>
          </w:p>
        </w:tc>
        <w:tc>
          <w:tcPr>
            <w:tcW w:w="315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structed_transaction_amount</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0</w:t>
            </w:r>
          </w:p>
        </w:tc>
      </w:tr>
      <w:tr w:rsidR="004E4D16" w:rsidRPr="006B5237" w:rsidTr="00C41CB3">
        <w:trPr>
          <w:trHeight w:val="6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29</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nderlying Customer Credit Instructed Acurrency</w:t>
            </w:r>
          </w:p>
        </w:tc>
        <w:tc>
          <w:tcPr>
            <w:tcW w:w="378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structed_transaction_amount</w:t>
            </w:r>
          </w:p>
        </w:tc>
        <w:tc>
          <w:tcPr>
            <w:tcW w:w="3150" w:type="dxa"/>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structed_currency</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f same as payment currency then 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30</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uture Us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UAEFTS</w:t>
            </w:r>
          </w:p>
        </w:tc>
      </w:tr>
      <w:tr w:rsidR="004E4D16" w:rsidRPr="006B5237" w:rsidTr="00C41CB3">
        <w:trPr>
          <w:trHeight w:val="300"/>
        </w:trPr>
        <w:tc>
          <w:tcPr>
            <w:tcW w:w="15570" w:type="dxa"/>
            <w:gridSpan w:val="5"/>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CB2C2 (CIC)</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1</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ord Typ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CTC</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2</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 Institution Identifier</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_institute_identifier</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_institute_identifier</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f EMPTY then ADCBAEAA</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3</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 Institution Referenc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ID/CHECKERROWID</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_id/txn_ref_n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841408/44487194</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4</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nk Operation Cod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nk_operation_code</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nk_operation_code</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UAEFTSRB</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5</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ue Dat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DATE</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DATE</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20120902(Format yyyyMMdd)</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6</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 Cod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CURR</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ED</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7</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otal Valu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MT</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AMNT</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46666</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8</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9</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lastRenderedPageBreak/>
              <w:t>CIC10</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11</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12</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13</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 Typ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_CODE</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ppend / to transaction code</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14</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dditional transaction related details</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dd_txn_detail</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dd_txn_details</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15</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2P1 Information </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1_info</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1_inf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16</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2P2 Information </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2_info</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2_inf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17</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2P3 Information </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3_info</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3_inf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18</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2P4 Information </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4_info</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4_inf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19</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2P5 Information </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5_info</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5_info</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20</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21</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22</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23</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1</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24</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2</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25</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3</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26</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4</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7</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AEFTS Ref Number</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8</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eived File Nam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9</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Generated File Nam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C41CB3">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30</w:t>
            </w:r>
          </w:p>
        </w:tc>
        <w:tc>
          <w:tcPr>
            <w:tcW w:w="356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uture use</w:t>
            </w:r>
          </w:p>
        </w:tc>
        <w:tc>
          <w:tcPr>
            <w:tcW w:w="378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0"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3155" w:type="dxa"/>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UAEFTS</w:t>
            </w:r>
          </w:p>
        </w:tc>
      </w:tr>
    </w:tbl>
    <w:p w:rsidR="004E4D16" w:rsidRPr="006B5237" w:rsidRDefault="004E4D16" w:rsidP="004E4D16">
      <w:pPr>
        <w:spacing w:after="0" w:line="300" w:lineRule="exact"/>
        <w:rPr>
          <w:rFonts w:eastAsia="Times New Roman" w:cs="Times New Roman"/>
          <w:b/>
        </w:rPr>
      </w:pPr>
    </w:p>
    <w:p w:rsidR="00B25329" w:rsidRPr="006B5237" w:rsidRDefault="00B25329">
      <w:pPr>
        <w:rPr>
          <w:b/>
        </w:rPr>
      </w:pPr>
      <w:r w:rsidRPr="006B5237">
        <w:rPr>
          <w:b/>
        </w:rPr>
        <w:br w:type="page"/>
      </w:r>
    </w:p>
    <w:p w:rsidR="00B25329" w:rsidRPr="006B5237" w:rsidRDefault="00B25329" w:rsidP="002B719D">
      <w:pPr>
        <w:rPr>
          <w:b/>
        </w:rPr>
        <w:sectPr w:rsidR="00B25329" w:rsidRPr="006B5237" w:rsidSect="004E4D16">
          <w:headerReference w:type="default" r:id="rId233"/>
          <w:footerReference w:type="default" r:id="rId234"/>
          <w:pgSz w:w="16839" w:h="11907" w:orient="landscape" w:code="9"/>
          <w:pgMar w:top="1440" w:right="1440" w:bottom="1440" w:left="994" w:header="720" w:footer="720" w:gutter="0"/>
          <w:cols w:space="720"/>
          <w:docGrid w:linePitch="360"/>
        </w:sectPr>
      </w:pPr>
    </w:p>
    <w:p w:rsidR="002B719D" w:rsidRPr="006B5237" w:rsidRDefault="009769BD" w:rsidP="002B719D">
      <w:pPr>
        <w:rPr>
          <w:b/>
        </w:rPr>
      </w:pPr>
      <w:r w:rsidRPr="006B5237">
        <w:rPr>
          <w:b/>
        </w:rPr>
        <w:lastRenderedPageBreak/>
        <w:t xml:space="preserve">Annexure </w:t>
      </w:r>
      <w:r w:rsidR="00B25329" w:rsidRPr="006B5237">
        <w:rPr>
          <w:b/>
        </w:rPr>
        <w:t>H:</w:t>
      </w:r>
      <w:r w:rsidR="00CE7C9F" w:rsidRPr="006B5237">
        <w:rPr>
          <w:b/>
        </w:rPr>
        <w:t xml:space="preserve"> Frontend Links and their respective pages</w:t>
      </w:r>
    </w:p>
    <w:tbl>
      <w:tblPr>
        <w:tblW w:w="11424" w:type="dxa"/>
        <w:tblInd w:w="-1175" w:type="dxa"/>
        <w:tblLook w:val="04A0" w:firstRow="1" w:lastRow="0" w:firstColumn="1" w:lastColumn="0" w:noHBand="0" w:noVBand="1"/>
      </w:tblPr>
      <w:tblGrid>
        <w:gridCol w:w="4225"/>
        <w:gridCol w:w="7199"/>
      </w:tblGrid>
      <w:tr w:rsidR="00CE7C9F" w:rsidRPr="006B5237" w:rsidTr="00CE7C9F">
        <w:trPr>
          <w:trHeight w:val="300"/>
        </w:trPr>
        <w:tc>
          <w:tcPr>
            <w:tcW w:w="42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b/>
                <w:bCs/>
                <w:color w:val="000000"/>
              </w:rPr>
            </w:pPr>
            <w:r w:rsidRPr="006B5237">
              <w:rPr>
                <w:rFonts w:eastAsia="Times New Roman" w:cs="Times New Roman"/>
                <w:b/>
                <w:bCs/>
                <w:color w:val="000000"/>
              </w:rPr>
              <w:t>Link Title</w:t>
            </w:r>
          </w:p>
        </w:tc>
        <w:tc>
          <w:tcPr>
            <w:tcW w:w="7199" w:type="dxa"/>
            <w:tcBorders>
              <w:top w:val="single" w:sz="4" w:space="0" w:color="auto"/>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b/>
                <w:bCs/>
                <w:color w:val="000000"/>
              </w:rPr>
            </w:pPr>
            <w:r w:rsidRPr="006B5237">
              <w:rPr>
                <w:rFonts w:eastAsia="Times New Roman" w:cs="Times New Roman"/>
                <w:b/>
                <w:bCs/>
                <w:color w:val="000000"/>
              </w:rPr>
              <w:t>Page Location</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reate Batch</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134F15" w:rsidP="00CE7C9F">
            <w:pPr>
              <w:spacing w:after="0" w:line="240" w:lineRule="auto"/>
              <w:rPr>
                <w:rFonts w:eastAsia="Times New Roman" w:cs="Times New Roman"/>
                <w:color w:val="000000"/>
              </w:rPr>
            </w:pPr>
            <w:hyperlink r:id="rId235" w:history="1">
              <w:r w:rsidR="00CE7C9F" w:rsidRPr="006B5237">
                <w:rPr>
                  <w:rFonts w:eastAsia="Times New Roman" w:cs="Times New Roman"/>
                  <w:color w:val="000000"/>
                </w:rPr>
                <w:t>https://localhost/CPD/Web/CreateBatch.aspx</w:t>
              </w:r>
            </w:hyperlink>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reate Payment</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zcvcxcxfaarweqfasdfx.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reate GPSSA Batch</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CreateGPSSABatch.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Debit Advice</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DebitAdvprint.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B202/CB2C2</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134F15" w:rsidP="00CE7C9F">
            <w:pPr>
              <w:spacing w:after="0" w:line="240" w:lineRule="auto"/>
              <w:rPr>
                <w:rFonts w:eastAsia="Times New Roman" w:cs="Times New Roman"/>
                <w:color w:val="0563C1"/>
                <w:u w:val="single"/>
              </w:rPr>
            </w:pPr>
            <w:hyperlink r:id="rId236" w:history="1">
              <w:r w:rsidR="00CE7C9F" w:rsidRPr="006B5237">
                <w:rPr>
                  <w:rFonts w:eastAsia="Times New Roman" w:cs="Times New Roman"/>
                  <w:color w:val="000000"/>
                </w:rPr>
                <w:t>https://localhost/CPD/Web/fadsfxfafsdm/xadfszaexdafeqazdfds.aspx</w:t>
              </w:r>
            </w:hyperlink>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B202/CB2C2 (Repai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RepairCB.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Repair Payments</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CPDREJECTIONS.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Acknowledgment Receipt</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AdviceGen.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Disable Templates</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DisableTemplate.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Authorize Payment</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134F15" w:rsidP="00CE7C9F">
            <w:pPr>
              <w:spacing w:after="0" w:line="240" w:lineRule="auto"/>
              <w:rPr>
                <w:rFonts w:eastAsia="Times New Roman" w:cs="Times New Roman"/>
                <w:color w:val="000000"/>
              </w:rPr>
            </w:pPr>
            <w:hyperlink r:id="rId237" w:history="1">
              <w:r w:rsidR="00CE7C9F" w:rsidRPr="006B5237">
                <w:rPr>
                  <w:rFonts w:eastAsia="Times New Roman" w:cs="Times New Roman"/>
                  <w:color w:val="000000"/>
                </w:rPr>
                <w:t>https://localhost/CPD/Web/CPDChecker.aspx</w:t>
              </w:r>
            </w:hyperlink>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Authoize GPSSA</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GPSSAChecker.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Invalid Account Repair Ma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dfjxnmbvnsafwersxz.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utt off Referral Repair  Ma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CutOffReferral.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CM Repair Ma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xejdfjxnmbvnsafwersxz.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Account Status - Debit Repair Ma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AcctStatusRepairDebit.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Account Status - Credit Repair Ma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AcctStatusRepairCredit.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Duplicate Repair Ma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fdanbsdaftcxcwarsx.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Threshold Referral Repair Ma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ThresholdReferral.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Insufficient Funds Repair Ma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xcnafoiiuczqwqexzd.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Invalid Account Title Repair Ma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fasdjxoiubvxsgdfsdfvx.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Tranasaction Code Repair Ma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TransactionCodeRepair.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Ack (View Only) Ma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CBAckMaker.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NACK Repair Ma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CBNackMaker.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Invalid Account Repair Chec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xadfsdweersfzd.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utt off Referral Repair  Chec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CutOffReferral.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CM Repair Chec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adxddfsdweersfzd.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Account Status - Debit Repair Chec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AcctStatusRepairDebitChkr.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Account Status - Credit Repair Chec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AcctStatusRepairCreditChkr.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Duplicate Repair Chec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fdagfdhqerezx.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Threshold Referral Repair Chec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ThresholdReferral.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Insufficient Funds Repair Chec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ygxfgsdgrwszdfs.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Invalid Account Title Repair Chec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dfewriuywerefsdfz.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Tranasaction Code Repair Chec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TransactionCodeRepairCkr.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NACK Repair Chec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CBNackChecker.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FRD - Ma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fdasfdsffwerwehhds.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FRD - Checke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xfeawrewqzfxfdfdf.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Upload Maker - Inward</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InwardUAEFTS.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Upload Maker - Bulk Upload</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Uaeftsmaker.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Upload Checker - Inward</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InwardUAEFTSCHK.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Upload Checker - Bulk Upload</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Uaeftschecker.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Enquiry CPD - ACK (View Only)</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CBAckMaker.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lastRenderedPageBreak/>
              <w:t>Treasury Maker - CB202/CB2C2</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xadfszaexdafeqazdfds.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TreasuryMaker - CB202/CB2C2 (Repai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RepairCB.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Treasury Maker - Murex File Process/Repair</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134F15" w:rsidP="00CE7C9F">
            <w:pPr>
              <w:spacing w:after="0" w:line="240" w:lineRule="auto"/>
              <w:rPr>
                <w:rFonts w:eastAsia="Times New Roman" w:cs="Times New Roman"/>
                <w:color w:val="000000"/>
              </w:rPr>
            </w:pPr>
            <w:hyperlink r:id="rId238" w:history="1">
              <w:r w:rsidR="00CE7C9F" w:rsidRPr="006B5237">
                <w:rPr>
                  <w:rFonts w:eastAsia="Times New Roman" w:cs="Times New Roman"/>
                  <w:color w:val="000000"/>
                </w:rPr>
                <w:t>https://localhost/CPD/Web/MurexMaker.aspx</w:t>
              </w:r>
            </w:hyperlink>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Treasury Checker - CB202/CB2C2</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CBCkr.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Treasury Checker - CB202 MX</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CBCkr_ND.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Parameter Maker - Branch Config</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RepairScreenConfig.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Parameter Maker - Duplicate Flag</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DuplicateFlagMaker.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Parameter Maker - Cutt off Referral</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ThresholdParam.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Parameter Maker - Cutt off Time</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CutOffNWTime.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Parameter Maker - Charges</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ChargesSetup.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Parameter Checker - Branch Config</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RepairScreenConfigCkr.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Parameter Checker - Duplicate Flag</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DuplicateFlagChecker.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Parameter Checker - Cutt off Referral</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ThresholdParam.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Parameter Checker - Cutt off Time</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CutOffNWTime.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Maker - Invalid Account</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dfjxnmbvnsafwersxz.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Maker - Invalid Account Title</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fasdjxoiubvxsgdfsdfvx.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Maker - Duplicate</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fdanbsdaftcxcwarsx.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Maker - Insufficient Funds</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xcnafoiiuczqwqexzdcons.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Maker - Account Status Credit</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AcctStatusRepairCredit.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Maker - Account Status - Debit</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ind w:right="740"/>
              <w:rPr>
                <w:rFonts w:eastAsia="Times New Roman" w:cs="Times New Roman"/>
                <w:color w:val="000000"/>
              </w:rPr>
            </w:pPr>
            <w:r w:rsidRPr="006B5237">
              <w:rPr>
                <w:rFonts w:eastAsia="Times New Roman" w:cs="Times New Roman"/>
                <w:color w:val="000000"/>
              </w:rPr>
              <w:t>https://localhost/CPD/Web/fadsfxfafsdm/AcctStatusRepairDebit.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Checker - Invalid Account</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xadfsdweersfzd.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Checker - Invalid Account Title</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dfewriuywerefsdfz.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Checker - Duplicate</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fdagfdhqerezx.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Checker - Insufficient Funds</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ygxfgsdgrwszdfscons.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Checker - Account Status Credit</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AcctStatusRepairCreditChkr.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Checker - Account Status - Debit</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AcctStatusRepairDebitChkr.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 xml:space="preserve">Remit Maker - Process Remittance </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Remittance/IBRemit.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Remit Maker - Process Remittance - (For MT103 Msg)</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134F15" w:rsidP="00CE7C9F">
            <w:pPr>
              <w:spacing w:after="0" w:line="240" w:lineRule="auto"/>
              <w:rPr>
                <w:rFonts w:eastAsia="Times New Roman" w:cs="Times New Roman"/>
                <w:color w:val="000000"/>
              </w:rPr>
            </w:pPr>
            <w:hyperlink r:id="rId239" w:history="1">
              <w:r w:rsidR="00CE7C9F" w:rsidRPr="006B5237">
                <w:rPr>
                  <w:rFonts w:eastAsia="Times New Roman" w:cs="Times New Roman"/>
                  <w:color w:val="000000"/>
                </w:rPr>
                <w:t>https://localhost/CPD/Web/Remittance/EditIBRemit.aspx</w:t>
              </w:r>
            </w:hyperlink>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Remit Maker - Process Remittance (For MT202 Msg)</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134F15" w:rsidP="00CE7C9F">
            <w:pPr>
              <w:spacing w:after="0" w:line="240" w:lineRule="auto"/>
              <w:rPr>
                <w:rFonts w:eastAsia="Times New Roman" w:cs="Times New Roman"/>
                <w:color w:val="000000"/>
              </w:rPr>
            </w:pPr>
            <w:hyperlink r:id="rId240" w:history="1">
              <w:r w:rsidR="00CE7C9F" w:rsidRPr="006B5237">
                <w:rPr>
                  <w:rFonts w:eastAsia="Times New Roman" w:cs="Times New Roman"/>
                  <w:color w:val="000000"/>
                </w:rPr>
                <w:t>https://localhost/CPD/Web/Remittance/MT202.aspx</w:t>
              </w:r>
            </w:hyperlink>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Remit Maker - Process Remittance (For MT202Cov Msg)</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134F15" w:rsidP="00CE7C9F">
            <w:pPr>
              <w:spacing w:after="0" w:line="240" w:lineRule="auto"/>
              <w:rPr>
                <w:rFonts w:eastAsia="Times New Roman" w:cs="Times New Roman"/>
                <w:color w:val="000000"/>
              </w:rPr>
            </w:pPr>
            <w:hyperlink r:id="rId241" w:history="1">
              <w:r w:rsidR="00CE7C9F" w:rsidRPr="006B5237">
                <w:rPr>
                  <w:rFonts w:eastAsia="Times New Roman" w:cs="Times New Roman"/>
                  <w:color w:val="000000"/>
                </w:rPr>
                <w:t>https://localhost/CPD/Web/Remittance/MT202COV.aspx</w:t>
              </w:r>
            </w:hyperlink>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Remit Maker - MT Enquiry</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Remittance/IBMessagesEnquiry.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Remit Maker - Manage Cuttoff</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Remittance/ExtendCutoff.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Remit Checker - Approve Remittance</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adcm7108/CPD/Web/Remittance/RemitChecker.aspx</w:t>
            </w:r>
          </w:p>
        </w:tc>
      </w:tr>
      <w:tr w:rsidR="00CE7C9F" w:rsidRPr="006B5237" w:rsidTr="00CE7C9F">
        <w:trPr>
          <w:trHeight w:val="300"/>
        </w:trPr>
        <w:tc>
          <w:tcPr>
            <w:tcW w:w="4225" w:type="dxa"/>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lastRenderedPageBreak/>
              <w:t>Remit Checker - Disable STP</w:t>
            </w:r>
          </w:p>
        </w:tc>
        <w:tc>
          <w:tcPr>
            <w:tcW w:w="7199" w:type="dxa"/>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adcm7108/CPD/Web/Remittance/RemitBenefAIUpdate.aspx</w:t>
            </w:r>
          </w:p>
        </w:tc>
      </w:tr>
    </w:tbl>
    <w:p w:rsidR="00B25329" w:rsidRPr="006B5237" w:rsidRDefault="00B25329" w:rsidP="002B719D">
      <w:pPr>
        <w:rPr>
          <w:b/>
        </w:rPr>
      </w:pPr>
    </w:p>
    <w:sectPr w:rsidR="00B25329" w:rsidRPr="006B5237" w:rsidSect="00B25329">
      <w:pgSz w:w="11907" w:h="16839" w:code="9"/>
      <w:pgMar w:top="1440" w:right="1440" w:bottom="994"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1E4B" w:rsidRDefault="00241E4B" w:rsidP="00E83B00">
      <w:pPr>
        <w:spacing w:after="0" w:line="240" w:lineRule="auto"/>
      </w:pPr>
      <w:r>
        <w:separator/>
      </w:r>
    </w:p>
  </w:endnote>
  <w:endnote w:type="continuationSeparator" w:id="0">
    <w:p w:rsidR="00241E4B" w:rsidRDefault="00241E4B" w:rsidP="00E83B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4192855"/>
      <w:docPartObj>
        <w:docPartGallery w:val="Page Numbers (Bottom of Page)"/>
        <w:docPartUnique/>
      </w:docPartObj>
    </w:sdtPr>
    <w:sdtEndPr>
      <w:rPr>
        <w:spacing w:val="60"/>
      </w:rPr>
    </w:sdtEndPr>
    <w:sdtContent>
      <w:sdt>
        <w:sdtPr>
          <w:id w:val="1387464110"/>
          <w:docPartObj>
            <w:docPartGallery w:val="Page Numbers (Top of Page)"/>
            <w:docPartUnique/>
          </w:docPartObj>
        </w:sdtPr>
        <w:sdtContent>
          <w:p w:rsidR="00134F15" w:rsidRDefault="00134F15">
            <w:r>
              <w:t xml:space="preserve">Page </w:t>
            </w:r>
            <w:r>
              <w:fldChar w:fldCharType="begin"/>
            </w:r>
            <w:r>
              <w:instrText xml:space="preserve"> PAGE </w:instrText>
            </w:r>
            <w:r>
              <w:fldChar w:fldCharType="separate"/>
            </w:r>
            <w:r w:rsidR="009E7890">
              <w:rPr>
                <w:noProof/>
              </w:rPr>
              <w:t>69</w:t>
            </w:r>
            <w:r>
              <w:rPr>
                <w:noProof/>
              </w:rPr>
              <w:fldChar w:fldCharType="end"/>
            </w:r>
            <w:r>
              <w:t xml:space="preserve"> of </w:t>
            </w:r>
            <w:r>
              <w:rPr>
                <w:noProof/>
              </w:rPr>
              <w:fldChar w:fldCharType="begin"/>
            </w:r>
            <w:r>
              <w:rPr>
                <w:noProof/>
              </w:rPr>
              <w:instrText xml:space="preserve"> NUMPAGES  </w:instrText>
            </w:r>
            <w:r>
              <w:rPr>
                <w:noProof/>
              </w:rPr>
              <w:fldChar w:fldCharType="separate"/>
            </w:r>
            <w:r w:rsidR="009E7890">
              <w:rPr>
                <w:noProof/>
              </w:rPr>
              <w:t>240</w:t>
            </w:r>
            <w:r>
              <w:rPr>
                <w:noProof/>
              </w:rPr>
              <w:fldChar w:fldCharType="end"/>
            </w:r>
          </w:p>
        </w:sdtContent>
      </w:sdt>
      <w:p w:rsidR="00134F15" w:rsidRDefault="00134F15">
        <w:pPr>
          <w:pStyle w:val="Footer"/>
          <w:pBdr>
            <w:top w:val="single" w:sz="4" w:space="1" w:color="D9D9D9" w:themeColor="background1" w:themeShade="D9"/>
          </w:pBdr>
          <w:jc w:val="right"/>
        </w:pPr>
      </w:p>
    </w:sdtContent>
  </w:sdt>
  <w:p w:rsidR="00134F15" w:rsidRDefault="00134F1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7325235"/>
      <w:docPartObj>
        <w:docPartGallery w:val="Page Numbers (Bottom of Page)"/>
        <w:docPartUnique/>
      </w:docPartObj>
    </w:sdtPr>
    <w:sdtEndPr>
      <w:rPr>
        <w:spacing w:val="60"/>
      </w:rPr>
    </w:sdtEndPr>
    <w:sdtContent>
      <w:sdt>
        <w:sdtPr>
          <w:id w:val="250395305"/>
          <w:docPartObj>
            <w:docPartGallery w:val="Page Numbers (Top of Page)"/>
            <w:docPartUnique/>
          </w:docPartObj>
        </w:sdtPr>
        <w:sdtContent>
          <w:p w:rsidR="00134F15" w:rsidRDefault="00134F15">
            <w:r>
              <w:t xml:space="preserve">Page </w:t>
            </w:r>
            <w:r>
              <w:fldChar w:fldCharType="begin"/>
            </w:r>
            <w:r>
              <w:instrText xml:space="preserve"> PAGE </w:instrText>
            </w:r>
            <w:r>
              <w:fldChar w:fldCharType="separate"/>
            </w:r>
            <w:r w:rsidR="00EB0225">
              <w:rPr>
                <w:noProof/>
              </w:rPr>
              <w:t>240</w:t>
            </w:r>
            <w:r>
              <w:rPr>
                <w:noProof/>
              </w:rPr>
              <w:fldChar w:fldCharType="end"/>
            </w:r>
            <w:r>
              <w:t xml:space="preserve"> of </w:t>
            </w:r>
            <w:r>
              <w:rPr>
                <w:noProof/>
              </w:rPr>
              <w:fldChar w:fldCharType="begin"/>
            </w:r>
            <w:r>
              <w:rPr>
                <w:noProof/>
              </w:rPr>
              <w:instrText xml:space="preserve"> NUMPAGES  </w:instrText>
            </w:r>
            <w:r>
              <w:rPr>
                <w:noProof/>
              </w:rPr>
              <w:fldChar w:fldCharType="separate"/>
            </w:r>
            <w:r w:rsidR="00EB0225">
              <w:rPr>
                <w:noProof/>
              </w:rPr>
              <w:t>240</w:t>
            </w:r>
            <w:r>
              <w:rPr>
                <w:noProof/>
              </w:rPr>
              <w:fldChar w:fldCharType="end"/>
            </w:r>
          </w:p>
        </w:sdtContent>
      </w:sdt>
      <w:p w:rsidR="00134F15" w:rsidRDefault="00134F15">
        <w:pPr>
          <w:pStyle w:val="Footer"/>
          <w:pBdr>
            <w:top w:val="single" w:sz="4" w:space="1" w:color="D9D9D9" w:themeColor="background1" w:themeShade="D9"/>
          </w:pBdr>
          <w:jc w:val="right"/>
        </w:pPr>
      </w:p>
    </w:sdtContent>
  </w:sdt>
  <w:p w:rsidR="00134F15" w:rsidRDefault="00134F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1E4B" w:rsidRDefault="00241E4B" w:rsidP="00E83B00">
      <w:pPr>
        <w:spacing w:after="0" w:line="240" w:lineRule="auto"/>
      </w:pPr>
      <w:r>
        <w:separator/>
      </w:r>
    </w:p>
  </w:footnote>
  <w:footnote w:type="continuationSeparator" w:id="0">
    <w:p w:rsidR="00241E4B" w:rsidRDefault="00241E4B" w:rsidP="00E83B0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6174" w:type="pct"/>
      <w:tblInd w:w="-990" w:type="dxa"/>
      <w:tblBorders>
        <w:bottom w:val="single" w:sz="8" w:space="0" w:color="auto"/>
      </w:tblBorders>
      <w:tblLayout w:type="fixed"/>
      <w:tblLook w:val="04A0" w:firstRow="1" w:lastRow="0" w:firstColumn="1" w:lastColumn="0" w:noHBand="0" w:noVBand="1"/>
    </w:tblPr>
    <w:tblGrid>
      <w:gridCol w:w="1785"/>
      <w:gridCol w:w="9439"/>
    </w:tblGrid>
    <w:tr w:rsidR="00134F15" w:rsidRPr="00720B11" w:rsidTr="00C41CB3">
      <w:trPr>
        <w:trHeight w:val="274"/>
      </w:trPr>
      <w:tc>
        <w:tcPr>
          <w:tcW w:w="795" w:type="pct"/>
          <w:shd w:val="clear" w:color="auto" w:fill="FFFFFF"/>
        </w:tcPr>
        <w:p w:rsidR="00134F15" w:rsidRPr="001D3AA4" w:rsidRDefault="00134F15" w:rsidP="00C41CB3">
          <w:pPr>
            <w:pStyle w:val="Header"/>
            <w:spacing w:before="60" w:after="60"/>
            <w:rPr>
              <w:sz w:val="16"/>
            </w:rPr>
          </w:pPr>
          <w:r w:rsidRPr="001D3AA4">
            <w:rPr>
              <w:rFonts w:cs="Arial"/>
              <w:b/>
              <w:bCs/>
              <w:sz w:val="16"/>
              <w:szCs w:val="16"/>
            </w:rPr>
            <w:t>Owner :</w:t>
          </w:r>
        </w:p>
      </w:tc>
      <w:tc>
        <w:tcPr>
          <w:tcW w:w="4205" w:type="pct"/>
          <w:shd w:val="clear" w:color="auto" w:fill="FFFFFF"/>
        </w:tcPr>
        <w:p w:rsidR="00134F15" w:rsidRPr="001D3AA4" w:rsidRDefault="00134F15" w:rsidP="00C41CB3">
          <w:pPr>
            <w:pStyle w:val="Header"/>
            <w:spacing w:before="60" w:after="60"/>
            <w:rPr>
              <w:sz w:val="16"/>
            </w:rPr>
          </w:pPr>
          <w:r w:rsidRPr="001D3AA4">
            <w:rPr>
              <w:sz w:val="16"/>
            </w:rPr>
            <w:t>Information Technology Department</w:t>
          </w:r>
          <w:r w:rsidRPr="001D3AA4">
            <w:rPr>
              <w:sz w:val="16"/>
            </w:rPr>
            <w:tab/>
          </w:r>
        </w:p>
      </w:tc>
    </w:tr>
    <w:tr w:rsidR="00134F15" w:rsidRPr="003F6AB7" w:rsidTr="00C41CB3">
      <w:trPr>
        <w:trHeight w:val="240"/>
      </w:trPr>
      <w:tc>
        <w:tcPr>
          <w:tcW w:w="795" w:type="pct"/>
        </w:tcPr>
        <w:p w:rsidR="00134F15" w:rsidRPr="001D3AA4" w:rsidRDefault="00134F15" w:rsidP="00C41CB3">
          <w:pPr>
            <w:pStyle w:val="Header"/>
            <w:spacing w:before="60" w:after="60"/>
            <w:rPr>
              <w:sz w:val="16"/>
            </w:rPr>
          </w:pPr>
          <w:r>
            <w:rPr>
              <w:rFonts w:cs="Arial"/>
              <w:b/>
              <w:bCs/>
              <w:sz w:val="16"/>
              <w:szCs w:val="16"/>
            </w:rPr>
            <w:t>Department</w:t>
          </w:r>
          <w:r w:rsidRPr="001D3AA4">
            <w:rPr>
              <w:rFonts w:cs="Arial"/>
              <w:b/>
              <w:bCs/>
              <w:sz w:val="16"/>
              <w:szCs w:val="16"/>
            </w:rPr>
            <w:t>:</w:t>
          </w:r>
        </w:p>
      </w:tc>
      <w:tc>
        <w:tcPr>
          <w:tcW w:w="4205" w:type="pct"/>
        </w:tcPr>
        <w:p w:rsidR="00134F15" w:rsidRPr="001D3AA4" w:rsidRDefault="00134F15" w:rsidP="00C41CB3">
          <w:pPr>
            <w:pStyle w:val="Header"/>
            <w:spacing w:before="60" w:after="60"/>
            <w:rPr>
              <w:rFonts w:cs="Arial"/>
              <w:sz w:val="16"/>
              <w:szCs w:val="16"/>
              <w:highlight w:val="lightGray"/>
            </w:rPr>
          </w:pPr>
          <w:r w:rsidRPr="001D3AA4">
            <w:rPr>
              <w:rFonts w:cs="Arial"/>
              <w:sz w:val="16"/>
              <w:szCs w:val="16"/>
              <w:highlight w:val="lightGray"/>
            </w:rPr>
            <w:t xml:space="preserve">Software Development </w:t>
          </w:r>
        </w:p>
      </w:tc>
    </w:tr>
    <w:tr w:rsidR="00134F15" w:rsidRPr="003F6AB7" w:rsidTr="00C41CB3">
      <w:trPr>
        <w:trHeight w:val="314"/>
      </w:trPr>
      <w:tc>
        <w:tcPr>
          <w:tcW w:w="795" w:type="pct"/>
        </w:tcPr>
        <w:p w:rsidR="00134F15" w:rsidRPr="001D3AA4" w:rsidRDefault="00134F15" w:rsidP="00C41CB3">
          <w:pPr>
            <w:pStyle w:val="Header"/>
            <w:spacing w:before="60" w:after="60"/>
            <w:rPr>
              <w:rFonts w:cs="Arial"/>
              <w:b/>
              <w:bCs/>
              <w:sz w:val="16"/>
              <w:szCs w:val="16"/>
            </w:rPr>
          </w:pPr>
          <w:r w:rsidRPr="001D3AA4">
            <w:rPr>
              <w:rFonts w:cs="Arial"/>
              <w:b/>
              <w:bCs/>
              <w:sz w:val="16"/>
              <w:szCs w:val="16"/>
            </w:rPr>
            <w:t>Title:</w:t>
          </w:r>
        </w:p>
      </w:tc>
      <w:tc>
        <w:tcPr>
          <w:tcW w:w="4205" w:type="pct"/>
        </w:tcPr>
        <w:p w:rsidR="00134F15" w:rsidRPr="001D3AA4" w:rsidRDefault="00134F15" w:rsidP="00C41CB3">
          <w:pPr>
            <w:pStyle w:val="Header"/>
            <w:spacing w:before="60" w:after="60"/>
            <w:rPr>
              <w:rFonts w:cs="Arial"/>
              <w:sz w:val="16"/>
              <w:szCs w:val="16"/>
              <w:highlight w:val="lightGray"/>
            </w:rPr>
          </w:pPr>
          <w:r w:rsidRPr="001D3AA4">
            <w:rPr>
              <w:rFonts w:cs="Arial"/>
              <w:sz w:val="16"/>
              <w:szCs w:val="16"/>
              <w:highlight w:val="lightGray"/>
            </w:rPr>
            <w:t>Payment Hub Technical Specification Document</w:t>
          </w:r>
        </w:p>
      </w:tc>
    </w:tr>
  </w:tbl>
  <w:p w:rsidR="00134F15" w:rsidRDefault="00134F15" w:rsidP="00C41CB3">
    <w:pPr>
      <w:pStyle w:val="Header"/>
      <w:jc w:val="right"/>
    </w:pPr>
    <w:r w:rsidRPr="001D3AA4">
      <w:rPr>
        <w:noProof/>
        <w:sz w:val="16"/>
      </w:rPr>
      <w:drawing>
        <wp:anchor distT="0" distB="0" distL="114300" distR="114300" simplePos="0" relativeHeight="251660288" behindDoc="0" locked="0" layoutInCell="1" allowOverlap="1" wp14:anchorId="5E952EC8" wp14:editId="1C308606">
          <wp:simplePos x="0" y="0"/>
          <wp:positionH relativeFrom="column">
            <wp:posOffset>4660360</wp:posOffset>
          </wp:positionH>
          <wp:positionV relativeFrom="paragraph">
            <wp:posOffset>-580019</wp:posOffset>
          </wp:positionV>
          <wp:extent cx="1673225" cy="551815"/>
          <wp:effectExtent l="0" t="0" r="3175" b="635"/>
          <wp:wrapNone/>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3225" cy="551815"/>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4F15" w:rsidRDefault="00134F15" w:rsidP="00E83B00">
    <w:pPr>
      <w:pStyle w:val="Header"/>
      <w:jc w:val="right"/>
    </w:pPr>
    <w:r>
      <w:rPr>
        <w:noProof/>
      </w:rPr>
      <w:drawing>
        <wp:anchor distT="0" distB="0" distL="114300" distR="114300" simplePos="0" relativeHeight="251658240" behindDoc="0" locked="0" layoutInCell="1" allowOverlap="1">
          <wp:simplePos x="0" y="0"/>
          <wp:positionH relativeFrom="column">
            <wp:posOffset>4942360</wp:posOffset>
          </wp:positionH>
          <wp:positionV relativeFrom="paragraph">
            <wp:posOffset>-431321</wp:posOffset>
          </wp:positionV>
          <wp:extent cx="1673225" cy="551815"/>
          <wp:effectExtent l="0" t="0" r="3175" b="63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3225" cy="551815"/>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053AF0B2"/>
    <w:lvl w:ilvl="0">
      <w:start w:val="1"/>
      <w:numFmt w:val="lowerRoman"/>
      <w:pStyle w:val="ListNumber"/>
      <w:lvlText w:val="(%1)"/>
      <w:lvlJc w:val="right"/>
      <w:pPr>
        <w:ind w:left="360" w:hanging="360"/>
      </w:pPr>
      <w:rPr>
        <w:rFonts w:hint="default"/>
      </w:rPr>
    </w:lvl>
  </w:abstractNum>
  <w:abstractNum w:abstractNumId="1" w15:restartNumberingAfterBreak="0">
    <w:nsid w:val="FFFFFF89"/>
    <w:multiLevelType w:val="singleLevel"/>
    <w:tmpl w:val="76EEE51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D22227"/>
    <w:multiLevelType w:val="hybridMultilevel"/>
    <w:tmpl w:val="EEC225C6"/>
    <w:lvl w:ilvl="0" w:tplc="04090001">
      <w:start w:val="1"/>
      <w:numFmt w:val="bullet"/>
      <w:lvlText w:val=""/>
      <w:lvlJc w:val="left"/>
      <w:pPr>
        <w:ind w:left="3000" w:hanging="360"/>
      </w:pPr>
      <w:rPr>
        <w:rFonts w:ascii="Symbol" w:hAnsi="Symbol" w:hint="default"/>
      </w:rPr>
    </w:lvl>
    <w:lvl w:ilvl="1" w:tplc="04090003" w:tentative="1">
      <w:start w:val="1"/>
      <w:numFmt w:val="bullet"/>
      <w:lvlText w:val="o"/>
      <w:lvlJc w:val="left"/>
      <w:pPr>
        <w:ind w:left="3720" w:hanging="360"/>
      </w:pPr>
      <w:rPr>
        <w:rFonts w:ascii="Courier New" w:hAnsi="Courier New" w:cs="Courier New" w:hint="default"/>
      </w:rPr>
    </w:lvl>
    <w:lvl w:ilvl="2" w:tplc="04090005" w:tentative="1">
      <w:start w:val="1"/>
      <w:numFmt w:val="bullet"/>
      <w:lvlText w:val=""/>
      <w:lvlJc w:val="left"/>
      <w:pPr>
        <w:ind w:left="4440" w:hanging="360"/>
      </w:pPr>
      <w:rPr>
        <w:rFonts w:ascii="Wingdings" w:hAnsi="Wingdings" w:hint="default"/>
      </w:rPr>
    </w:lvl>
    <w:lvl w:ilvl="3" w:tplc="04090001" w:tentative="1">
      <w:start w:val="1"/>
      <w:numFmt w:val="bullet"/>
      <w:lvlText w:val=""/>
      <w:lvlJc w:val="left"/>
      <w:pPr>
        <w:ind w:left="5160" w:hanging="360"/>
      </w:pPr>
      <w:rPr>
        <w:rFonts w:ascii="Symbol" w:hAnsi="Symbol" w:hint="default"/>
      </w:rPr>
    </w:lvl>
    <w:lvl w:ilvl="4" w:tplc="04090003" w:tentative="1">
      <w:start w:val="1"/>
      <w:numFmt w:val="bullet"/>
      <w:lvlText w:val="o"/>
      <w:lvlJc w:val="left"/>
      <w:pPr>
        <w:ind w:left="5880" w:hanging="360"/>
      </w:pPr>
      <w:rPr>
        <w:rFonts w:ascii="Courier New" w:hAnsi="Courier New" w:cs="Courier New" w:hint="default"/>
      </w:rPr>
    </w:lvl>
    <w:lvl w:ilvl="5" w:tplc="04090005" w:tentative="1">
      <w:start w:val="1"/>
      <w:numFmt w:val="bullet"/>
      <w:lvlText w:val=""/>
      <w:lvlJc w:val="left"/>
      <w:pPr>
        <w:ind w:left="6600" w:hanging="360"/>
      </w:pPr>
      <w:rPr>
        <w:rFonts w:ascii="Wingdings" w:hAnsi="Wingdings" w:hint="default"/>
      </w:rPr>
    </w:lvl>
    <w:lvl w:ilvl="6" w:tplc="04090001" w:tentative="1">
      <w:start w:val="1"/>
      <w:numFmt w:val="bullet"/>
      <w:lvlText w:val=""/>
      <w:lvlJc w:val="left"/>
      <w:pPr>
        <w:ind w:left="7320" w:hanging="360"/>
      </w:pPr>
      <w:rPr>
        <w:rFonts w:ascii="Symbol" w:hAnsi="Symbol" w:hint="default"/>
      </w:rPr>
    </w:lvl>
    <w:lvl w:ilvl="7" w:tplc="04090003" w:tentative="1">
      <w:start w:val="1"/>
      <w:numFmt w:val="bullet"/>
      <w:lvlText w:val="o"/>
      <w:lvlJc w:val="left"/>
      <w:pPr>
        <w:ind w:left="8040" w:hanging="360"/>
      </w:pPr>
      <w:rPr>
        <w:rFonts w:ascii="Courier New" w:hAnsi="Courier New" w:cs="Courier New" w:hint="default"/>
      </w:rPr>
    </w:lvl>
    <w:lvl w:ilvl="8" w:tplc="04090005" w:tentative="1">
      <w:start w:val="1"/>
      <w:numFmt w:val="bullet"/>
      <w:lvlText w:val=""/>
      <w:lvlJc w:val="left"/>
      <w:pPr>
        <w:ind w:left="8760" w:hanging="360"/>
      </w:pPr>
      <w:rPr>
        <w:rFonts w:ascii="Wingdings" w:hAnsi="Wingdings" w:hint="default"/>
      </w:rPr>
    </w:lvl>
  </w:abstractNum>
  <w:abstractNum w:abstractNumId="3" w15:restartNumberingAfterBreak="0">
    <w:nsid w:val="01512BA7"/>
    <w:multiLevelType w:val="hybridMultilevel"/>
    <w:tmpl w:val="CAE0922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6E10B6E"/>
    <w:multiLevelType w:val="hybridMultilevel"/>
    <w:tmpl w:val="B2DC32E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 w15:restartNumberingAfterBreak="0">
    <w:nsid w:val="08623BB7"/>
    <w:multiLevelType w:val="hybridMultilevel"/>
    <w:tmpl w:val="935809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CA69AD"/>
    <w:multiLevelType w:val="hybridMultilevel"/>
    <w:tmpl w:val="3594B6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FC35594"/>
    <w:multiLevelType w:val="hybridMultilevel"/>
    <w:tmpl w:val="010EF6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1E7B8F"/>
    <w:multiLevelType w:val="hybridMultilevel"/>
    <w:tmpl w:val="A82871CA"/>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11DD6BCE"/>
    <w:multiLevelType w:val="hybridMultilevel"/>
    <w:tmpl w:val="3BE2B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DB7EAC"/>
    <w:multiLevelType w:val="hybridMultilevel"/>
    <w:tmpl w:val="C7F6A68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4C0178"/>
    <w:multiLevelType w:val="hybridMultilevel"/>
    <w:tmpl w:val="3F04034A"/>
    <w:lvl w:ilvl="0" w:tplc="6BC49AD4">
      <w:start w:val="1"/>
      <w:numFmt w:val="bullet"/>
      <w:lvlText w:val="o"/>
      <w:lvlJc w:val="left"/>
      <w:pPr>
        <w:ind w:left="1440" w:hanging="360"/>
      </w:pPr>
      <w:rPr>
        <w:rFonts w:ascii="Courier New" w:hAnsi="Courier New" w:cs="Courier New" w:hint="default"/>
        <w:color w:val="000000" w:themeColor="text1"/>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3ED0F7F"/>
    <w:multiLevelType w:val="hybridMultilevel"/>
    <w:tmpl w:val="4F0E2A3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15A51222"/>
    <w:multiLevelType w:val="hybridMultilevel"/>
    <w:tmpl w:val="AA2624D8"/>
    <w:lvl w:ilvl="0" w:tplc="04090001">
      <w:start w:val="1"/>
      <w:numFmt w:val="bullet"/>
      <w:lvlText w:val=""/>
      <w:lvlJc w:val="left"/>
      <w:pPr>
        <w:ind w:left="1725" w:hanging="360"/>
      </w:pPr>
      <w:rPr>
        <w:rFonts w:ascii="Symbol" w:hAnsi="Symbol" w:hint="default"/>
      </w:rPr>
    </w:lvl>
    <w:lvl w:ilvl="1" w:tplc="04090003" w:tentative="1">
      <w:start w:val="1"/>
      <w:numFmt w:val="bullet"/>
      <w:lvlText w:val="o"/>
      <w:lvlJc w:val="left"/>
      <w:pPr>
        <w:ind w:left="2445" w:hanging="360"/>
      </w:pPr>
      <w:rPr>
        <w:rFonts w:ascii="Courier New" w:hAnsi="Courier New" w:cs="Courier New" w:hint="default"/>
      </w:rPr>
    </w:lvl>
    <w:lvl w:ilvl="2" w:tplc="04090005" w:tentative="1">
      <w:start w:val="1"/>
      <w:numFmt w:val="bullet"/>
      <w:lvlText w:val=""/>
      <w:lvlJc w:val="left"/>
      <w:pPr>
        <w:ind w:left="3165" w:hanging="360"/>
      </w:pPr>
      <w:rPr>
        <w:rFonts w:ascii="Wingdings" w:hAnsi="Wingdings" w:hint="default"/>
      </w:rPr>
    </w:lvl>
    <w:lvl w:ilvl="3" w:tplc="04090001" w:tentative="1">
      <w:start w:val="1"/>
      <w:numFmt w:val="bullet"/>
      <w:lvlText w:val=""/>
      <w:lvlJc w:val="left"/>
      <w:pPr>
        <w:ind w:left="3885" w:hanging="360"/>
      </w:pPr>
      <w:rPr>
        <w:rFonts w:ascii="Symbol" w:hAnsi="Symbol" w:hint="default"/>
      </w:rPr>
    </w:lvl>
    <w:lvl w:ilvl="4" w:tplc="04090003" w:tentative="1">
      <w:start w:val="1"/>
      <w:numFmt w:val="bullet"/>
      <w:lvlText w:val="o"/>
      <w:lvlJc w:val="left"/>
      <w:pPr>
        <w:ind w:left="4605" w:hanging="360"/>
      </w:pPr>
      <w:rPr>
        <w:rFonts w:ascii="Courier New" w:hAnsi="Courier New" w:cs="Courier New" w:hint="default"/>
      </w:rPr>
    </w:lvl>
    <w:lvl w:ilvl="5" w:tplc="04090005" w:tentative="1">
      <w:start w:val="1"/>
      <w:numFmt w:val="bullet"/>
      <w:lvlText w:val=""/>
      <w:lvlJc w:val="left"/>
      <w:pPr>
        <w:ind w:left="5325" w:hanging="360"/>
      </w:pPr>
      <w:rPr>
        <w:rFonts w:ascii="Wingdings" w:hAnsi="Wingdings" w:hint="default"/>
      </w:rPr>
    </w:lvl>
    <w:lvl w:ilvl="6" w:tplc="04090001" w:tentative="1">
      <w:start w:val="1"/>
      <w:numFmt w:val="bullet"/>
      <w:lvlText w:val=""/>
      <w:lvlJc w:val="left"/>
      <w:pPr>
        <w:ind w:left="6045" w:hanging="360"/>
      </w:pPr>
      <w:rPr>
        <w:rFonts w:ascii="Symbol" w:hAnsi="Symbol" w:hint="default"/>
      </w:rPr>
    </w:lvl>
    <w:lvl w:ilvl="7" w:tplc="04090003" w:tentative="1">
      <w:start w:val="1"/>
      <w:numFmt w:val="bullet"/>
      <w:lvlText w:val="o"/>
      <w:lvlJc w:val="left"/>
      <w:pPr>
        <w:ind w:left="6765" w:hanging="360"/>
      </w:pPr>
      <w:rPr>
        <w:rFonts w:ascii="Courier New" w:hAnsi="Courier New" w:cs="Courier New" w:hint="default"/>
      </w:rPr>
    </w:lvl>
    <w:lvl w:ilvl="8" w:tplc="04090005" w:tentative="1">
      <w:start w:val="1"/>
      <w:numFmt w:val="bullet"/>
      <w:lvlText w:val=""/>
      <w:lvlJc w:val="left"/>
      <w:pPr>
        <w:ind w:left="7485" w:hanging="360"/>
      </w:pPr>
      <w:rPr>
        <w:rFonts w:ascii="Wingdings" w:hAnsi="Wingdings" w:hint="default"/>
      </w:rPr>
    </w:lvl>
  </w:abstractNum>
  <w:abstractNum w:abstractNumId="14" w15:restartNumberingAfterBreak="0">
    <w:nsid w:val="18151796"/>
    <w:multiLevelType w:val="hybridMultilevel"/>
    <w:tmpl w:val="09684A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1917361C"/>
    <w:multiLevelType w:val="hybridMultilevel"/>
    <w:tmpl w:val="27D20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AA43DC"/>
    <w:multiLevelType w:val="hybridMultilevel"/>
    <w:tmpl w:val="33BC1C3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20A4718C"/>
    <w:multiLevelType w:val="hybridMultilevel"/>
    <w:tmpl w:val="97087EEC"/>
    <w:lvl w:ilvl="0" w:tplc="21AC2FA0">
      <w:start w:val="1"/>
      <w:numFmt w:val="decimal"/>
      <w:lvlText w:val="%1)"/>
      <w:lvlJc w:val="left"/>
      <w:pPr>
        <w:ind w:left="3780" w:hanging="360"/>
      </w:pPr>
      <w:rPr>
        <w:rFonts w:hint="default"/>
      </w:rPr>
    </w:lvl>
    <w:lvl w:ilvl="1" w:tplc="04090019" w:tentative="1">
      <w:start w:val="1"/>
      <w:numFmt w:val="lowerLetter"/>
      <w:lvlText w:val="%2."/>
      <w:lvlJc w:val="left"/>
      <w:pPr>
        <w:ind w:left="4500" w:hanging="360"/>
      </w:pPr>
    </w:lvl>
    <w:lvl w:ilvl="2" w:tplc="0409001B" w:tentative="1">
      <w:start w:val="1"/>
      <w:numFmt w:val="lowerRoman"/>
      <w:lvlText w:val="%3."/>
      <w:lvlJc w:val="right"/>
      <w:pPr>
        <w:ind w:left="5220" w:hanging="180"/>
      </w:pPr>
    </w:lvl>
    <w:lvl w:ilvl="3" w:tplc="0409000F" w:tentative="1">
      <w:start w:val="1"/>
      <w:numFmt w:val="decimal"/>
      <w:lvlText w:val="%4."/>
      <w:lvlJc w:val="left"/>
      <w:pPr>
        <w:ind w:left="5940" w:hanging="360"/>
      </w:pPr>
    </w:lvl>
    <w:lvl w:ilvl="4" w:tplc="04090019" w:tentative="1">
      <w:start w:val="1"/>
      <w:numFmt w:val="lowerLetter"/>
      <w:lvlText w:val="%5."/>
      <w:lvlJc w:val="left"/>
      <w:pPr>
        <w:ind w:left="6660" w:hanging="360"/>
      </w:pPr>
    </w:lvl>
    <w:lvl w:ilvl="5" w:tplc="0409001B" w:tentative="1">
      <w:start w:val="1"/>
      <w:numFmt w:val="lowerRoman"/>
      <w:lvlText w:val="%6."/>
      <w:lvlJc w:val="right"/>
      <w:pPr>
        <w:ind w:left="7380" w:hanging="180"/>
      </w:pPr>
    </w:lvl>
    <w:lvl w:ilvl="6" w:tplc="0409000F" w:tentative="1">
      <w:start w:val="1"/>
      <w:numFmt w:val="decimal"/>
      <w:lvlText w:val="%7."/>
      <w:lvlJc w:val="left"/>
      <w:pPr>
        <w:ind w:left="8100" w:hanging="360"/>
      </w:pPr>
    </w:lvl>
    <w:lvl w:ilvl="7" w:tplc="04090019" w:tentative="1">
      <w:start w:val="1"/>
      <w:numFmt w:val="lowerLetter"/>
      <w:lvlText w:val="%8."/>
      <w:lvlJc w:val="left"/>
      <w:pPr>
        <w:ind w:left="8820" w:hanging="360"/>
      </w:pPr>
    </w:lvl>
    <w:lvl w:ilvl="8" w:tplc="0409001B" w:tentative="1">
      <w:start w:val="1"/>
      <w:numFmt w:val="lowerRoman"/>
      <w:lvlText w:val="%9."/>
      <w:lvlJc w:val="right"/>
      <w:pPr>
        <w:ind w:left="9540" w:hanging="180"/>
      </w:pPr>
    </w:lvl>
  </w:abstractNum>
  <w:abstractNum w:abstractNumId="18" w15:restartNumberingAfterBreak="0">
    <w:nsid w:val="24DA6864"/>
    <w:multiLevelType w:val="hybridMultilevel"/>
    <w:tmpl w:val="32F0A77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6BF208B"/>
    <w:multiLevelType w:val="hybridMultilevel"/>
    <w:tmpl w:val="534050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A536FF2"/>
    <w:multiLevelType w:val="hybridMultilevel"/>
    <w:tmpl w:val="B80664F4"/>
    <w:lvl w:ilvl="0" w:tplc="04090003">
      <w:start w:val="1"/>
      <w:numFmt w:val="bullet"/>
      <w:lvlText w:val="o"/>
      <w:lvlJc w:val="left"/>
      <w:pPr>
        <w:ind w:left="3240" w:hanging="360"/>
      </w:pPr>
      <w:rPr>
        <w:rFonts w:ascii="Courier New" w:hAnsi="Courier New" w:cs="Courier New" w:hint="default"/>
      </w:rPr>
    </w:lvl>
    <w:lvl w:ilvl="1" w:tplc="04090003">
      <w:start w:val="1"/>
      <w:numFmt w:val="bullet"/>
      <w:lvlText w:val="o"/>
      <w:lvlJc w:val="left"/>
      <w:pPr>
        <w:ind w:left="3960" w:hanging="360"/>
      </w:pPr>
      <w:rPr>
        <w:rFonts w:ascii="Courier New" w:hAnsi="Courier New" w:cs="Courier New" w:hint="default"/>
      </w:rPr>
    </w:lvl>
    <w:lvl w:ilvl="2" w:tplc="04090005">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1" w15:restartNumberingAfterBreak="0">
    <w:nsid w:val="2AB764FB"/>
    <w:multiLevelType w:val="hybridMultilevel"/>
    <w:tmpl w:val="98A21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D27B5"/>
    <w:multiLevelType w:val="hybridMultilevel"/>
    <w:tmpl w:val="1E0622E0"/>
    <w:lvl w:ilvl="0" w:tplc="4FD0634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300B43AB"/>
    <w:multiLevelType w:val="multilevel"/>
    <w:tmpl w:val="833C33C2"/>
    <w:lvl w:ilvl="0">
      <w:start w:val="1"/>
      <w:numFmt w:val="decimal"/>
      <w:lvlText w:val="%1."/>
      <w:lvlJc w:val="left"/>
      <w:pPr>
        <w:ind w:left="360" w:hanging="360"/>
      </w:pPr>
      <w:rPr>
        <w:rFonts w:hint="default"/>
      </w:rPr>
    </w:lvl>
    <w:lvl w:ilvl="1">
      <w:start w:val="1"/>
      <w:numFmt w:val="decimal"/>
      <w:lvlText w:val="%1.%2."/>
      <w:lvlJc w:val="left"/>
      <w:pPr>
        <w:ind w:left="792" w:hanging="432"/>
      </w:pPr>
      <w:rPr>
        <w:b/>
        <w:sz w:val="22"/>
        <w:szCs w:val="22"/>
      </w:rPr>
    </w:lvl>
    <w:lvl w:ilvl="2">
      <w:start w:val="1"/>
      <w:numFmt w:val="decimal"/>
      <w:lvlText w:val="%1.%2.%3."/>
      <w:lvlJc w:val="left"/>
      <w:pPr>
        <w:ind w:left="1224" w:hanging="504"/>
      </w:pPr>
      <w:rPr>
        <w:b/>
      </w:rPr>
    </w:lvl>
    <w:lvl w:ilvl="3">
      <w:start w:val="1"/>
      <w:numFmt w:val="decimal"/>
      <w:lvlText w:val="%1.%2.%3.%4."/>
      <w:lvlJc w:val="left"/>
      <w:pPr>
        <w:ind w:left="1728" w:hanging="648"/>
      </w:pPr>
      <w:rPr>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30D466EE"/>
    <w:multiLevelType w:val="hybridMultilevel"/>
    <w:tmpl w:val="0AE2D2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1CC1077"/>
    <w:multiLevelType w:val="hybridMultilevel"/>
    <w:tmpl w:val="BA1A17D0"/>
    <w:lvl w:ilvl="0" w:tplc="04090001">
      <w:start w:val="1"/>
      <w:numFmt w:val="bullet"/>
      <w:lvlText w:val=""/>
      <w:lvlJc w:val="left"/>
      <w:pPr>
        <w:ind w:left="1446" w:hanging="360"/>
      </w:pPr>
      <w:rPr>
        <w:rFonts w:ascii="Symbol" w:hAnsi="Symbol" w:hint="default"/>
      </w:rPr>
    </w:lvl>
    <w:lvl w:ilvl="1" w:tplc="04090003">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6" w15:restartNumberingAfterBreak="0">
    <w:nsid w:val="32594E1A"/>
    <w:multiLevelType w:val="hybridMultilevel"/>
    <w:tmpl w:val="86C83436"/>
    <w:lvl w:ilvl="0" w:tplc="04090019">
      <w:start w:val="1"/>
      <w:numFmt w:val="lowerLetter"/>
      <w:lvlText w:val="%1."/>
      <w:lvlJc w:val="left"/>
      <w:pPr>
        <w:ind w:left="1020" w:hanging="360"/>
      </w:pPr>
      <w:rPr>
        <w:rFonts w:hint="default"/>
      </w:rPr>
    </w:lvl>
    <w:lvl w:ilvl="1" w:tplc="23E42E4E">
      <w:numFmt w:val="bullet"/>
      <w:lvlText w:val="-"/>
      <w:lvlJc w:val="left"/>
      <w:pPr>
        <w:ind w:left="1740" w:hanging="360"/>
      </w:pPr>
      <w:rPr>
        <w:rFonts w:ascii="Arial" w:eastAsia="Times New Roman" w:hAnsi="Arial" w:cs="Arial" w:hint="default"/>
        <w:sz w:val="21"/>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27" w15:restartNumberingAfterBreak="0">
    <w:nsid w:val="34793E98"/>
    <w:multiLevelType w:val="hybridMultilevel"/>
    <w:tmpl w:val="2FF89BA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8" w15:restartNumberingAfterBreak="0">
    <w:nsid w:val="34C654E8"/>
    <w:multiLevelType w:val="multilevel"/>
    <w:tmpl w:val="B78052DC"/>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1170" w:firstLine="0"/>
      </w:pPr>
      <w:rPr>
        <w:rFonts w:hint="default"/>
      </w:rPr>
    </w:lvl>
    <w:lvl w:ilvl="2">
      <w:start w:val="1"/>
      <w:numFmt w:val="decimal"/>
      <w:pStyle w:val="Heading3"/>
      <w:lvlText w:val="%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29" w15:restartNumberingAfterBreak="0">
    <w:nsid w:val="37D820F1"/>
    <w:multiLevelType w:val="hybridMultilevel"/>
    <w:tmpl w:val="91EA32A8"/>
    <w:lvl w:ilvl="0" w:tplc="04090001">
      <w:start w:val="1"/>
      <w:numFmt w:val="bullet"/>
      <w:lvlText w:val=""/>
      <w:lvlJc w:val="left"/>
      <w:pPr>
        <w:ind w:left="2127" w:hanging="360"/>
      </w:pPr>
      <w:rPr>
        <w:rFonts w:ascii="Symbol" w:hAnsi="Symbol" w:hint="default"/>
      </w:rPr>
    </w:lvl>
    <w:lvl w:ilvl="1" w:tplc="04090003" w:tentative="1">
      <w:start w:val="1"/>
      <w:numFmt w:val="bullet"/>
      <w:lvlText w:val="o"/>
      <w:lvlJc w:val="left"/>
      <w:pPr>
        <w:ind w:left="2847" w:hanging="360"/>
      </w:pPr>
      <w:rPr>
        <w:rFonts w:ascii="Courier New" w:hAnsi="Courier New" w:cs="Courier New" w:hint="default"/>
      </w:rPr>
    </w:lvl>
    <w:lvl w:ilvl="2" w:tplc="04090005" w:tentative="1">
      <w:start w:val="1"/>
      <w:numFmt w:val="bullet"/>
      <w:lvlText w:val=""/>
      <w:lvlJc w:val="left"/>
      <w:pPr>
        <w:ind w:left="3567" w:hanging="360"/>
      </w:pPr>
      <w:rPr>
        <w:rFonts w:ascii="Wingdings" w:hAnsi="Wingdings" w:hint="default"/>
      </w:rPr>
    </w:lvl>
    <w:lvl w:ilvl="3" w:tplc="04090001" w:tentative="1">
      <w:start w:val="1"/>
      <w:numFmt w:val="bullet"/>
      <w:lvlText w:val=""/>
      <w:lvlJc w:val="left"/>
      <w:pPr>
        <w:ind w:left="4287" w:hanging="360"/>
      </w:pPr>
      <w:rPr>
        <w:rFonts w:ascii="Symbol" w:hAnsi="Symbol" w:hint="default"/>
      </w:rPr>
    </w:lvl>
    <w:lvl w:ilvl="4" w:tplc="04090003" w:tentative="1">
      <w:start w:val="1"/>
      <w:numFmt w:val="bullet"/>
      <w:lvlText w:val="o"/>
      <w:lvlJc w:val="left"/>
      <w:pPr>
        <w:ind w:left="5007" w:hanging="360"/>
      </w:pPr>
      <w:rPr>
        <w:rFonts w:ascii="Courier New" w:hAnsi="Courier New" w:cs="Courier New" w:hint="default"/>
      </w:rPr>
    </w:lvl>
    <w:lvl w:ilvl="5" w:tplc="04090005" w:tentative="1">
      <w:start w:val="1"/>
      <w:numFmt w:val="bullet"/>
      <w:lvlText w:val=""/>
      <w:lvlJc w:val="left"/>
      <w:pPr>
        <w:ind w:left="5727" w:hanging="360"/>
      </w:pPr>
      <w:rPr>
        <w:rFonts w:ascii="Wingdings" w:hAnsi="Wingdings" w:hint="default"/>
      </w:rPr>
    </w:lvl>
    <w:lvl w:ilvl="6" w:tplc="04090001" w:tentative="1">
      <w:start w:val="1"/>
      <w:numFmt w:val="bullet"/>
      <w:lvlText w:val=""/>
      <w:lvlJc w:val="left"/>
      <w:pPr>
        <w:ind w:left="6447" w:hanging="360"/>
      </w:pPr>
      <w:rPr>
        <w:rFonts w:ascii="Symbol" w:hAnsi="Symbol" w:hint="default"/>
      </w:rPr>
    </w:lvl>
    <w:lvl w:ilvl="7" w:tplc="04090003" w:tentative="1">
      <w:start w:val="1"/>
      <w:numFmt w:val="bullet"/>
      <w:lvlText w:val="o"/>
      <w:lvlJc w:val="left"/>
      <w:pPr>
        <w:ind w:left="7167" w:hanging="360"/>
      </w:pPr>
      <w:rPr>
        <w:rFonts w:ascii="Courier New" w:hAnsi="Courier New" w:cs="Courier New" w:hint="default"/>
      </w:rPr>
    </w:lvl>
    <w:lvl w:ilvl="8" w:tplc="04090005" w:tentative="1">
      <w:start w:val="1"/>
      <w:numFmt w:val="bullet"/>
      <w:lvlText w:val=""/>
      <w:lvlJc w:val="left"/>
      <w:pPr>
        <w:ind w:left="7887" w:hanging="360"/>
      </w:pPr>
      <w:rPr>
        <w:rFonts w:ascii="Wingdings" w:hAnsi="Wingdings" w:hint="default"/>
      </w:rPr>
    </w:lvl>
  </w:abstractNum>
  <w:abstractNum w:abstractNumId="30" w15:restartNumberingAfterBreak="0">
    <w:nsid w:val="38B7064A"/>
    <w:multiLevelType w:val="hybridMultilevel"/>
    <w:tmpl w:val="F8D45E72"/>
    <w:lvl w:ilvl="0" w:tplc="CB8AFCB6">
      <w:start w:val="1"/>
      <w:numFmt w:val="decimal"/>
      <w:lvlText w:val="%1."/>
      <w:lvlJc w:val="left"/>
      <w:pPr>
        <w:ind w:left="2160" w:hanging="360"/>
      </w:pPr>
      <w:rPr>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1" w15:restartNumberingAfterBreak="0">
    <w:nsid w:val="39470F95"/>
    <w:multiLevelType w:val="hybridMultilevel"/>
    <w:tmpl w:val="35FEACF4"/>
    <w:lvl w:ilvl="0" w:tplc="23E42E4E">
      <w:numFmt w:val="bullet"/>
      <w:lvlText w:val="-"/>
      <w:lvlJc w:val="left"/>
      <w:pPr>
        <w:ind w:left="1275" w:hanging="360"/>
      </w:pPr>
      <w:rPr>
        <w:rFonts w:ascii="Arial" w:eastAsia="Times New Roman" w:hAnsi="Arial" w:cs="Arial" w:hint="default"/>
        <w:sz w:val="21"/>
      </w:rPr>
    </w:lvl>
    <w:lvl w:ilvl="1" w:tplc="04090003" w:tentative="1">
      <w:start w:val="1"/>
      <w:numFmt w:val="bullet"/>
      <w:lvlText w:val="o"/>
      <w:lvlJc w:val="left"/>
      <w:pPr>
        <w:ind w:left="1995" w:hanging="360"/>
      </w:pPr>
      <w:rPr>
        <w:rFonts w:ascii="Courier New" w:hAnsi="Courier New" w:cs="Courier New" w:hint="default"/>
      </w:rPr>
    </w:lvl>
    <w:lvl w:ilvl="2" w:tplc="04090005" w:tentative="1">
      <w:start w:val="1"/>
      <w:numFmt w:val="bullet"/>
      <w:lvlText w:val=""/>
      <w:lvlJc w:val="left"/>
      <w:pPr>
        <w:ind w:left="2715" w:hanging="360"/>
      </w:pPr>
      <w:rPr>
        <w:rFonts w:ascii="Wingdings" w:hAnsi="Wingdings" w:hint="default"/>
      </w:rPr>
    </w:lvl>
    <w:lvl w:ilvl="3" w:tplc="04090001" w:tentative="1">
      <w:start w:val="1"/>
      <w:numFmt w:val="bullet"/>
      <w:lvlText w:val=""/>
      <w:lvlJc w:val="left"/>
      <w:pPr>
        <w:ind w:left="3435" w:hanging="360"/>
      </w:pPr>
      <w:rPr>
        <w:rFonts w:ascii="Symbol" w:hAnsi="Symbol" w:hint="default"/>
      </w:rPr>
    </w:lvl>
    <w:lvl w:ilvl="4" w:tplc="04090003" w:tentative="1">
      <w:start w:val="1"/>
      <w:numFmt w:val="bullet"/>
      <w:lvlText w:val="o"/>
      <w:lvlJc w:val="left"/>
      <w:pPr>
        <w:ind w:left="4155" w:hanging="360"/>
      </w:pPr>
      <w:rPr>
        <w:rFonts w:ascii="Courier New" w:hAnsi="Courier New" w:cs="Courier New" w:hint="default"/>
      </w:rPr>
    </w:lvl>
    <w:lvl w:ilvl="5" w:tplc="04090005" w:tentative="1">
      <w:start w:val="1"/>
      <w:numFmt w:val="bullet"/>
      <w:lvlText w:val=""/>
      <w:lvlJc w:val="left"/>
      <w:pPr>
        <w:ind w:left="4875" w:hanging="360"/>
      </w:pPr>
      <w:rPr>
        <w:rFonts w:ascii="Wingdings" w:hAnsi="Wingdings" w:hint="default"/>
      </w:rPr>
    </w:lvl>
    <w:lvl w:ilvl="6" w:tplc="04090001" w:tentative="1">
      <w:start w:val="1"/>
      <w:numFmt w:val="bullet"/>
      <w:lvlText w:val=""/>
      <w:lvlJc w:val="left"/>
      <w:pPr>
        <w:ind w:left="5595" w:hanging="360"/>
      </w:pPr>
      <w:rPr>
        <w:rFonts w:ascii="Symbol" w:hAnsi="Symbol" w:hint="default"/>
      </w:rPr>
    </w:lvl>
    <w:lvl w:ilvl="7" w:tplc="04090003" w:tentative="1">
      <w:start w:val="1"/>
      <w:numFmt w:val="bullet"/>
      <w:lvlText w:val="o"/>
      <w:lvlJc w:val="left"/>
      <w:pPr>
        <w:ind w:left="6315" w:hanging="360"/>
      </w:pPr>
      <w:rPr>
        <w:rFonts w:ascii="Courier New" w:hAnsi="Courier New" w:cs="Courier New" w:hint="default"/>
      </w:rPr>
    </w:lvl>
    <w:lvl w:ilvl="8" w:tplc="04090005" w:tentative="1">
      <w:start w:val="1"/>
      <w:numFmt w:val="bullet"/>
      <w:lvlText w:val=""/>
      <w:lvlJc w:val="left"/>
      <w:pPr>
        <w:ind w:left="7035" w:hanging="360"/>
      </w:pPr>
      <w:rPr>
        <w:rFonts w:ascii="Wingdings" w:hAnsi="Wingdings" w:hint="default"/>
      </w:rPr>
    </w:lvl>
  </w:abstractNum>
  <w:abstractNum w:abstractNumId="32" w15:restartNumberingAfterBreak="0">
    <w:nsid w:val="399E232E"/>
    <w:multiLevelType w:val="hybridMultilevel"/>
    <w:tmpl w:val="94DC32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09345B"/>
    <w:multiLevelType w:val="hybridMultilevel"/>
    <w:tmpl w:val="0AD6F4B0"/>
    <w:lvl w:ilvl="0" w:tplc="04090001">
      <w:start w:val="1"/>
      <w:numFmt w:val="bullet"/>
      <w:lvlText w:val=""/>
      <w:lvlJc w:val="left"/>
      <w:pPr>
        <w:ind w:left="1463" w:hanging="360"/>
      </w:pPr>
      <w:rPr>
        <w:rFonts w:ascii="Symbol" w:hAnsi="Symbol" w:hint="default"/>
      </w:rPr>
    </w:lvl>
    <w:lvl w:ilvl="1" w:tplc="04090003" w:tentative="1">
      <w:start w:val="1"/>
      <w:numFmt w:val="bullet"/>
      <w:lvlText w:val="o"/>
      <w:lvlJc w:val="left"/>
      <w:pPr>
        <w:ind w:left="2183" w:hanging="360"/>
      </w:pPr>
      <w:rPr>
        <w:rFonts w:ascii="Courier New" w:hAnsi="Courier New" w:cs="Courier New" w:hint="default"/>
      </w:rPr>
    </w:lvl>
    <w:lvl w:ilvl="2" w:tplc="04090005" w:tentative="1">
      <w:start w:val="1"/>
      <w:numFmt w:val="bullet"/>
      <w:lvlText w:val=""/>
      <w:lvlJc w:val="left"/>
      <w:pPr>
        <w:ind w:left="2903" w:hanging="360"/>
      </w:pPr>
      <w:rPr>
        <w:rFonts w:ascii="Wingdings" w:hAnsi="Wingdings" w:hint="default"/>
      </w:rPr>
    </w:lvl>
    <w:lvl w:ilvl="3" w:tplc="04090001" w:tentative="1">
      <w:start w:val="1"/>
      <w:numFmt w:val="bullet"/>
      <w:lvlText w:val=""/>
      <w:lvlJc w:val="left"/>
      <w:pPr>
        <w:ind w:left="3623" w:hanging="360"/>
      </w:pPr>
      <w:rPr>
        <w:rFonts w:ascii="Symbol" w:hAnsi="Symbol" w:hint="default"/>
      </w:rPr>
    </w:lvl>
    <w:lvl w:ilvl="4" w:tplc="04090003" w:tentative="1">
      <w:start w:val="1"/>
      <w:numFmt w:val="bullet"/>
      <w:lvlText w:val="o"/>
      <w:lvlJc w:val="left"/>
      <w:pPr>
        <w:ind w:left="4343" w:hanging="360"/>
      </w:pPr>
      <w:rPr>
        <w:rFonts w:ascii="Courier New" w:hAnsi="Courier New" w:cs="Courier New" w:hint="default"/>
      </w:rPr>
    </w:lvl>
    <w:lvl w:ilvl="5" w:tplc="04090005" w:tentative="1">
      <w:start w:val="1"/>
      <w:numFmt w:val="bullet"/>
      <w:lvlText w:val=""/>
      <w:lvlJc w:val="left"/>
      <w:pPr>
        <w:ind w:left="5063" w:hanging="360"/>
      </w:pPr>
      <w:rPr>
        <w:rFonts w:ascii="Wingdings" w:hAnsi="Wingdings" w:hint="default"/>
      </w:rPr>
    </w:lvl>
    <w:lvl w:ilvl="6" w:tplc="04090001" w:tentative="1">
      <w:start w:val="1"/>
      <w:numFmt w:val="bullet"/>
      <w:lvlText w:val=""/>
      <w:lvlJc w:val="left"/>
      <w:pPr>
        <w:ind w:left="5783" w:hanging="360"/>
      </w:pPr>
      <w:rPr>
        <w:rFonts w:ascii="Symbol" w:hAnsi="Symbol" w:hint="default"/>
      </w:rPr>
    </w:lvl>
    <w:lvl w:ilvl="7" w:tplc="04090003" w:tentative="1">
      <w:start w:val="1"/>
      <w:numFmt w:val="bullet"/>
      <w:lvlText w:val="o"/>
      <w:lvlJc w:val="left"/>
      <w:pPr>
        <w:ind w:left="6503" w:hanging="360"/>
      </w:pPr>
      <w:rPr>
        <w:rFonts w:ascii="Courier New" w:hAnsi="Courier New" w:cs="Courier New" w:hint="default"/>
      </w:rPr>
    </w:lvl>
    <w:lvl w:ilvl="8" w:tplc="04090005" w:tentative="1">
      <w:start w:val="1"/>
      <w:numFmt w:val="bullet"/>
      <w:lvlText w:val=""/>
      <w:lvlJc w:val="left"/>
      <w:pPr>
        <w:ind w:left="7223" w:hanging="360"/>
      </w:pPr>
      <w:rPr>
        <w:rFonts w:ascii="Wingdings" w:hAnsi="Wingdings" w:hint="default"/>
      </w:rPr>
    </w:lvl>
  </w:abstractNum>
  <w:abstractNum w:abstractNumId="34" w15:restartNumberingAfterBreak="0">
    <w:nsid w:val="3AD651F1"/>
    <w:multiLevelType w:val="hybridMultilevel"/>
    <w:tmpl w:val="F3BE671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15:restartNumberingAfterBreak="0">
    <w:nsid w:val="3BE574A8"/>
    <w:multiLevelType w:val="hybridMultilevel"/>
    <w:tmpl w:val="28300D08"/>
    <w:lvl w:ilvl="0" w:tplc="04090001">
      <w:start w:val="1"/>
      <w:numFmt w:val="bullet"/>
      <w:lvlText w:val=""/>
      <w:lvlJc w:val="left"/>
      <w:pPr>
        <w:ind w:left="1446" w:hanging="360"/>
      </w:pPr>
      <w:rPr>
        <w:rFonts w:ascii="Symbol" w:hAnsi="Symbol" w:hint="default"/>
      </w:rPr>
    </w:lvl>
    <w:lvl w:ilvl="1" w:tplc="04090001">
      <w:start w:val="1"/>
      <w:numFmt w:val="bullet"/>
      <w:lvlText w:val=""/>
      <w:lvlJc w:val="left"/>
      <w:pPr>
        <w:ind w:left="2166" w:hanging="360"/>
      </w:pPr>
      <w:rPr>
        <w:rFonts w:ascii="Symbol" w:hAnsi="Symbol"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36" w15:restartNumberingAfterBreak="0">
    <w:nsid w:val="3C780155"/>
    <w:multiLevelType w:val="hybridMultilevel"/>
    <w:tmpl w:val="9852133E"/>
    <w:lvl w:ilvl="0" w:tplc="C3D419A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40152952"/>
    <w:multiLevelType w:val="hybridMultilevel"/>
    <w:tmpl w:val="78C6DD40"/>
    <w:lvl w:ilvl="0" w:tplc="7674D68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41826871"/>
    <w:multiLevelType w:val="hybridMultilevel"/>
    <w:tmpl w:val="0A06EA26"/>
    <w:lvl w:ilvl="0" w:tplc="6FC8C5D8">
      <w:start w:val="1"/>
      <w:numFmt w:val="bullet"/>
      <w:lvlText w:val="o"/>
      <w:lvlJc w:val="left"/>
      <w:pPr>
        <w:ind w:left="1440" w:hanging="360"/>
      </w:pPr>
      <w:rPr>
        <w:rFonts w:ascii="Courier New" w:hAnsi="Courier New" w:cs="Courier New" w:hint="default"/>
        <w:color w:val="000000" w:themeColor="text1"/>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41E22BA7"/>
    <w:multiLevelType w:val="hybridMultilevel"/>
    <w:tmpl w:val="D5721D46"/>
    <w:lvl w:ilvl="0" w:tplc="04090001">
      <w:start w:val="1"/>
      <w:numFmt w:val="bullet"/>
      <w:lvlText w:val=""/>
      <w:lvlJc w:val="left"/>
      <w:pPr>
        <w:ind w:left="3150" w:hanging="360"/>
      </w:pPr>
      <w:rPr>
        <w:rFonts w:ascii="Symbol" w:hAnsi="Symbol" w:hint="default"/>
      </w:rPr>
    </w:lvl>
    <w:lvl w:ilvl="1" w:tplc="04090003" w:tentative="1">
      <w:start w:val="1"/>
      <w:numFmt w:val="bullet"/>
      <w:lvlText w:val="o"/>
      <w:lvlJc w:val="left"/>
      <w:pPr>
        <w:ind w:left="3870" w:hanging="360"/>
      </w:pPr>
      <w:rPr>
        <w:rFonts w:ascii="Courier New" w:hAnsi="Courier New" w:cs="Courier New" w:hint="default"/>
      </w:rPr>
    </w:lvl>
    <w:lvl w:ilvl="2" w:tplc="04090005" w:tentative="1">
      <w:start w:val="1"/>
      <w:numFmt w:val="bullet"/>
      <w:lvlText w:val=""/>
      <w:lvlJc w:val="left"/>
      <w:pPr>
        <w:ind w:left="4590" w:hanging="360"/>
      </w:pPr>
      <w:rPr>
        <w:rFonts w:ascii="Wingdings" w:hAnsi="Wingdings" w:hint="default"/>
      </w:rPr>
    </w:lvl>
    <w:lvl w:ilvl="3" w:tplc="04090001" w:tentative="1">
      <w:start w:val="1"/>
      <w:numFmt w:val="bullet"/>
      <w:lvlText w:val=""/>
      <w:lvlJc w:val="left"/>
      <w:pPr>
        <w:ind w:left="5310" w:hanging="360"/>
      </w:pPr>
      <w:rPr>
        <w:rFonts w:ascii="Symbol" w:hAnsi="Symbol" w:hint="default"/>
      </w:rPr>
    </w:lvl>
    <w:lvl w:ilvl="4" w:tplc="04090003" w:tentative="1">
      <w:start w:val="1"/>
      <w:numFmt w:val="bullet"/>
      <w:lvlText w:val="o"/>
      <w:lvlJc w:val="left"/>
      <w:pPr>
        <w:ind w:left="6030" w:hanging="360"/>
      </w:pPr>
      <w:rPr>
        <w:rFonts w:ascii="Courier New" w:hAnsi="Courier New" w:cs="Courier New" w:hint="default"/>
      </w:rPr>
    </w:lvl>
    <w:lvl w:ilvl="5" w:tplc="04090005" w:tentative="1">
      <w:start w:val="1"/>
      <w:numFmt w:val="bullet"/>
      <w:lvlText w:val=""/>
      <w:lvlJc w:val="left"/>
      <w:pPr>
        <w:ind w:left="6750" w:hanging="360"/>
      </w:pPr>
      <w:rPr>
        <w:rFonts w:ascii="Wingdings" w:hAnsi="Wingdings" w:hint="default"/>
      </w:rPr>
    </w:lvl>
    <w:lvl w:ilvl="6" w:tplc="04090001" w:tentative="1">
      <w:start w:val="1"/>
      <w:numFmt w:val="bullet"/>
      <w:lvlText w:val=""/>
      <w:lvlJc w:val="left"/>
      <w:pPr>
        <w:ind w:left="7470" w:hanging="360"/>
      </w:pPr>
      <w:rPr>
        <w:rFonts w:ascii="Symbol" w:hAnsi="Symbol" w:hint="default"/>
      </w:rPr>
    </w:lvl>
    <w:lvl w:ilvl="7" w:tplc="04090003" w:tentative="1">
      <w:start w:val="1"/>
      <w:numFmt w:val="bullet"/>
      <w:lvlText w:val="o"/>
      <w:lvlJc w:val="left"/>
      <w:pPr>
        <w:ind w:left="8190" w:hanging="360"/>
      </w:pPr>
      <w:rPr>
        <w:rFonts w:ascii="Courier New" w:hAnsi="Courier New" w:cs="Courier New" w:hint="default"/>
      </w:rPr>
    </w:lvl>
    <w:lvl w:ilvl="8" w:tplc="04090005" w:tentative="1">
      <w:start w:val="1"/>
      <w:numFmt w:val="bullet"/>
      <w:lvlText w:val=""/>
      <w:lvlJc w:val="left"/>
      <w:pPr>
        <w:ind w:left="8910" w:hanging="360"/>
      </w:pPr>
      <w:rPr>
        <w:rFonts w:ascii="Wingdings" w:hAnsi="Wingdings" w:hint="default"/>
      </w:rPr>
    </w:lvl>
  </w:abstractNum>
  <w:abstractNum w:abstractNumId="40" w15:restartNumberingAfterBreak="0">
    <w:nsid w:val="434C7A38"/>
    <w:multiLevelType w:val="hybridMultilevel"/>
    <w:tmpl w:val="5AD2C11E"/>
    <w:lvl w:ilvl="0" w:tplc="0409000B">
      <w:start w:val="1"/>
      <w:numFmt w:val="bullet"/>
      <w:lvlText w:val=""/>
      <w:lvlJc w:val="left"/>
      <w:pPr>
        <w:ind w:left="2100" w:hanging="360"/>
      </w:pPr>
      <w:rPr>
        <w:rFonts w:ascii="Wingdings" w:hAnsi="Wingdings" w:hint="default"/>
      </w:rPr>
    </w:lvl>
    <w:lvl w:ilvl="1" w:tplc="04090003" w:tentative="1">
      <w:start w:val="1"/>
      <w:numFmt w:val="bullet"/>
      <w:lvlText w:val="o"/>
      <w:lvlJc w:val="left"/>
      <w:pPr>
        <w:ind w:left="2820" w:hanging="360"/>
      </w:pPr>
      <w:rPr>
        <w:rFonts w:ascii="Courier New" w:hAnsi="Courier New" w:cs="Courier New" w:hint="default"/>
      </w:rPr>
    </w:lvl>
    <w:lvl w:ilvl="2" w:tplc="04090005" w:tentative="1">
      <w:start w:val="1"/>
      <w:numFmt w:val="bullet"/>
      <w:lvlText w:val=""/>
      <w:lvlJc w:val="left"/>
      <w:pPr>
        <w:ind w:left="3540" w:hanging="360"/>
      </w:pPr>
      <w:rPr>
        <w:rFonts w:ascii="Wingdings" w:hAnsi="Wingdings" w:hint="default"/>
      </w:rPr>
    </w:lvl>
    <w:lvl w:ilvl="3" w:tplc="04090001" w:tentative="1">
      <w:start w:val="1"/>
      <w:numFmt w:val="bullet"/>
      <w:lvlText w:val=""/>
      <w:lvlJc w:val="left"/>
      <w:pPr>
        <w:ind w:left="4260" w:hanging="360"/>
      </w:pPr>
      <w:rPr>
        <w:rFonts w:ascii="Symbol" w:hAnsi="Symbol" w:hint="default"/>
      </w:rPr>
    </w:lvl>
    <w:lvl w:ilvl="4" w:tplc="04090003" w:tentative="1">
      <w:start w:val="1"/>
      <w:numFmt w:val="bullet"/>
      <w:lvlText w:val="o"/>
      <w:lvlJc w:val="left"/>
      <w:pPr>
        <w:ind w:left="4980" w:hanging="360"/>
      </w:pPr>
      <w:rPr>
        <w:rFonts w:ascii="Courier New" w:hAnsi="Courier New" w:cs="Courier New" w:hint="default"/>
      </w:rPr>
    </w:lvl>
    <w:lvl w:ilvl="5" w:tplc="04090005" w:tentative="1">
      <w:start w:val="1"/>
      <w:numFmt w:val="bullet"/>
      <w:lvlText w:val=""/>
      <w:lvlJc w:val="left"/>
      <w:pPr>
        <w:ind w:left="5700" w:hanging="360"/>
      </w:pPr>
      <w:rPr>
        <w:rFonts w:ascii="Wingdings" w:hAnsi="Wingdings" w:hint="default"/>
      </w:rPr>
    </w:lvl>
    <w:lvl w:ilvl="6" w:tplc="04090001" w:tentative="1">
      <w:start w:val="1"/>
      <w:numFmt w:val="bullet"/>
      <w:lvlText w:val=""/>
      <w:lvlJc w:val="left"/>
      <w:pPr>
        <w:ind w:left="6420" w:hanging="360"/>
      </w:pPr>
      <w:rPr>
        <w:rFonts w:ascii="Symbol" w:hAnsi="Symbol" w:hint="default"/>
      </w:rPr>
    </w:lvl>
    <w:lvl w:ilvl="7" w:tplc="04090003" w:tentative="1">
      <w:start w:val="1"/>
      <w:numFmt w:val="bullet"/>
      <w:lvlText w:val="o"/>
      <w:lvlJc w:val="left"/>
      <w:pPr>
        <w:ind w:left="7140" w:hanging="360"/>
      </w:pPr>
      <w:rPr>
        <w:rFonts w:ascii="Courier New" w:hAnsi="Courier New" w:cs="Courier New" w:hint="default"/>
      </w:rPr>
    </w:lvl>
    <w:lvl w:ilvl="8" w:tplc="04090005" w:tentative="1">
      <w:start w:val="1"/>
      <w:numFmt w:val="bullet"/>
      <w:lvlText w:val=""/>
      <w:lvlJc w:val="left"/>
      <w:pPr>
        <w:ind w:left="7860" w:hanging="360"/>
      </w:pPr>
      <w:rPr>
        <w:rFonts w:ascii="Wingdings" w:hAnsi="Wingdings" w:hint="default"/>
      </w:rPr>
    </w:lvl>
  </w:abstractNum>
  <w:abstractNum w:abstractNumId="41" w15:restartNumberingAfterBreak="0">
    <w:nsid w:val="443C0294"/>
    <w:multiLevelType w:val="hybridMultilevel"/>
    <w:tmpl w:val="0ED2F3E6"/>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2" w15:restartNumberingAfterBreak="0">
    <w:nsid w:val="44B10F69"/>
    <w:multiLevelType w:val="hybridMultilevel"/>
    <w:tmpl w:val="54DAABF8"/>
    <w:lvl w:ilvl="0" w:tplc="CB8AFCB6">
      <w:start w:val="1"/>
      <w:numFmt w:val="decimal"/>
      <w:lvlText w:val="%1."/>
      <w:lvlJc w:val="left"/>
      <w:pPr>
        <w:ind w:left="2160" w:hanging="360"/>
      </w:pPr>
      <w:rPr>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3" w15:restartNumberingAfterBreak="0">
    <w:nsid w:val="46584E60"/>
    <w:multiLevelType w:val="hybridMultilevel"/>
    <w:tmpl w:val="F18E8C3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478B73C2"/>
    <w:multiLevelType w:val="hybridMultilevel"/>
    <w:tmpl w:val="496ABBB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5" w15:restartNumberingAfterBreak="0">
    <w:nsid w:val="47E31FAF"/>
    <w:multiLevelType w:val="hybridMultilevel"/>
    <w:tmpl w:val="55286B00"/>
    <w:lvl w:ilvl="0" w:tplc="0409000B">
      <w:start w:val="1"/>
      <w:numFmt w:val="bullet"/>
      <w:lvlText w:val=""/>
      <w:lvlJc w:val="left"/>
      <w:pPr>
        <w:ind w:left="2220" w:hanging="360"/>
      </w:pPr>
      <w:rPr>
        <w:rFonts w:ascii="Wingdings" w:hAnsi="Wingdings"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46" w15:restartNumberingAfterBreak="0">
    <w:nsid w:val="48BD4330"/>
    <w:multiLevelType w:val="hybridMultilevel"/>
    <w:tmpl w:val="AF9094DA"/>
    <w:lvl w:ilvl="0" w:tplc="0409000B">
      <w:start w:val="1"/>
      <w:numFmt w:val="bullet"/>
      <w:lvlText w:val=""/>
      <w:lvlJc w:val="left"/>
      <w:pPr>
        <w:ind w:left="1365" w:hanging="360"/>
      </w:pPr>
      <w:rPr>
        <w:rFonts w:ascii="Wingdings" w:hAnsi="Wingdings" w:hint="default"/>
      </w:rPr>
    </w:lvl>
    <w:lvl w:ilvl="1" w:tplc="04090003" w:tentative="1">
      <w:start w:val="1"/>
      <w:numFmt w:val="bullet"/>
      <w:lvlText w:val="o"/>
      <w:lvlJc w:val="left"/>
      <w:pPr>
        <w:ind w:left="2085" w:hanging="360"/>
      </w:pPr>
      <w:rPr>
        <w:rFonts w:ascii="Courier New" w:hAnsi="Courier New" w:cs="Courier New" w:hint="default"/>
      </w:rPr>
    </w:lvl>
    <w:lvl w:ilvl="2" w:tplc="04090005" w:tentative="1">
      <w:start w:val="1"/>
      <w:numFmt w:val="bullet"/>
      <w:lvlText w:val=""/>
      <w:lvlJc w:val="left"/>
      <w:pPr>
        <w:ind w:left="2805" w:hanging="360"/>
      </w:pPr>
      <w:rPr>
        <w:rFonts w:ascii="Wingdings" w:hAnsi="Wingdings" w:hint="default"/>
      </w:rPr>
    </w:lvl>
    <w:lvl w:ilvl="3" w:tplc="04090001" w:tentative="1">
      <w:start w:val="1"/>
      <w:numFmt w:val="bullet"/>
      <w:lvlText w:val=""/>
      <w:lvlJc w:val="left"/>
      <w:pPr>
        <w:ind w:left="3525" w:hanging="360"/>
      </w:pPr>
      <w:rPr>
        <w:rFonts w:ascii="Symbol" w:hAnsi="Symbol" w:hint="default"/>
      </w:rPr>
    </w:lvl>
    <w:lvl w:ilvl="4" w:tplc="04090003" w:tentative="1">
      <w:start w:val="1"/>
      <w:numFmt w:val="bullet"/>
      <w:lvlText w:val="o"/>
      <w:lvlJc w:val="left"/>
      <w:pPr>
        <w:ind w:left="4245" w:hanging="360"/>
      </w:pPr>
      <w:rPr>
        <w:rFonts w:ascii="Courier New" w:hAnsi="Courier New" w:cs="Courier New" w:hint="default"/>
      </w:rPr>
    </w:lvl>
    <w:lvl w:ilvl="5" w:tplc="04090005" w:tentative="1">
      <w:start w:val="1"/>
      <w:numFmt w:val="bullet"/>
      <w:lvlText w:val=""/>
      <w:lvlJc w:val="left"/>
      <w:pPr>
        <w:ind w:left="4965" w:hanging="360"/>
      </w:pPr>
      <w:rPr>
        <w:rFonts w:ascii="Wingdings" w:hAnsi="Wingdings" w:hint="default"/>
      </w:rPr>
    </w:lvl>
    <w:lvl w:ilvl="6" w:tplc="04090001" w:tentative="1">
      <w:start w:val="1"/>
      <w:numFmt w:val="bullet"/>
      <w:lvlText w:val=""/>
      <w:lvlJc w:val="left"/>
      <w:pPr>
        <w:ind w:left="5685" w:hanging="360"/>
      </w:pPr>
      <w:rPr>
        <w:rFonts w:ascii="Symbol" w:hAnsi="Symbol" w:hint="default"/>
      </w:rPr>
    </w:lvl>
    <w:lvl w:ilvl="7" w:tplc="04090003" w:tentative="1">
      <w:start w:val="1"/>
      <w:numFmt w:val="bullet"/>
      <w:lvlText w:val="o"/>
      <w:lvlJc w:val="left"/>
      <w:pPr>
        <w:ind w:left="6405" w:hanging="360"/>
      </w:pPr>
      <w:rPr>
        <w:rFonts w:ascii="Courier New" w:hAnsi="Courier New" w:cs="Courier New" w:hint="default"/>
      </w:rPr>
    </w:lvl>
    <w:lvl w:ilvl="8" w:tplc="04090005" w:tentative="1">
      <w:start w:val="1"/>
      <w:numFmt w:val="bullet"/>
      <w:lvlText w:val=""/>
      <w:lvlJc w:val="left"/>
      <w:pPr>
        <w:ind w:left="7125" w:hanging="360"/>
      </w:pPr>
      <w:rPr>
        <w:rFonts w:ascii="Wingdings" w:hAnsi="Wingdings" w:hint="default"/>
      </w:rPr>
    </w:lvl>
  </w:abstractNum>
  <w:abstractNum w:abstractNumId="47" w15:restartNumberingAfterBreak="0">
    <w:nsid w:val="52733F47"/>
    <w:multiLevelType w:val="hybridMultilevel"/>
    <w:tmpl w:val="01F47070"/>
    <w:lvl w:ilvl="0" w:tplc="3C5288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7C856AD"/>
    <w:multiLevelType w:val="hybridMultilevel"/>
    <w:tmpl w:val="E47E3B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5C340101"/>
    <w:multiLevelType w:val="hybridMultilevel"/>
    <w:tmpl w:val="6DCA7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C630B44"/>
    <w:multiLevelType w:val="hybridMultilevel"/>
    <w:tmpl w:val="DC50AD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5F3C3ACF"/>
    <w:multiLevelType w:val="hybridMultilevel"/>
    <w:tmpl w:val="6CA097E4"/>
    <w:lvl w:ilvl="0" w:tplc="219EF36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5F4F329C"/>
    <w:multiLevelType w:val="hybridMultilevel"/>
    <w:tmpl w:val="0316E35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15:restartNumberingAfterBreak="0">
    <w:nsid w:val="5FDF4712"/>
    <w:multiLevelType w:val="hybridMultilevel"/>
    <w:tmpl w:val="6E5C61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609203F0"/>
    <w:multiLevelType w:val="hybridMultilevel"/>
    <w:tmpl w:val="9FE25078"/>
    <w:lvl w:ilvl="0" w:tplc="04090001">
      <w:start w:val="1"/>
      <w:numFmt w:val="bullet"/>
      <w:lvlText w:val=""/>
      <w:lvlJc w:val="left"/>
      <w:pPr>
        <w:ind w:left="720" w:hanging="360"/>
      </w:pPr>
      <w:rPr>
        <w:rFonts w:ascii="Symbol" w:hAnsi="Symbol" w:hint="default"/>
        <w:color w:val="000000" w:themeColor="text1"/>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0E461CF"/>
    <w:multiLevelType w:val="hybridMultilevel"/>
    <w:tmpl w:val="3594B6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1EC611C"/>
    <w:multiLevelType w:val="hybridMultilevel"/>
    <w:tmpl w:val="54DAABF8"/>
    <w:lvl w:ilvl="0" w:tplc="CB8AFCB6">
      <w:start w:val="1"/>
      <w:numFmt w:val="decimal"/>
      <w:lvlText w:val="%1."/>
      <w:lvlJc w:val="left"/>
      <w:pPr>
        <w:ind w:left="2160" w:hanging="360"/>
      </w:pPr>
      <w:rPr>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7" w15:restartNumberingAfterBreak="0">
    <w:nsid w:val="65AD7655"/>
    <w:multiLevelType w:val="hybridMultilevel"/>
    <w:tmpl w:val="29DE8494"/>
    <w:lvl w:ilvl="0" w:tplc="04090003">
      <w:start w:val="1"/>
      <w:numFmt w:val="bullet"/>
      <w:lvlText w:val="o"/>
      <w:lvlJc w:val="left"/>
      <w:pPr>
        <w:ind w:left="720" w:hanging="360"/>
      </w:pPr>
      <w:rPr>
        <w:rFonts w:ascii="Courier New" w:hAnsi="Courier New" w:cs="Courier New" w:hint="default"/>
        <w:color w:val="000000" w:themeColor="text1"/>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CD47E0"/>
    <w:multiLevelType w:val="hybridMultilevel"/>
    <w:tmpl w:val="2E6ADD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6A0448F"/>
    <w:multiLevelType w:val="hybridMultilevel"/>
    <w:tmpl w:val="75B04610"/>
    <w:lvl w:ilvl="0" w:tplc="04090001">
      <w:start w:val="1"/>
      <w:numFmt w:val="bullet"/>
      <w:lvlText w:val=""/>
      <w:lvlJc w:val="left"/>
      <w:pPr>
        <w:ind w:left="1446" w:hanging="360"/>
      </w:pPr>
      <w:rPr>
        <w:rFonts w:ascii="Symbol" w:hAnsi="Symbol" w:hint="default"/>
      </w:rPr>
    </w:lvl>
    <w:lvl w:ilvl="1" w:tplc="04090003">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60" w15:restartNumberingAfterBreak="0">
    <w:nsid w:val="69576D97"/>
    <w:multiLevelType w:val="hybridMultilevel"/>
    <w:tmpl w:val="D82CA5C0"/>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1" w15:restartNumberingAfterBreak="0">
    <w:nsid w:val="69B22290"/>
    <w:multiLevelType w:val="hybridMultilevel"/>
    <w:tmpl w:val="AD8AF22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2" w15:restartNumberingAfterBreak="0">
    <w:nsid w:val="6F347894"/>
    <w:multiLevelType w:val="hybridMultilevel"/>
    <w:tmpl w:val="201885B8"/>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63" w15:restartNumberingAfterBreak="0">
    <w:nsid w:val="6FA317BD"/>
    <w:multiLevelType w:val="hybridMultilevel"/>
    <w:tmpl w:val="CF80EAB0"/>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64" w15:restartNumberingAfterBreak="0">
    <w:nsid w:val="71063690"/>
    <w:multiLevelType w:val="hybridMultilevel"/>
    <w:tmpl w:val="D57CB380"/>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65" w15:restartNumberingAfterBreak="0">
    <w:nsid w:val="73DB600F"/>
    <w:multiLevelType w:val="hybridMultilevel"/>
    <w:tmpl w:val="E71485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7493039F"/>
    <w:multiLevelType w:val="hybridMultilevel"/>
    <w:tmpl w:val="0804BF48"/>
    <w:lvl w:ilvl="0" w:tplc="04090001">
      <w:start w:val="1"/>
      <w:numFmt w:val="bullet"/>
      <w:lvlText w:val=""/>
      <w:lvlJc w:val="left"/>
      <w:pPr>
        <w:ind w:left="1680" w:hanging="360"/>
      </w:pPr>
      <w:rPr>
        <w:rFonts w:ascii="Symbol" w:hAnsi="Symbol" w:hint="default"/>
      </w:rPr>
    </w:lvl>
    <w:lvl w:ilvl="1" w:tplc="04090003" w:tentative="1">
      <w:start w:val="1"/>
      <w:numFmt w:val="bullet"/>
      <w:lvlText w:val="o"/>
      <w:lvlJc w:val="left"/>
      <w:pPr>
        <w:ind w:left="2400" w:hanging="360"/>
      </w:pPr>
      <w:rPr>
        <w:rFonts w:ascii="Courier New" w:hAnsi="Courier New" w:cs="Courier New" w:hint="default"/>
      </w:rPr>
    </w:lvl>
    <w:lvl w:ilvl="2" w:tplc="04090005" w:tentative="1">
      <w:start w:val="1"/>
      <w:numFmt w:val="bullet"/>
      <w:lvlText w:val=""/>
      <w:lvlJc w:val="left"/>
      <w:pPr>
        <w:ind w:left="3120" w:hanging="360"/>
      </w:pPr>
      <w:rPr>
        <w:rFonts w:ascii="Wingdings" w:hAnsi="Wingdings" w:hint="default"/>
      </w:rPr>
    </w:lvl>
    <w:lvl w:ilvl="3" w:tplc="04090001" w:tentative="1">
      <w:start w:val="1"/>
      <w:numFmt w:val="bullet"/>
      <w:lvlText w:val=""/>
      <w:lvlJc w:val="left"/>
      <w:pPr>
        <w:ind w:left="3840" w:hanging="360"/>
      </w:pPr>
      <w:rPr>
        <w:rFonts w:ascii="Symbol" w:hAnsi="Symbol" w:hint="default"/>
      </w:rPr>
    </w:lvl>
    <w:lvl w:ilvl="4" w:tplc="04090003" w:tentative="1">
      <w:start w:val="1"/>
      <w:numFmt w:val="bullet"/>
      <w:lvlText w:val="o"/>
      <w:lvlJc w:val="left"/>
      <w:pPr>
        <w:ind w:left="4560" w:hanging="360"/>
      </w:pPr>
      <w:rPr>
        <w:rFonts w:ascii="Courier New" w:hAnsi="Courier New" w:cs="Courier New" w:hint="default"/>
      </w:rPr>
    </w:lvl>
    <w:lvl w:ilvl="5" w:tplc="04090005" w:tentative="1">
      <w:start w:val="1"/>
      <w:numFmt w:val="bullet"/>
      <w:lvlText w:val=""/>
      <w:lvlJc w:val="left"/>
      <w:pPr>
        <w:ind w:left="5280" w:hanging="360"/>
      </w:pPr>
      <w:rPr>
        <w:rFonts w:ascii="Wingdings" w:hAnsi="Wingdings" w:hint="default"/>
      </w:rPr>
    </w:lvl>
    <w:lvl w:ilvl="6" w:tplc="04090001" w:tentative="1">
      <w:start w:val="1"/>
      <w:numFmt w:val="bullet"/>
      <w:lvlText w:val=""/>
      <w:lvlJc w:val="left"/>
      <w:pPr>
        <w:ind w:left="6000" w:hanging="360"/>
      </w:pPr>
      <w:rPr>
        <w:rFonts w:ascii="Symbol" w:hAnsi="Symbol" w:hint="default"/>
      </w:rPr>
    </w:lvl>
    <w:lvl w:ilvl="7" w:tplc="04090003" w:tentative="1">
      <w:start w:val="1"/>
      <w:numFmt w:val="bullet"/>
      <w:lvlText w:val="o"/>
      <w:lvlJc w:val="left"/>
      <w:pPr>
        <w:ind w:left="6720" w:hanging="360"/>
      </w:pPr>
      <w:rPr>
        <w:rFonts w:ascii="Courier New" w:hAnsi="Courier New" w:cs="Courier New" w:hint="default"/>
      </w:rPr>
    </w:lvl>
    <w:lvl w:ilvl="8" w:tplc="04090005" w:tentative="1">
      <w:start w:val="1"/>
      <w:numFmt w:val="bullet"/>
      <w:lvlText w:val=""/>
      <w:lvlJc w:val="left"/>
      <w:pPr>
        <w:ind w:left="7440" w:hanging="360"/>
      </w:pPr>
      <w:rPr>
        <w:rFonts w:ascii="Wingdings" w:hAnsi="Wingdings" w:hint="default"/>
      </w:rPr>
    </w:lvl>
  </w:abstractNum>
  <w:abstractNum w:abstractNumId="67" w15:restartNumberingAfterBreak="0">
    <w:nsid w:val="74D2791E"/>
    <w:multiLevelType w:val="hybridMultilevel"/>
    <w:tmpl w:val="DF3ED70E"/>
    <w:lvl w:ilvl="0" w:tplc="04090011">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5564878"/>
    <w:multiLevelType w:val="hybridMultilevel"/>
    <w:tmpl w:val="AADA0E2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9B6102B"/>
    <w:multiLevelType w:val="hybridMultilevel"/>
    <w:tmpl w:val="1BE0A79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0" w15:restartNumberingAfterBreak="0">
    <w:nsid w:val="7C407EAD"/>
    <w:multiLevelType w:val="hybridMultilevel"/>
    <w:tmpl w:val="8CB687BC"/>
    <w:lvl w:ilvl="0" w:tplc="301E58F2">
      <w:start w:val="6"/>
      <w:numFmt w:val="bullet"/>
      <w:lvlText w:val="-"/>
      <w:lvlJc w:val="left"/>
      <w:pPr>
        <w:ind w:left="1080" w:hanging="360"/>
      </w:pPr>
      <w:rPr>
        <w:rFonts w:ascii="Franklin Gothic Book" w:eastAsia="Times New Roman" w:hAnsi="Franklin Gothic Book"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15:restartNumberingAfterBreak="0">
    <w:nsid w:val="7D2261AB"/>
    <w:multiLevelType w:val="hybridMultilevel"/>
    <w:tmpl w:val="60E48A42"/>
    <w:lvl w:ilvl="0" w:tplc="2CEE3158">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15:restartNumberingAfterBreak="0">
    <w:nsid w:val="7ECA5FF2"/>
    <w:multiLevelType w:val="hybridMultilevel"/>
    <w:tmpl w:val="D0248264"/>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3" w15:restartNumberingAfterBreak="0">
    <w:nsid w:val="7F6068E9"/>
    <w:multiLevelType w:val="hybridMultilevel"/>
    <w:tmpl w:val="D340E44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23"/>
  </w:num>
  <w:num w:numId="3">
    <w:abstractNumId w:val="49"/>
  </w:num>
  <w:num w:numId="4">
    <w:abstractNumId w:val="9"/>
  </w:num>
  <w:num w:numId="5">
    <w:abstractNumId w:val="5"/>
  </w:num>
  <w:num w:numId="6">
    <w:abstractNumId w:val="15"/>
  </w:num>
  <w:num w:numId="7">
    <w:abstractNumId w:val="21"/>
  </w:num>
  <w:num w:numId="8">
    <w:abstractNumId w:val="50"/>
  </w:num>
  <w:num w:numId="9">
    <w:abstractNumId w:val="73"/>
  </w:num>
  <w:num w:numId="10">
    <w:abstractNumId w:val="54"/>
  </w:num>
  <w:num w:numId="11">
    <w:abstractNumId w:val="57"/>
  </w:num>
  <w:num w:numId="12">
    <w:abstractNumId w:val="38"/>
  </w:num>
  <w:num w:numId="13">
    <w:abstractNumId w:val="33"/>
  </w:num>
  <w:num w:numId="14">
    <w:abstractNumId w:val="53"/>
  </w:num>
  <w:num w:numId="15">
    <w:abstractNumId w:val="11"/>
  </w:num>
  <w:num w:numId="16">
    <w:abstractNumId w:val="26"/>
  </w:num>
  <w:num w:numId="17">
    <w:abstractNumId w:val="66"/>
  </w:num>
  <w:num w:numId="18">
    <w:abstractNumId w:val="68"/>
  </w:num>
  <w:num w:numId="19">
    <w:abstractNumId w:val="31"/>
  </w:num>
  <w:num w:numId="20">
    <w:abstractNumId w:val="46"/>
  </w:num>
  <w:num w:numId="21">
    <w:abstractNumId w:val="67"/>
  </w:num>
  <w:num w:numId="22">
    <w:abstractNumId w:val="29"/>
  </w:num>
  <w:num w:numId="23">
    <w:abstractNumId w:val="43"/>
  </w:num>
  <w:num w:numId="24">
    <w:abstractNumId w:val="18"/>
  </w:num>
  <w:num w:numId="25">
    <w:abstractNumId w:val="10"/>
  </w:num>
  <w:num w:numId="26">
    <w:abstractNumId w:val="13"/>
  </w:num>
  <w:num w:numId="27">
    <w:abstractNumId w:val="3"/>
  </w:num>
  <w:num w:numId="28">
    <w:abstractNumId w:val="65"/>
  </w:num>
  <w:num w:numId="29">
    <w:abstractNumId w:val="70"/>
  </w:num>
  <w:num w:numId="30">
    <w:abstractNumId w:val="40"/>
  </w:num>
  <w:num w:numId="31">
    <w:abstractNumId w:val="45"/>
  </w:num>
  <w:num w:numId="32">
    <w:abstractNumId w:val="2"/>
  </w:num>
  <w:num w:numId="33">
    <w:abstractNumId w:val="64"/>
  </w:num>
  <w:num w:numId="34">
    <w:abstractNumId w:val="17"/>
  </w:num>
  <w:num w:numId="35">
    <w:abstractNumId w:val="39"/>
  </w:num>
  <w:num w:numId="36">
    <w:abstractNumId w:val="1"/>
  </w:num>
  <w:num w:numId="37">
    <w:abstractNumId w:val="0"/>
  </w:num>
  <w:num w:numId="38">
    <w:abstractNumId w:val="14"/>
  </w:num>
  <w:num w:numId="39">
    <w:abstractNumId w:val="6"/>
  </w:num>
  <w:num w:numId="40">
    <w:abstractNumId w:val="55"/>
  </w:num>
  <w:num w:numId="41">
    <w:abstractNumId w:val="41"/>
  </w:num>
  <w:num w:numId="42">
    <w:abstractNumId w:val="52"/>
  </w:num>
  <w:num w:numId="43">
    <w:abstractNumId w:val="44"/>
  </w:num>
  <w:num w:numId="44">
    <w:abstractNumId w:val="34"/>
  </w:num>
  <w:num w:numId="45">
    <w:abstractNumId w:val="16"/>
  </w:num>
  <w:num w:numId="46">
    <w:abstractNumId w:val="42"/>
  </w:num>
  <w:num w:numId="47">
    <w:abstractNumId w:val="30"/>
  </w:num>
  <w:num w:numId="48">
    <w:abstractNumId w:val="4"/>
  </w:num>
  <w:num w:numId="49">
    <w:abstractNumId w:val="19"/>
  </w:num>
  <w:num w:numId="50">
    <w:abstractNumId w:val="48"/>
  </w:num>
  <w:num w:numId="51">
    <w:abstractNumId w:val="62"/>
  </w:num>
  <w:num w:numId="52">
    <w:abstractNumId w:val="27"/>
  </w:num>
  <w:num w:numId="53">
    <w:abstractNumId w:val="22"/>
  </w:num>
  <w:num w:numId="54">
    <w:abstractNumId w:val="7"/>
  </w:num>
  <w:num w:numId="55">
    <w:abstractNumId w:val="60"/>
  </w:num>
  <w:num w:numId="56">
    <w:abstractNumId w:val="12"/>
  </w:num>
  <w:num w:numId="57">
    <w:abstractNumId w:val="32"/>
  </w:num>
  <w:num w:numId="58">
    <w:abstractNumId w:val="35"/>
  </w:num>
  <w:num w:numId="59">
    <w:abstractNumId w:val="25"/>
  </w:num>
  <w:num w:numId="60">
    <w:abstractNumId w:val="59"/>
  </w:num>
  <w:num w:numId="61">
    <w:abstractNumId w:val="8"/>
  </w:num>
  <w:num w:numId="62">
    <w:abstractNumId w:val="69"/>
  </w:num>
  <w:num w:numId="63">
    <w:abstractNumId w:val="72"/>
  </w:num>
  <w:num w:numId="64">
    <w:abstractNumId w:val="20"/>
  </w:num>
  <w:num w:numId="65">
    <w:abstractNumId w:val="56"/>
  </w:num>
  <w:num w:numId="66">
    <w:abstractNumId w:val="63"/>
  </w:num>
  <w:num w:numId="67">
    <w:abstractNumId w:val="47"/>
  </w:num>
  <w:num w:numId="68">
    <w:abstractNumId w:val="71"/>
  </w:num>
  <w:num w:numId="69">
    <w:abstractNumId w:val="61"/>
  </w:num>
  <w:num w:numId="70">
    <w:abstractNumId w:val="36"/>
  </w:num>
  <w:num w:numId="71">
    <w:abstractNumId w:val="37"/>
  </w:num>
  <w:num w:numId="72">
    <w:abstractNumId w:val="24"/>
  </w:num>
  <w:num w:numId="73">
    <w:abstractNumId w:val="51"/>
  </w:num>
  <w:num w:numId="74">
    <w:abstractNumId w:val="58"/>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B00"/>
    <w:rsid w:val="000000A5"/>
    <w:rsid w:val="00000353"/>
    <w:rsid w:val="00002449"/>
    <w:rsid w:val="00003699"/>
    <w:rsid w:val="0000699D"/>
    <w:rsid w:val="00007066"/>
    <w:rsid w:val="00010128"/>
    <w:rsid w:val="00017D94"/>
    <w:rsid w:val="0002012B"/>
    <w:rsid w:val="0002125A"/>
    <w:rsid w:val="000223FE"/>
    <w:rsid w:val="00022720"/>
    <w:rsid w:val="00022CE6"/>
    <w:rsid w:val="00023646"/>
    <w:rsid w:val="00023788"/>
    <w:rsid w:val="00025595"/>
    <w:rsid w:val="00026897"/>
    <w:rsid w:val="00026B5E"/>
    <w:rsid w:val="000271CC"/>
    <w:rsid w:val="00027537"/>
    <w:rsid w:val="0002767D"/>
    <w:rsid w:val="00030471"/>
    <w:rsid w:val="00032D5F"/>
    <w:rsid w:val="00032E25"/>
    <w:rsid w:val="00033AA1"/>
    <w:rsid w:val="00034C04"/>
    <w:rsid w:val="000360EB"/>
    <w:rsid w:val="000366ED"/>
    <w:rsid w:val="00036886"/>
    <w:rsid w:val="00037977"/>
    <w:rsid w:val="00040D9F"/>
    <w:rsid w:val="00043A9F"/>
    <w:rsid w:val="000545A3"/>
    <w:rsid w:val="00054D61"/>
    <w:rsid w:val="00055CEE"/>
    <w:rsid w:val="00055FE5"/>
    <w:rsid w:val="000605E4"/>
    <w:rsid w:val="00061C28"/>
    <w:rsid w:val="00064B37"/>
    <w:rsid w:val="00064E66"/>
    <w:rsid w:val="00067287"/>
    <w:rsid w:val="000751F5"/>
    <w:rsid w:val="0007550A"/>
    <w:rsid w:val="0007553A"/>
    <w:rsid w:val="00077678"/>
    <w:rsid w:val="000819B5"/>
    <w:rsid w:val="00081BB7"/>
    <w:rsid w:val="00086172"/>
    <w:rsid w:val="00086AF2"/>
    <w:rsid w:val="00086C28"/>
    <w:rsid w:val="000876EA"/>
    <w:rsid w:val="000905DA"/>
    <w:rsid w:val="00091256"/>
    <w:rsid w:val="00091785"/>
    <w:rsid w:val="00091CE1"/>
    <w:rsid w:val="000921C8"/>
    <w:rsid w:val="000929AB"/>
    <w:rsid w:val="0009324D"/>
    <w:rsid w:val="00094F6B"/>
    <w:rsid w:val="00095F88"/>
    <w:rsid w:val="000A21AF"/>
    <w:rsid w:val="000A3B45"/>
    <w:rsid w:val="000A3EBB"/>
    <w:rsid w:val="000A4376"/>
    <w:rsid w:val="000A62E2"/>
    <w:rsid w:val="000A6E24"/>
    <w:rsid w:val="000A6F45"/>
    <w:rsid w:val="000A7EB4"/>
    <w:rsid w:val="000B0FF1"/>
    <w:rsid w:val="000B1A23"/>
    <w:rsid w:val="000B3EA5"/>
    <w:rsid w:val="000B4EE0"/>
    <w:rsid w:val="000B6F36"/>
    <w:rsid w:val="000C1B37"/>
    <w:rsid w:val="000C22B0"/>
    <w:rsid w:val="000C5271"/>
    <w:rsid w:val="000C7B97"/>
    <w:rsid w:val="000D471A"/>
    <w:rsid w:val="000D6342"/>
    <w:rsid w:val="000D673C"/>
    <w:rsid w:val="000D67CD"/>
    <w:rsid w:val="000D73A7"/>
    <w:rsid w:val="000E13DD"/>
    <w:rsid w:val="000E219E"/>
    <w:rsid w:val="000E3A97"/>
    <w:rsid w:val="000E4BBA"/>
    <w:rsid w:val="000E5DD9"/>
    <w:rsid w:val="000E7D26"/>
    <w:rsid w:val="000F086C"/>
    <w:rsid w:val="000F0D6F"/>
    <w:rsid w:val="000F53DB"/>
    <w:rsid w:val="000F5BA2"/>
    <w:rsid w:val="000F7A7E"/>
    <w:rsid w:val="00100B44"/>
    <w:rsid w:val="00100B60"/>
    <w:rsid w:val="00100D65"/>
    <w:rsid w:val="0010446C"/>
    <w:rsid w:val="00104A2E"/>
    <w:rsid w:val="00107D4B"/>
    <w:rsid w:val="00110F45"/>
    <w:rsid w:val="0011154B"/>
    <w:rsid w:val="001120DD"/>
    <w:rsid w:val="001125C0"/>
    <w:rsid w:val="00113488"/>
    <w:rsid w:val="00113A61"/>
    <w:rsid w:val="001141CF"/>
    <w:rsid w:val="0011672A"/>
    <w:rsid w:val="00116CA8"/>
    <w:rsid w:val="00117187"/>
    <w:rsid w:val="0011771C"/>
    <w:rsid w:val="00120243"/>
    <w:rsid w:val="00120C1B"/>
    <w:rsid w:val="00121309"/>
    <w:rsid w:val="001218A5"/>
    <w:rsid w:val="0012229C"/>
    <w:rsid w:val="00124397"/>
    <w:rsid w:val="0012665F"/>
    <w:rsid w:val="00126F13"/>
    <w:rsid w:val="001305CF"/>
    <w:rsid w:val="0013362D"/>
    <w:rsid w:val="00134A1E"/>
    <w:rsid w:val="00134ED7"/>
    <w:rsid w:val="00134F15"/>
    <w:rsid w:val="00135A93"/>
    <w:rsid w:val="0013681E"/>
    <w:rsid w:val="001410ED"/>
    <w:rsid w:val="001414D1"/>
    <w:rsid w:val="00141C2A"/>
    <w:rsid w:val="0014391A"/>
    <w:rsid w:val="00143BD9"/>
    <w:rsid w:val="0014611F"/>
    <w:rsid w:val="001462E2"/>
    <w:rsid w:val="0014642C"/>
    <w:rsid w:val="00151FC0"/>
    <w:rsid w:val="00153FAE"/>
    <w:rsid w:val="00154D63"/>
    <w:rsid w:val="001568A7"/>
    <w:rsid w:val="00157765"/>
    <w:rsid w:val="00157A53"/>
    <w:rsid w:val="001614C6"/>
    <w:rsid w:val="00163F2B"/>
    <w:rsid w:val="00165517"/>
    <w:rsid w:val="00166E18"/>
    <w:rsid w:val="0016732B"/>
    <w:rsid w:val="00167E7A"/>
    <w:rsid w:val="00170B19"/>
    <w:rsid w:val="00173AEE"/>
    <w:rsid w:val="0017406F"/>
    <w:rsid w:val="00174846"/>
    <w:rsid w:val="00175675"/>
    <w:rsid w:val="00176F4C"/>
    <w:rsid w:val="00180070"/>
    <w:rsid w:val="00182CDF"/>
    <w:rsid w:val="00182DC3"/>
    <w:rsid w:val="0018314D"/>
    <w:rsid w:val="0018380D"/>
    <w:rsid w:val="001845C9"/>
    <w:rsid w:val="001865DE"/>
    <w:rsid w:val="001913A3"/>
    <w:rsid w:val="00193FAC"/>
    <w:rsid w:val="00193FBA"/>
    <w:rsid w:val="00195691"/>
    <w:rsid w:val="00196B88"/>
    <w:rsid w:val="001A0688"/>
    <w:rsid w:val="001A183E"/>
    <w:rsid w:val="001A2005"/>
    <w:rsid w:val="001A21BA"/>
    <w:rsid w:val="001A2671"/>
    <w:rsid w:val="001A362A"/>
    <w:rsid w:val="001A570C"/>
    <w:rsid w:val="001A5DB5"/>
    <w:rsid w:val="001A6E25"/>
    <w:rsid w:val="001B01B6"/>
    <w:rsid w:val="001B243E"/>
    <w:rsid w:val="001B2C63"/>
    <w:rsid w:val="001B3041"/>
    <w:rsid w:val="001B5A34"/>
    <w:rsid w:val="001B7547"/>
    <w:rsid w:val="001C03E8"/>
    <w:rsid w:val="001C0638"/>
    <w:rsid w:val="001C091F"/>
    <w:rsid w:val="001C1D22"/>
    <w:rsid w:val="001D27FF"/>
    <w:rsid w:val="001D284C"/>
    <w:rsid w:val="001D3265"/>
    <w:rsid w:val="001D39BB"/>
    <w:rsid w:val="001D3C4F"/>
    <w:rsid w:val="001D765B"/>
    <w:rsid w:val="001E2A4F"/>
    <w:rsid w:val="001E2B87"/>
    <w:rsid w:val="001E4522"/>
    <w:rsid w:val="001E4FDD"/>
    <w:rsid w:val="001E53AD"/>
    <w:rsid w:val="001E53B2"/>
    <w:rsid w:val="001E7A55"/>
    <w:rsid w:val="001F19FA"/>
    <w:rsid w:val="001F1D02"/>
    <w:rsid w:val="001F25ED"/>
    <w:rsid w:val="001F2942"/>
    <w:rsid w:val="001F38EB"/>
    <w:rsid w:val="001F42CE"/>
    <w:rsid w:val="001F463F"/>
    <w:rsid w:val="0020359C"/>
    <w:rsid w:val="00203C26"/>
    <w:rsid w:val="00203E28"/>
    <w:rsid w:val="002054CE"/>
    <w:rsid w:val="002118E7"/>
    <w:rsid w:val="00214B40"/>
    <w:rsid w:val="002169E6"/>
    <w:rsid w:val="002173AE"/>
    <w:rsid w:val="00217900"/>
    <w:rsid w:val="00221FF1"/>
    <w:rsid w:val="00222B3F"/>
    <w:rsid w:val="002241F9"/>
    <w:rsid w:val="002247CF"/>
    <w:rsid w:val="00224B87"/>
    <w:rsid w:val="002254AB"/>
    <w:rsid w:val="00225F72"/>
    <w:rsid w:val="00232CDC"/>
    <w:rsid w:val="002330B1"/>
    <w:rsid w:val="00234011"/>
    <w:rsid w:val="002359DA"/>
    <w:rsid w:val="00237A24"/>
    <w:rsid w:val="002401E9"/>
    <w:rsid w:val="00241E4B"/>
    <w:rsid w:val="00243CE6"/>
    <w:rsid w:val="00243F24"/>
    <w:rsid w:val="00250F74"/>
    <w:rsid w:val="00253AC8"/>
    <w:rsid w:val="002544F5"/>
    <w:rsid w:val="00254A90"/>
    <w:rsid w:val="00255F18"/>
    <w:rsid w:val="00257383"/>
    <w:rsid w:val="002577DF"/>
    <w:rsid w:val="00260655"/>
    <w:rsid w:val="00260887"/>
    <w:rsid w:val="002614EF"/>
    <w:rsid w:val="002617D2"/>
    <w:rsid w:val="00262073"/>
    <w:rsid w:val="00262100"/>
    <w:rsid w:val="002627A9"/>
    <w:rsid w:val="00266B04"/>
    <w:rsid w:val="00270904"/>
    <w:rsid w:val="00271772"/>
    <w:rsid w:val="0027189A"/>
    <w:rsid w:val="002735ED"/>
    <w:rsid w:val="00273A8B"/>
    <w:rsid w:val="00274430"/>
    <w:rsid w:val="00280019"/>
    <w:rsid w:val="002802D4"/>
    <w:rsid w:val="002823AA"/>
    <w:rsid w:val="00283547"/>
    <w:rsid w:val="00283CB9"/>
    <w:rsid w:val="002843BF"/>
    <w:rsid w:val="00284BD7"/>
    <w:rsid w:val="00285807"/>
    <w:rsid w:val="00286045"/>
    <w:rsid w:val="00286239"/>
    <w:rsid w:val="00286CE2"/>
    <w:rsid w:val="002873DD"/>
    <w:rsid w:val="00290D67"/>
    <w:rsid w:val="00293034"/>
    <w:rsid w:val="00294F90"/>
    <w:rsid w:val="002955AA"/>
    <w:rsid w:val="002955F6"/>
    <w:rsid w:val="00295DFD"/>
    <w:rsid w:val="002970B0"/>
    <w:rsid w:val="00297F9E"/>
    <w:rsid w:val="002A0373"/>
    <w:rsid w:val="002A1537"/>
    <w:rsid w:val="002A2FEB"/>
    <w:rsid w:val="002A37C8"/>
    <w:rsid w:val="002A5598"/>
    <w:rsid w:val="002A61B8"/>
    <w:rsid w:val="002A62B8"/>
    <w:rsid w:val="002B169D"/>
    <w:rsid w:val="002B3F03"/>
    <w:rsid w:val="002B65A7"/>
    <w:rsid w:val="002B719D"/>
    <w:rsid w:val="002C05B9"/>
    <w:rsid w:val="002C17C7"/>
    <w:rsid w:val="002C21F4"/>
    <w:rsid w:val="002C2F66"/>
    <w:rsid w:val="002C3210"/>
    <w:rsid w:val="002C4C86"/>
    <w:rsid w:val="002C679F"/>
    <w:rsid w:val="002C6A37"/>
    <w:rsid w:val="002D0443"/>
    <w:rsid w:val="002D3CC9"/>
    <w:rsid w:val="002D59AD"/>
    <w:rsid w:val="002D641D"/>
    <w:rsid w:val="002D64BB"/>
    <w:rsid w:val="002D6B0D"/>
    <w:rsid w:val="002D6C7B"/>
    <w:rsid w:val="002E1257"/>
    <w:rsid w:val="002E1E00"/>
    <w:rsid w:val="002E3207"/>
    <w:rsid w:val="002E4462"/>
    <w:rsid w:val="002E48C4"/>
    <w:rsid w:val="002E4B7D"/>
    <w:rsid w:val="002F0074"/>
    <w:rsid w:val="002F0688"/>
    <w:rsid w:val="002F6769"/>
    <w:rsid w:val="002F7C58"/>
    <w:rsid w:val="0030007E"/>
    <w:rsid w:val="00302E45"/>
    <w:rsid w:val="00305AC1"/>
    <w:rsid w:val="00305D64"/>
    <w:rsid w:val="00305E7C"/>
    <w:rsid w:val="00305F2B"/>
    <w:rsid w:val="003063FA"/>
    <w:rsid w:val="003070B7"/>
    <w:rsid w:val="0030720E"/>
    <w:rsid w:val="00307288"/>
    <w:rsid w:val="00310B74"/>
    <w:rsid w:val="00310D75"/>
    <w:rsid w:val="00312796"/>
    <w:rsid w:val="00312A2E"/>
    <w:rsid w:val="00312CCA"/>
    <w:rsid w:val="0031355A"/>
    <w:rsid w:val="00313FF3"/>
    <w:rsid w:val="00314D5E"/>
    <w:rsid w:val="00316251"/>
    <w:rsid w:val="003209B2"/>
    <w:rsid w:val="0032224D"/>
    <w:rsid w:val="00324228"/>
    <w:rsid w:val="003243F2"/>
    <w:rsid w:val="00326BF9"/>
    <w:rsid w:val="00333C18"/>
    <w:rsid w:val="0033608C"/>
    <w:rsid w:val="0034175B"/>
    <w:rsid w:val="00342FCD"/>
    <w:rsid w:val="00343B60"/>
    <w:rsid w:val="00344291"/>
    <w:rsid w:val="003444B7"/>
    <w:rsid w:val="003461D8"/>
    <w:rsid w:val="0034679B"/>
    <w:rsid w:val="00350AF0"/>
    <w:rsid w:val="00352578"/>
    <w:rsid w:val="00352C7B"/>
    <w:rsid w:val="003541ED"/>
    <w:rsid w:val="00354CB8"/>
    <w:rsid w:val="003572E1"/>
    <w:rsid w:val="00360C25"/>
    <w:rsid w:val="00360D2B"/>
    <w:rsid w:val="0036186D"/>
    <w:rsid w:val="003620BC"/>
    <w:rsid w:val="003622B8"/>
    <w:rsid w:val="00363AF9"/>
    <w:rsid w:val="003641BB"/>
    <w:rsid w:val="00365AB9"/>
    <w:rsid w:val="00365D7E"/>
    <w:rsid w:val="00366908"/>
    <w:rsid w:val="00366D35"/>
    <w:rsid w:val="0037234F"/>
    <w:rsid w:val="00373035"/>
    <w:rsid w:val="00374BC6"/>
    <w:rsid w:val="003761BB"/>
    <w:rsid w:val="00376301"/>
    <w:rsid w:val="0037691D"/>
    <w:rsid w:val="00376EE9"/>
    <w:rsid w:val="00381469"/>
    <w:rsid w:val="003829DA"/>
    <w:rsid w:val="00384B11"/>
    <w:rsid w:val="0038717F"/>
    <w:rsid w:val="00387AA2"/>
    <w:rsid w:val="00393479"/>
    <w:rsid w:val="00393798"/>
    <w:rsid w:val="00395BC6"/>
    <w:rsid w:val="0039670B"/>
    <w:rsid w:val="003A06BF"/>
    <w:rsid w:val="003A0935"/>
    <w:rsid w:val="003A226B"/>
    <w:rsid w:val="003A31E5"/>
    <w:rsid w:val="003A3361"/>
    <w:rsid w:val="003A365A"/>
    <w:rsid w:val="003B0F9A"/>
    <w:rsid w:val="003B2345"/>
    <w:rsid w:val="003B27F7"/>
    <w:rsid w:val="003B3BF3"/>
    <w:rsid w:val="003B5EF8"/>
    <w:rsid w:val="003C32A4"/>
    <w:rsid w:val="003C40E6"/>
    <w:rsid w:val="003C691A"/>
    <w:rsid w:val="003C705F"/>
    <w:rsid w:val="003C7C82"/>
    <w:rsid w:val="003D0097"/>
    <w:rsid w:val="003D00C8"/>
    <w:rsid w:val="003D45D5"/>
    <w:rsid w:val="003D4F57"/>
    <w:rsid w:val="003D6789"/>
    <w:rsid w:val="003E13AD"/>
    <w:rsid w:val="003E179E"/>
    <w:rsid w:val="003E1F22"/>
    <w:rsid w:val="003E27A9"/>
    <w:rsid w:val="003E3153"/>
    <w:rsid w:val="003E3884"/>
    <w:rsid w:val="003E3A0D"/>
    <w:rsid w:val="003E61CF"/>
    <w:rsid w:val="003E61DC"/>
    <w:rsid w:val="003E6870"/>
    <w:rsid w:val="003E6D24"/>
    <w:rsid w:val="003E6F2E"/>
    <w:rsid w:val="003E754D"/>
    <w:rsid w:val="003E7B1B"/>
    <w:rsid w:val="003F009F"/>
    <w:rsid w:val="003F065B"/>
    <w:rsid w:val="003F0889"/>
    <w:rsid w:val="003F0DBA"/>
    <w:rsid w:val="003F1A49"/>
    <w:rsid w:val="003F41C4"/>
    <w:rsid w:val="003F49FA"/>
    <w:rsid w:val="003F5808"/>
    <w:rsid w:val="003F7ED4"/>
    <w:rsid w:val="0040264B"/>
    <w:rsid w:val="00402919"/>
    <w:rsid w:val="004045A2"/>
    <w:rsid w:val="00404938"/>
    <w:rsid w:val="004053FF"/>
    <w:rsid w:val="00406490"/>
    <w:rsid w:val="004068BB"/>
    <w:rsid w:val="00406E63"/>
    <w:rsid w:val="00407E87"/>
    <w:rsid w:val="004110F0"/>
    <w:rsid w:val="00411B1F"/>
    <w:rsid w:val="004129C6"/>
    <w:rsid w:val="004140D1"/>
    <w:rsid w:val="0041481C"/>
    <w:rsid w:val="00415BEF"/>
    <w:rsid w:val="0042057F"/>
    <w:rsid w:val="00420BDC"/>
    <w:rsid w:val="00420D75"/>
    <w:rsid w:val="004211C0"/>
    <w:rsid w:val="0042144B"/>
    <w:rsid w:val="00422374"/>
    <w:rsid w:val="00423494"/>
    <w:rsid w:val="0042560C"/>
    <w:rsid w:val="00425DFA"/>
    <w:rsid w:val="00430DB4"/>
    <w:rsid w:val="00431835"/>
    <w:rsid w:val="00433E8E"/>
    <w:rsid w:val="00435AAE"/>
    <w:rsid w:val="00435E35"/>
    <w:rsid w:val="00436F65"/>
    <w:rsid w:val="00437A56"/>
    <w:rsid w:val="004402DE"/>
    <w:rsid w:val="00440AB9"/>
    <w:rsid w:val="00440C51"/>
    <w:rsid w:val="00442048"/>
    <w:rsid w:val="0044212A"/>
    <w:rsid w:val="00443931"/>
    <w:rsid w:val="00443D8E"/>
    <w:rsid w:val="004454BA"/>
    <w:rsid w:val="00445F2B"/>
    <w:rsid w:val="0044607D"/>
    <w:rsid w:val="00446AC9"/>
    <w:rsid w:val="00446F2D"/>
    <w:rsid w:val="00447C49"/>
    <w:rsid w:val="0045250D"/>
    <w:rsid w:val="00452C89"/>
    <w:rsid w:val="00452E4B"/>
    <w:rsid w:val="00454AD0"/>
    <w:rsid w:val="00460115"/>
    <w:rsid w:val="00461F7F"/>
    <w:rsid w:val="00466017"/>
    <w:rsid w:val="0047203F"/>
    <w:rsid w:val="0047301C"/>
    <w:rsid w:val="00473E19"/>
    <w:rsid w:val="004742E5"/>
    <w:rsid w:val="0047524E"/>
    <w:rsid w:val="00476926"/>
    <w:rsid w:val="00476BA9"/>
    <w:rsid w:val="00476CD5"/>
    <w:rsid w:val="0047743A"/>
    <w:rsid w:val="00477EF2"/>
    <w:rsid w:val="004812A3"/>
    <w:rsid w:val="0048144C"/>
    <w:rsid w:val="00481885"/>
    <w:rsid w:val="00483660"/>
    <w:rsid w:val="00483BBF"/>
    <w:rsid w:val="00483CD3"/>
    <w:rsid w:val="0048445E"/>
    <w:rsid w:val="0048469E"/>
    <w:rsid w:val="00485AE1"/>
    <w:rsid w:val="00490109"/>
    <w:rsid w:val="00490531"/>
    <w:rsid w:val="004933CD"/>
    <w:rsid w:val="00494021"/>
    <w:rsid w:val="0049468A"/>
    <w:rsid w:val="004947CA"/>
    <w:rsid w:val="004A1129"/>
    <w:rsid w:val="004A14BF"/>
    <w:rsid w:val="004A1799"/>
    <w:rsid w:val="004A1FE3"/>
    <w:rsid w:val="004A3706"/>
    <w:rsid w:val="004A5B53"/>
    <w:rsid w:val="004A72E6"/>
    <w:rsid w:val="004A7583"/>
    <w:rsid w:val="004B0886"/>
    <w:rsid w:val="004B4195"/>
    <w:rsid w:val="004B676E"/>
    <w:rsid w:val="004C7F2F"/>
    <w:rsid w:val="004D01DE"/>
    <w:rsid w:val="004D1C93"/>
    <w:rsid w:val="004D2021"/>
    <w:rsid w:val="004D2B64"/>
    <w:rsid w:val="004D3822"/>
    <w:rsid w:val="004D55B3"/>
    <w:rsid w:val="004D5B8F"/>
    <w:rsid w:val="004E0121"/>
    <w:rsid w:val="004E2D4A"/>
    <w:rsid w:val="004E2D84"/>
    <w:rsid w:val="004E3F9F"/>
    <w:rsid w:val="004E40B9"/>
    <w:rsid w:val="004E4D16"/>
    <w:rsid w:val="004E6FF5"/>
    <w:rsid w:val="004E7FC6"/>
    <w:rsid w:val="004F020F"/>
    <w:rsid w:val="004F260C"/>
    <w:rsid w:val="004F2EEF"/>
    <w:rsid w:val="004F3E35"/>
    <w:rsid w:val="004F40A2"/>
    <w:rsid w:val="004F61F0"/>
    <w:rsid w:val="004F67FD"/>
    <w:rsid w:val="005050F3"/>
    <w:rsid w:val="00507AC7"/>
    <w:rsid w:val="0051069B"/>
    <w:rsid w:val="00512815"/>
    <w:rsid w:val="005135FD"/>
    <w:rsid w:val="005153D4"/>
    <w:rsid w:val="005154C8"/>
    <w:rsid w:val="00516B08"/>
    <w:rsid w:val="00516D6C"/>
    <w:rsid w:val="00517016"/>
    <w:rsid w:val="0051794F"/>
    <w:rsid w:val="00517CF0"/>
    <w:rsid w:val="00517E46"/>
    <w:rsid w:val="00517F07"/>
    <w:rsid w:val="00520DC8"/>
    <w:rsid w:val="00522D5F"/>
    <w:rsid w:val="00523680"/>
    <w:rsid w:val="0052371A"/>
    <w:rsid w:val="00523A06"/>
    <w:rsid w:val="005268EC"/>
    <w:rsid w:val="00527AA9"/>
    <w:rsid w:val="00531DDA"/>
    <w:rsid w:val="00532A41"/>
    <w:rsid w:val="00533EC0"/>
    <w:rsid w:val="0053407B"/>
    <w:rsid w:val="005348CF"/>
    <w:rsid w:val="005355BA"/>
    <w:rsid w:val="00537849"/>
    <w:rsid w:val="00542249"/>
    <w:rsid w:val="00544F68"/>
    <w:rsid w:val="00545535"/>
    <w:rsid w:val="00545852"/>
    <w:rsid w:val="0055283B"/>
    <w:rsid w:val="00554BA0"/>
    <w:rsid w:val="00555B1A"/>
    <w:rsid w:val="00555B29"/>
    <w:rsid w:val="00555C9D"/>
    <w:rsid w:val="00556CC5"/>
    <w:rsid w:val="0055789B"/>
    <w:rsid w:val="00560CF3"/>
    <w:rsid w:val="00561261"/>
    <w:rsid w:val="005655DE"/>
    <w:rsid w:val="0056571D"/>
    <w:rsid w:val="0056592B"/>
    <w:rsid w:val="005659FB"/>
    <w:rsid w:val="0056783B"/>
    <w:rsid w:val="0057163F"/>
    <w:rsid w:val="00571FC5"/>
    <w:rsid w:val="0057301C"/>
    <w:rsid w:val="00573D06"/>
    <w:rsid w:val="00574E09"/>
    <w:rsid w:val="0057517F"/>
    <w:rsid w:val="0057531A"/>
    <w:rsid w:val="00576882"/>
    <w:rsid w:val="005818A0"/>
    <w:rsid w:val="00585757"/>
    <w:rsid w:val="00586A60"/>
    <w:rsid w:val="005907B0"/>
    <w:rsid w:val="0059107F"/>
    <w:rsid w:val="00593350"/>
    <w:rsid w:val="0059764F"/>
    <w:rsid w:val="005A05DE"/>
    <w:rsid w:val="005A3165"/>
    <w:rsid w:val="005A31F2"/>
    <w:rsid w:val="005A5101"/>
    <w:rsid w:val="005A512F"/>
    <w:rsid w:val="005A6558"/>
    <w:rsid w:val="005A7450"/>
    <w:rsid w:val="005B1801"/>
    <w:rsid w:val="005B1BBB"/>
    <w:rsid w:val="005B255D"/>
    <w:rsid w:val="005B3A43"/>
    <w:rsid w:val="005B3B8D"/>
    <w:rsid w:val="005B4AEF"/>
    <w:rsid w:val="005B57F0"/>
    <w:rsid w:val="005B7BC3"/>
    <w:rsid w:val="005C2CA2"/>
    <w:rsid w:val="005C312C"/>
    <w:rsid w:val="005C6655"/>
    <w:rsid w:val="005C669D"/>
    <w:rsid w:val="005D05C6"/>
    <w:rsid w:val="005D1D6C"/>
    <w:rsid w:val="005D2C10"/>
    <w:rsid w:val="005D40C6"/>
    <w:rsid w:val="005D4AA1"/>
    <w:rsid w:val="005D5366"/>
    <w:rsid w:val="005E09C8"/>
    <w:rsid w:val="005E3BD8"/>
    <w:rsid w:val="005E7297"/>
    <w:rsid w:val="005F048A"/>
    <w:rsid w:val="005F0D75"/>
    <w:rsid w:val="005F0EE4"/>
    <w:rsid w:val="005F1D8D"/>
    <w:rsid w:val="005F2DFC"/>
    <w:rsid w:val="005F3CA1"/>
    <w:rsid w:val="005F44E4"/>
    <w:rsid w:val="005F5712"/>
    <w:rsid w:val="005F5A43"/>
    <w:rsid w:val="005F5FF9"/>
    <w:rsid w:val="005F62D2"/>
    <w:rsid w:val="005F78E2"/>
    <w:rsid w:val="00600874"/>
    <w:rsid w:val="00603236"/>
    <w:rsid w:val="006057DD"/>
    <w:rsid w:val="0060612D"/>
    <w:rsid w:val="00607099"/>
    <w:rsid w:val="006076FF"/>
    <w:rsid w:val="006103B9"/>
    <w:rsid w:val="00610CBE"/>
    <w:rsid w:val="006120EB"/>
    <w:rsid w:val="006120ED"/>
    <w:rsid w:val="00613BE6"/>
    <w:rsid w:val="00616286"/>
    <w:rsid w:val="0062011E"/>
    <w:rsid w:val="00620255"/>
    <w:rsid w:val="00620553"/>
    <w:rsid w:val="00622AC9"/>
    <w:rsid w:val="00624882"/>
    <w:rsid w:val="00624DB1"/>
    <w:rsid w:val="0062689A"/>
    <w:rsid w:val="00630801"/>
    <w:rsid w:val="00630887"/>
    <w:rsid w:val="00630E5E"/>
    <w:rsid w:val="00631526"/>
    <w:rsid w:val="006319C7"/>
    <w:rsid w:val="006321F8"/>
    <w:rsid w:val="00634C54"/>
    <w:rsid w:val="0063588C"/>
    <w:rsid w:val="00637AA8"/>
    <w:rsid w:val="00641C77"/>
    <w:rsid w:val="0064212D"/>
    <w:rsid w:val="006437F0"/>
    <w:rsid w:val="0064571F"/>
    <w:rsid w:val="0065380F"/>
    <w:rsid w:val="00655218"/>
    <w:rsid w:val="006579E3"/>
    <w:rsid w:val="00660E86"/>
    <w:rsid w:val="00662091"/>
    <w:rsid w:val="00662BE2"/>
    <w:rsid w:val="00665D5D"/>
    <w:rsid w:val="00667BD6"/>
    <w:rsid w:val="00671112"/>
    <w:rsid w:val="00671FE5"/>
    <w:rsid w:val="00675C79"/>
    <w:rsid w:val="00676521"/>
    <w:rsid w:val="00681D11"/>
    <w:rsid w:val="0068236E"/>
    <w:rsid w:val="006825EA"/>
    <w:rsid w:val="0069177A"/>
    <w:rsid w:val="00691B61"/>
    <w:rsid w:val="006928BE"/>
    <w:rsid w:val="00693545"/>
    <w:rsid w:val="006938F5"/>
    <w:rsid w:val="00693A59"/>
    <w:rsid w:val="0069476E"/>
    <w:rsid w:val="00696791"/>
    <w:rsid w:val="00696E97"/>
    <w:rsid w:val="006A0A7C"/>
    <w:rsid w:val="006A2515"/>
    <w:rsid w:val="006A414D"/>
    <w:rsid w:val="006A4587"/>
    <w:rsid w:val="006A691A"/>
    <w:rsid w:val="006B1E88"/>
    <w:rsid w:val="006B3073"/>
    <w:rsid w:val="006B43E5"/>
    <w:rsid w:val="006B5237"/>
    <w:rsid w:val="006B7CF5"/>
    <w:rsid w:val="006B7D2E"/>
    <w:rsid w:val="006C0E40"/>
    <w:rsid w:val="006C3E46"/>
    <w:rsid w:val="006C4848"/>
    <w:rsid w:val="006C5A38"/>
    <w:rsid w:val="006C6917"/>
    <w:rsid w:val="006C69CE"/>
    <w:rsid w:val="006C6AC3"/>
    <w:rsid w:val="006C73FC"/>
    <w:rsid w:val="006D359E"/>
    <w:rsid w:val="006D77B2"/>
    <w:rsid w:val="006D7889"/>
    <w:rsid w:val="006D7B36"/>
    <w:rsid w:val="006E04DB"/>
    <w:rsid w:val="006E4095"/>
    <w:rsid w:val="006E5903"/>
    <w:rsid w:val="006E785B"/>
    <w:rsid w:val="006F173F"/>
    <w:rsid w:val="006F1B97"/>
    <w:rsid w:val="006F4459"/>
    <w:rsid w:val="006F49C8"/>
    <w:rsid w:val="006F4F4A"/>
    <w:rsid w:val="00701516"/>
    <w:rsid w:val="00703ECA"/>
    <w:rsid w:val="007043EE"/>
    <w:rsid w:val="007048CD"/>
    <w:rsid w:val="00705468"/>
    <w:rsid w:val="0070563A"/>
    <w:rsid w:val="00705866"/>
    <w:rsid w:val="00705ACB"/>
    <w:rsid w:val="0070645E"/>
    <w:rsid w:val="007067F3"/>
    <w:rsid w:val="00706E55"/>
    <w:rsid w:val="00711EFC"/>
    <w:rsid w:val="007123A6"/>
    <w:rsid w:val="00712CEA"/>
    <w:rsid w:val="00713E5D"/>
    <w:rsid w:val="00715578"/>
    <w:rsid w:val="0071656E"/>
    <w:rsid w:val="0071742C"/>
    <w:rsid w:val="00717BE4"/>
    <w:rsid w:val="00717D72"/>
    <w:rsid w:val="007204AD"/>
    <w:rsid w:val="007226E4"/>
    <w:rsid w:val="007270B8"/>
    <w:rsid w:val="007272AC"/>
    <w:rsid w:val="0072775E"/>
    <w:rsid w:val="00732807"/>
    <w:rsid w:val="00732A47"/>
    <w:rsid w:val="0073375D"/>
    <w:rsid w:val="00734350"/>
    <w:rsid w:val="0074010B"/>
    <w:rsid w:val="007425FD"/>
    <w:rsid w:val="0074378A"/>
    <w:rsid w:val="00743F85"/>
    <w:rsid w:val="007442DF"/>
    <w:rsid w:val="00745ADF"/>
    <w:rsid w:val="00746B42"/>
    <w:rsid w:val="00747FE1"/>
    <w:rsid w:val="007505C0"/>
    <w:rsid w:val="007509F3"/>
    <w:rsid w:val="007510F5"/>
    <w:rsid w:val="007526D8"/>
    <w:rsid w:val="00752FFF"/>
    <w:rsid w:val="007532DA"/>
    <w:rsid w:val="00755D46"/>
    <w:rsid w:val="007579C2"/>
    <w:rsid w:val="00762F28"/>
    <w:rsid w:val="00763F65"/>
    <w:rsid w:val="00764C88"/>
    <w:rsid w:val="00770336"/>
    <w:rsid w:val="0077064C"/>
    <w:rsid w:val="00772CF1"/>
    <w:rsid w:val="00773EE7"/>
    <w:rsid w:val="00776FFB"/>
    <w:rsid w:val="00780DC7"/>
    <w:rsid w:val="00781047"/>
    <w:rsid w:val="00781D78"/>
    <w:rsid w:val="00784C08"/>
    <w:rsid w:val="00784D20"/>
    <w:rsid w:val="00784DD8"/>
    <w:rsid w:val="00785025"/>
    <w:rsid w:val="00785B12"/>
    <w:rsid w:val="00786B7F"/>
    <w:rsid w:val="00793208"/>
    <w:rsid w:val="00794DDE"/>
    <w:rsid w:val="00795E4B"/>
    <w:rsid w:val="00796084"/>
    <w:rsid w:val="00796117"/>
    <w:rsid w:val="00797BAD"/>
    <w:rsid w:val="007A15A7"/>
    <w:rsid w:val="007A47F1"/>
    <w:rsid w:val="007A6989"/>
    <w:rsid w:val="007A79BA"/>
    <w:rsid w:val="007B2168"/>
    <w:rsid w:val="007B2474"/>
    <w:rsid w:val="007B2F0E"/>
    <w:rsid w:val="007B46CC"/>
    <w:rsid w:val="007B5633"/>
    <w:rsid w:val="007B6FA8"/>
    <w:rsid w:val="007B79D3"/>
    <w:rsid w:val="007C0A79"/>
    <w:rsid w:val="007C3B18"/>
    <w:rsid w:val="007C6075"/>
    <w:rsid w:val="007C6747"/>
    <w:rsid w:val="007C6C93"/>
    <w:rsid w:val="007C7487"/>
    <w:rsid w:val="007D0D9C"/>
    <w:rsid w:val="007D1F32"/>
    <w:rsid w:val="007D20A4"/>
    <w:rsid w:val="007D3912"/>
    <w:rsid w:val="007D395B"/>
    <w:rsid w:val="007D440D"/>
    <w:rsid w:val="007D4F1C"/>
    <w:rsid w:val="007D531D"/>
    <w:rsid w:val="007D7F15"/>
    <w:rsid w:val="007E183F"/>
    <w:rsid w:val="007E2192"/>
    <w:rsid w:val="007E2EFE"/>
    <w:rsid w:val="007E447C"/>
    <w:rsid w:val="007E5BC9"/>
    <w:rsid w:val="007E5C44"/>
    <w:rsid w:val="007E6B18"/>
    <w:rsid w:val="007F1FE3"/>
    <w:rsid w:val="007F26A8"/>
    <w:rsid w:val="007F31D6"/>
    <w:rsid w:val="007F3E63"/>
    <w:rsid w:val="007F451A"/>
    <w:rsid w:val="007F5532"/>
    <w:rsid w:val="007F5D56"/>
    <w:rsid w:val="007F6962"/>
    <w:rsid w:val="00801D80"/>
    <w:rsid w:val="008032CA"/>
    <w:rsid w:val="008053A8"/>
    <w:rsid w:val="00806637"/>
    <w:rsid w:val="00806B91"/>
    <w:rsid w:val="00807877"/>
    <w:rsid w:val="00807ABA"/>
    <w:rsid w:val="00810B12"/>
    <w:rsid w:val="0081453D"/>
    <w:rsid w:val="008153A1"/>
    <w:rsid w:val="0081677A"/>
    <w:rsid w:val="0082058F"/>
    <w:rsid w:val="00821190"/>
    <w:rsid w:val="00823762"/>
    <w:rsid w:val="008237F7"/>
    <w:rsid w:val="00823F1E"/>
    <w:rsid w:val="00824156"/>
    <w:rsid w:val="0082520D"/>
    <w:rsid w:val="00825B77"/>
    <w:rsid w:val="00826222"/>
    <w:rsid w:val="008262EE"/>
    <w:rsid w:val="008269AC"/>
    <w:rsid w:val="00826A97"/>
    <w:rsid w:val="008308B7"/>
    <w:rsid w:val="00831D4E"/>
    <w:rsid w:val="00832B73"/>
    <w:rsid w:val="008333CE"/>
    <w:rsid w:val="0084255E"/>
    <w:rsid w:val="00845EEA"/>
    <w:rsid w:val="00846BB9"/>
    <w:rsid w:val="0084760B"/>
    <w:rsid w:val="0085058B"/>
    <w:rsid w:val="00853754"/>
    <w:rsid w:val="00854CC2"/>
    <w:rsid w:val="00861C79"/>
    <w:rsid w:val="00861D37"/>
    <w:rsid w:val="00862197"/>
    <w:rsid w:val="008633F1"/>
    <w:rsid w:val="00863675"/>
    <w:rsid w:val="0086586F"/>
    <w:rsid w:val="008710FA"/>
    <w:rsid w:val="00871878"/>
    <w:rsid w:val="0087254F"/>
    <w:rsid w:val="00872812"/>
    <w:rsid w:val="00872959"/>
    <w:rsid w:val="008737EF"/>
    <w:rsid w:val="00874CEC"/>
    <w:rsid w:val="008765ED"/>
    <w:rsid w:val="00881169"/>
    <w:rsid w:val="008811ED"/>
    <w:rsid w:val="00882F7E"/>
    <w:rsid w:val="008839F7"/>
    <w:rsid w:val="00885972"/>
    <w:rsid w:val="00891846"/>
    <w:rsid w:val="00892981"/>
    <w:rsid w:val="00892D8E"/>
    <w:rsid w:val="00893D38"/>
    <w:rsid w:val="00895813"/>
    <w:rsid w:val="0089667B"/>
    <w:rsid w:val="00896B13"/>
    <w:rsid w:val="00896B42"/>
    <w:rsid w:val="008A0151"/>
    <w:rsid w:val="008A0F08"/>
    <w:rsid w:val="008A10CD"/>
    <w:rsid w:val="008A1425"/>
    <w:rsid w:val="008A15D1"/>
    <w:rsid w:val="008A1855"/>
    <w:rsid w:val="008A1B1B"/>
    <w:rsid w:val="008A2055"/>
    <w:rsid w:val="008A2608"/>
    <w:rsid w:val="008A2ABE"/>
    <w:rsid w:val="008A5310"/>
    <w:rsid w:val="008A5DC1"/>
    <w:rsid w:val="008A6D45"/>
    <w:rsid w:val="008A74F4"/>
    <w:rsid w:val="008A7E8C"/>
    <w:rsid w:val="008B0182"/>
    <w:rsid w:val="008B021E"/>
    <w:rsid w:val="008B0255"/>
    <w:rsid w:val="008B0A0E"/>
    <w:rsid w:val="008B351C"/>
    <w:rsid w:val="008B7C40"/>
    <w:rsid w:val="008C38B7"/>
    <w:rsid w:val="008C3AAC"/>
    <w:rsid w:val="008C3DAA"/>
    <w:rsid w:val="008C43A3"/>
    <w:rsid w:val="008C4724"/>
    <w:rsid w:val="008C5DAC"/>
    <w:rsid w:val="008C6269"/>
    <w:rsid w:val="008C7E0A"/>
    <w:rsid w:val="008C7E73"/>
    <w:rsid w:val="008D0D3E"/>
    <w:rsid w:val="008D1911"/>
    <w:rsid w:val="008D1D88"/>
    <w:rsid w:val="008D67DC"/>
    <w:rsid w:val="008D6906"/>
    <w:rsid w:val="008E1BFA"/>
    <w:rsid w:val="008E2180"/>
    <w:rsid w:val="008E4593"/>
    <w:rsid w:val="008E4AD0"/>
    <w:rsid w:val="008E6B66"/>
    <w:rsid w:val="008F194A"/>
    <w:rsid w:val="008F2168"/>
    <w:rsid w:val="008F3C3A"/>
    <w:rsid w:val="008F6286"/>
    <w:rsid w:val="008F645C"/>
    <w:rsid w:val="008F7A8D"/>
    <w:rsid w:val="00900B49"/>
    <w:rsid w:val="00901EC8"/>
    <w:rsid w:val="00902024"/>
    <w:rsid w:val="00902904"/>
    <w:rsid w:val="009055AC"/>
    <w:rsid w:val="009074E8"/>
    <w:rsid w:val="0091089A"/>
    <w:rsid w:val="00910DFC"/>
    <w:rsid w:val="0091123F"/>
    <w:rsid w:val="00911569"/>
    <w:rsid w:val="009120EC"/>
    <w:rsid w:val="00912919"/>
    <w:rsid w:val="00914B5C"/>
    <w:rsid w:val="00916D9C"/>
    <w:rsid w:val="0092397E"/>
    <w:rsid w:val="009249DB"/>
    <w:rsid w:val="00925CE5"/>
    <w:rsid w:val="00926D82"/>
    <w:rsid w:val="00927352"/>
    <w:rsid w:val="00930FB3"/>
    <w:rsid w:val="00932951"/>
    <w:rsid w:val="00933438"/>
    <w:rsid w:val="00933C82"/>
    <w:rsid w:val="00933D5F"/>
    <w:rsid w:val="009345EC"/>
    <w:rsid w:val="0093551D"/>
    <w:rsid w:val="00935691"/>
    <w:rsid w:val="00935BB2"/>
    <w:rsid w:val="009373CA"/>
    <w:rsid w:val="009377CD"/>
    <w:rsid w:val="009402DB"/>
    <w:rsid w:val="0094036E"/>
    <w:rsid w:val="009458F2"/>
    <w:rsid w:val="00946433"/>
    <w:rsid w:val="00947CE6"/>
    <w:rsid w:val="009508F3"/>
    <w:rsid w:val="00951710"/>
    <w:rsid w:val="00952433"/>
    <w:rsid w:val="00953FB1"/>
    <w:rsid w:val="009550C9"/>
    <w:rsid w:val="0095652E"/>
    <w:rsid w:val="00960E0E"/>
    <w:rsid w:val="00961542"/>
    <w:rsid w:val="00963AD1"/>
    <w:rsid w:val="009672FA"/>
    <w:rsid w:val="00971BDD"/>
    <w:rsid w:val="0097212F"/>
    <w:rsid w:val="00972667"/>
    <w:rsid w:val="0097266A"/>
    <w:rsid w:val="009729A7"/>
    <w:rsid w:val="00973E74"/>
    <w:rsid w:val="009750B4"/>
    <w:rsid w:val="00976852"/>
    <w:rsid w:val="009769BD"/>
    <w:rsid w:val="00977C62"/>
    <w:rsid w:val="00981A90"/>
    <w:rsid w:val="009832E2"/>
    <w:rsid w:val="009834A5"/>
    <w:rsid w:val="00983B95"/>
    <w:rsid w:val="00983C2A"/>
    <w:rsid w:val="00984BCF"/>
    <w:rsid w:val="00984C6F"/>
    <w:rsid w:val="009850CB"/>
    <w:rsid w:val="00986A11"/>
    <w:rsid w:val="00987790"/>
    <w:rsid w:val="00990689"/>
    <w:rsid w:val="009917FC"/>
    <w:rsid w:val="00993245"/>
    <w:rsid w:val="0099440C"/>
    <w:rsid w:val="00994D22"/>
    <w:rsid w:val="0099519D"/>
    <w:rsid w:val="009953CD"/>
    <w:rsid w:val="009966D5"/>
    <w:rsid w:val="009A1C46"/>
    <w:rsid w:val="009A1F24"/>
    <w:rsid w:val="009A28DE"/>
    <w:rsid w:val="009A6528"/>
    <w:rsid w:val="009A7F3B"/>
    <w:rsid w:val="009B347B"/>
    <w:rsid w:val="009B4AA3"/>
    <w:rsid w:val="009B5B7E"/>
    <w:rsid w:val="009B67BC"/>
    <w:rsid w:val="009C0096"/>
    <w:rsid w:val="009C2272"/>
    <w:rsid w:val="009C5976"/>
    <w:rsid w:val="009C68E2"/>
    <w:rsid w:val="009C7780"/>
    <w:rsid w:val="009D34BC"/>
    <w:rsid w:val="009D3CC4"/>
    <w:rsid w:val="009D3F3B"/>
    <w:rsid w:val="009D4A1B"/>
    <w:rsid w:val="009D5528"/>
    <w:rsid w:val="009D61D0"/>
    <w:rsid w:val="009D622E"/>
    <w:rsid w:val="009E0133"/>
    <w:rsid w:val="009E0446"/>
    <w:rsid w:val="009E1759"/>
    <w:rsid w:val="009E5D22"/>
    <w:rsid w:val="009E7257"/>
    <w:rsid w:val="009E7890"/>
    <w:rsid w:val="009F19AC"/>
    <w:rsid w:val="009F21FF"/>
    <w:rsid w:val="009F5318"/>
    <w:rsid w:val="009F6257"/>
    <w:rsid w:val="00A00488"/>
    <w:rsid w:val="00A006CC"/>
    <w:rsid w:val="00A00D1F"/>
    <w:rsid w:val="00A03981"/>
    <w:rsid w:val="00A054AF"/>
    <w:rsid w:val="00A05E3D"/>
    <w:rsid w:val="00A068E3"/>
    <w:rsid w:val="00A07520"/>
    <w:rsid w:val="00A10827"/>
    <w:rsid w:val="00A12A3A"/>
    <w:rsid w:val="00A130D5"/>
    <w:rsid w:val="00A13DF6"/>
    <w:rsid w:val="00A14F51"/>
    <w:rsid w:val="00A15603"/>
    <w:rsid w:val="00A17BF4"/>
    <w:rsid w:val="00A23207"/>
    <w:rsid w:val="00A23304"/>
    <w:rsid w:val="00A23360"/>
    <w:rsid w:val="00A24AA8"/>
    <w:rsid w:val="00A26329"/>
    <w:rsid w:val="00A26941"/>
    <w:rsid w:val="00A26E54"/>
    <w:rsid w:val="00A27F57"/>
    <w:rsid w:val="00A27F9B"/>
    <w:rsid w:val="00A31594"/>
    <w:rsid w:val="00A33E81"/>
    <w:rsid w:val="00A3588F"/>
    <w:rsid w:val="00A3797A"/>
    <w:rsid w:val="00A37E51"/>
    <w:rsid w:val="00A40188"/>
    <w:rsid w:val="00A40717"/>
    <w:rsid w:val="00A427C1"/>
    <w:rsid w:val="00A42961"/>
    <w:rsid w:val="00A4394F"/>
    <w:rsid w:val="00A43CD9"/>
    <w:rsid w:val="00A45B25"/>
    <w:rsid w:val="00A50500"/>
    <w:rsid w:val="00A51CB1"/>
    <w:rsid w:val="00A5404A"/>
    <w:rsid w:val="00A54274"/>
    <w:rsid w:val="00A54554"/>
    <w:rsid w:val="00A54AE2"/>
    <w:rsid w:val="00A6097F"/>
    <w:rsid w:val="00A622B1"/>
    <w:rsid w:val="00A6366E"/>
    <w:rsid w:val="00A647E8"/>
    <w:rsid w:val="00A6711D"/>
    <w:rsid w:val="00A75514"/>
    <w:rsid w:val="00A80C42"/>
    <w:rsid w:val="00A82654"/>
    <w:rsid w:val="00A826CB"/>
    <w:rsid w:val="00A82990"/>
    <w:rsid w:val="00A8461B"/>
    <w:rsid w:val="00A84942"/>
    <w:rsid w:val="00A85688"/>
    <w:rsid w:val="00A85B60"/>
    <w:rsid w:val="00A87571"/>
    <w:rsid w:val="00A87CD1"/>
    <w:rsid w:val="00A92988"/>
    <w:rsid w:val="00A94F24"/>
    <w:rsid w:val="00A971F9"/>
    <w:rsid w:val="00A979F9"/>
    <w:rsid w:val="00AA11FA"/>
    <w:rsid w:val="00AA1501"/>
    <w:rsid w:val="00AA2B8B"/>
    <w:rsid w:val="00AA62A8"/>
    <w:rsid w:val="00AA6532"/>
    <w:rsid w:val="00AB2276"/>
    <w:rsid w:val="00AB4719"/>
    <w:rsid w:val="00AB6716"/>
    <w:rsid w:val="00AC0141"/>
    <w:rsid w:val="00AC3AF5"/>
    <w:rsid w:val="00AC4365"/>
    <w:rsid w:val="00AC58D4"/>
    <w:rsid w:val="00AD0760"/>
    <w:rsid w:val="00AD27A9"/>
    <w:rsid w:val="00AD435E"/>
    <w:rsid w:val="00AD610D"/>
    <w:rsid w:val="00AD661B"/>
    <w:rsid w:val="00AD75D3"/>
    <w:rsid w:val="00AD7A55"/>
    <w:rsid w:val="00AE0BE0"/>
    <w:rsid w:val="00AE369C"/>
    <w:rsid w:val="00AE3CDB"/>
    <w:rsid w:val="00AE4C7B"/>
    <w:rsid w:val="00AE4E8F"/>
    <w:rsid w:val="00AE50C5"/>
    <w:rsid w:val="00AF1CB0"/>
    <w:rsid w:val="00AF30BC"/>
    <w:rsid w:val="00AF432D"/>
    <w:rsid w:val="00AF561F"/>
    <w:rsid w:val="00AF5BDF"/>
    <w:rsid w:val="00AF6E13"/>
    <w:rsid w:val="00B006CF"/>
    <w:rsid w:val="00B0149B"/>
    <w:rsid w:val="00B02FAF"/>
    <w:rsid w:val="00B04363"/>
    <w:rsid w:val="00B069CF"/>
    <w:rsid w:val="00B13C4C"/>
    <w:rsid w:val="00B14570"/>
    <w:rsid w:val="00B14CB6"/>
    <w:rsid w:val="00B15A8C"/>
    <w:rsid w:val="00B16208"/>
    <w:rsid w:val="00B17345"/>
    <w:rsid w:val="00B21A44"/>
    <w:rsid w:val="00B23171"/>
    <w:rsid w:val="00B231BF"/>
    <w:rsid w:val="00B23673"/>
    <w:rsid w:val="00B25329"/>
    <w:rsid w:val="00B25408"/>
    <w:rsid w:val="00B26F40"/>
    <w:rsid w:val="00B27812"/>
    <w:rsid w:val="00B314AE"/>
    <w:rsid w:val="00B32D06"/>
    <w:rsid w:val="00B34341"/>
    <w:rsid w:val="00B34715"/>
    <w:rsid w:val="00B34D2E"/>
    <w:rsid w:val="00B35438"/>
    <w:rsid w:val="00B375AB"/>
    <w:rsid w:val="00B4000E"/>
    <w:rsid w:val="00B42925"/>
    <w:rsid w:val="00B42C4A"/>
    <w:rsid w:val="00B431DF"/>
    <w:rsid w:val="00B43C83"/>
    <w:rsid w:val="00B500A6"/>
    <w:rsid w:val="00B51058"/>
    <w:rsid w:val="00B5249E"/>
    <w:rsid w:val="00B52FDF"/>
    <w:rsid w:val="00B561E4"/>
    <w:rsid w:val="00B56690"/>
    <w:rsid w:val="00B57559"/>
    <w:rsid w:val="00B60257"/>
    <w:rsid w:val="00B6090A"/>
    <w:rsid w:val="00B60DC7"/>
    <w:rsid w:val="00B670E7"/>
    <w:rsid w:val="00B67184"/>
    <w:rsid w:val="00B70C67"/>
    <w:rsid w:val="00B71564"/>
    <w:rsid w:val="00B7185A"/>
    <w:rsid w:val="00B72100"/>
    <w:rsid w:val="00B739D9"/>
    <w:rsid w:val="00B82196"/>
    <w:rsid w:val="00B828A3"/>
    <w:rsid w:val="00B829D0"/>
    <w:rsid w:val="00B82FFE"/>
    <w:rsid w:val="00B84622"/>
    <w:rsid w:val="00B84859"/>
    <w:rsid w:val="00B86D8A"/>
    <w:rsid w:val="00B878B8"/>
    <w:rsid w:val="00B90B80"/>
    <w:rsid w:val="00B91448"/>
    <w:rsid w:val="00B9194D"/>
    <w:rsid w:val="00B92C7F"/>
    <w:rsid w:val="00B93C70"/>
    <w:rsid w:val="00B94E57"/>
    <w:rsid w:val="00B96524"/>
    <w:rsid w:val="00B96A63"/>
    <w:rsid w:val="00BA052C"/>
    <w:rsid w:val="00BA3B5E"/>
    <w:rsid w:val="00BA3E4D"/>
    <w:rsid w:val="00BA542D"/>
    <w:rsid w:val="00BA55A6"/>
    <w:rsid w:val="00BA5A70"/>
    <w:rsid w:val="00BA5BA6"/>
    <w:rsid w:val="00BA6557"/>
    <w:rsid w:val="00BA7C47"/>
    <w:rsid w:val="00BB2651"/>
    <w:rsid w:val="00BB3218"/>
    <w:rsid w:val="00BB3AAC"/>
    <w:rsid w:val="00BB5A6C"/>
    <w:rsid w:val="00BB6DBE"/>
    <w:rsid w:val="00BC0BEC"/>
    <w:rsid w:val="00BC2950"/>
    <w:rsid w:val="00BC32DA"/>
    <w:rsid w:val="00BC533B"/>
    <w:rsid w:val="00BC6F6F"/>
    <w:rsid w:val="00BC7BB3"/>
    <w:rsid w:val="00BC7DEF"/>
    <w:rsid w:val="00BD01FA"/>
    <w:rsid w:val="00BD0BA8"/>
    <w:rsid w:val="00BD31EC"/>
    <w:rsid w:val="00BD53DF"/>
    <w:rsid w:val="00BD6627"/>
    <w:rsid w:val="00BE2381"/>
    <w:rsid w:val="00BE2EE2"/>
    <w:rsid w:val="00BE3A31"/>
    <w:rsid w:val="00BE4166"/>
    <w:rsid w:val="00BE4967"/>
    <w:rsid w:val="00BE5481"/>
    <w:rsid w:val="00BE7FF9"/>
    <w:rsid w:val="00BF2C8C"/>
    <w:rsid w:val="00BF40D4"/>
    <w:rsid w:val="00C06FC5"/>
    <w:rsid w:val="00C116A1"/>
    <w:rsid w:val="00C1332F"/>
    <w:rsid w:val="00C13750"/>
    <w:rsid w:val="00C15892"/>
    <w:rsid w:val="00C16319"/>
    <w:rsid w:val="00C16757"/>
    <w:rsid w:val="00C20C70"/>
    <w:rsid w:val="00C22C47"/>
    <w:rsid w:val="00C23C9E"/>
    <w:rsid w:val="00C23D64"/>
    <w:rsid w:val="00C24670"/>
    <w:rsid w:val="00C256EB"/>
    <w:rsid w:val="00C25DC1"/>
    <w:rsid w:val="00C26D3F"/>
    <w:rsid w:val="00C330AD"/>
    <w:rsid w:val="00C3436F"/>
    <w:rsid w:val="00C37A29"/>
    <w:rsid w:val="00C4130F"/>
    <w:rsid w:val="00C41461"/>
    <w:rsid w:val="00C4169E"/>
    <w:rsid w:val="00C41CB3"/>
    <w:rsid w:val="00C42196"/>
    <w:rsid w:val="00C42EA4"/>
    <w:rsid w:val="00C459F9"/>
    <w:rsid w:val="00C45C20"/>
    <w:rsid w:val="00C45FD3"/>
    <w:rsid w:val="00C47393"/>
    <w:rsid w:val="00C54470"/>
    <w:rsid w:val="00C55F8B"/>
    <w:rsid w:val="00C567E5"/>
    <w:rsid w:val="00C56B99"/>
    <w:rsid w:val="00C57563"/>
    <w:rsid w:val="00C5783E"/>
    <w:rsid w:val="00C60B7C"/>
    <w:rsid w:val="00C61C27"/>
    <w:rsid w:val="00C62D2A"/>
    <w:rsid w:val="00C6336A"/>
    <w:rsid w:val="00C63A76"/>
    <w:rsid w:val="00C649D5"/>
    <w:rsid w:val="00C65C50"/>
    <w:rsid w:val="00C6781A"/>
    <w:rsid w:val="00C70398"/>
    <w:rsid w:val="00C703C7"/>
    <w:rsid w:val="00C7077A"/>
    <w:rsid w:val="00C71DFD"/>
    <w:rsid w:val="00C722FC"/>
    <w:rsid w:val="00C729E2"/>
    <w:rsid w:val="00C72F7B"/>
    <w:rsid w:val="00C750F9"/>
    <w:rsid w:val="00C75722"/>
    <w:rsid w:val="00C759E4"/>
    <w:rsid w:val="00C76BB6"/>
    <w:rsid w:val="00C7751A"/>
    <w:rsid w:val="00C77D1D"/>
    <w:rsid w:val="00C8018F"/>
    <w:rsid w:val="00C81227"/>
    <w:rsid w:val="00C8129F"/>
    <w:rsid w:val="00C82A26"/>
    <w:rsid w:val="00C82F79"/>
    <w:rsid w:val="00C8613B"/>
    <w:rsid w:val="00C86DF4"/>
    <w:rsid w:val="00C87546"/>
    <w:rsid w:val="00C91792"/>
    <w:rsid w:val="00C93E54"/>
    <w:rsid w:val="00C950FA"/>
    <w:rsid w:val="00C951C7"/>
    <w:rsid w:val="00C96FC5"/>
    <w:rsid w:val="00CA1325"/>
    <w:rsid w:val="00CA20B0"/>
    <w:rsid w:val="00CA323E"/>
    <w:rsid w:val="00CA4975"/>
    <w:rsid w:val="00CA6291"/>
    <w:rsid w:val="00CB22F5"/>
    <w:rsid w:val="00CB2307"/>
    <w:rsid w:val="00CB2DC1"/>
    <w:rsid w:val="00CB3376"/>
    <w:rsid w:val="00CB69A0"/>
    <w:rsid w:val="00CC105D"/>
    <w:rsid w:val="00CC1778"/>
    <w:rsid w:val="00CC3312"/>
    <w:rsid w:val="00CC5E20"/>
    <w:rsid w:val="00CD1D10"/>
    <w:rsid w:val="00CD2838"/>
    <w:rsid w:val="00CD3998"/>
    <w:rsid w:val="00CD4114"/>
    <w:rsid w:val="00CD42E0"/>
    <w:rsid w:val="00CD4B34"/>
    <w:rsid w:val="00CD5D7F"/>
    <w:rsid w:val="00CD64A5"/>
    <w:rsid w:val="00CE1C51"/>
    <w:rsid w:val="00CE25CE"/>
    <w:rsid w:val="00CE2E48"/>
    <w:rsid w:val="00CE3B7A"/>
    <w:rsid w:val="00CE3E23"/>
    <w:rsid w:val="00CE444C"/>
    <w:rsid w:val="00CE7C9F"/>
    <w:rsid w:val="00CE7F4E"/>
    <w:rsid w:val="00CF068C"/>
    <w:rsid w:val="00CF16B1"/>
    <w:rsid w:val="00CF19D3"/>
    <w:rsid w:val="00CF47B4"/>
    <w:rsid w:val="00CF51E4"/>
    <w:rsid w:val="00CF5B25"/>
    <w:rsid w:val="00CF627B"/>
    <w:rsid w:val="00CF7A34"/>
    <w:rsid w:val="00CF7E55"/>
    <w:rsid w:val="00CF7EB9"/>
    <w:rsid w:val="00D0394D"/>
    <w:rsid w:val="00D04742"/>
    <w:rsid w:val="00D05AA6"/>
    <w:rsid w:val="00D06075"/>
    <w:rsid w:val="00D07712"/>
    <w:rsid w:val="00D141FE"/>
    <w:rsid w:val="00D146BA"/>
    <w:rsid w:val="00D159C6"/>
    <w:rsid w:val="00D162D8"/>
    <w:rsid w:val="00D17497"/>
    <w:rsid w:val="00D17530"/>
    <w:rsid w:val="00D2026E"/>
    <w:rsid w:val="00D20483"/>
    <w:rsid w:val="00D21174"/>
    <w:rsid w:val="00D2137B"/>
    <w:rsid w:val="00D219D1"/>
    <w:rsid w:val="00D21BA9"/>
    <w:rsid w:val="00D227A5"/>
    <w:rsid w:val="00D227B8"/>
    <w:rsid w:val="00D307BF"/>
    <w:rsid w:val="00D3295A"/>
    <w:rsid w:val="00D33276"/>
    <w:rsid w:val="00D34B59"/>
    <w:rsid w:val="00D368B8"/>
    <w:rsid w:val="00D40844"/>
    <w:rsid w:val="00D42D7E"/>
    <w:rsid w:val="00D4307E"/>
    <w:rsid w:val="00D43541"/>
    <w:rsid w:val="00D4380C"/>
    <w:rsid w:val="00D438D8"/>
    <w:rsid w:val="00D43EA7"/>
    <w:rsid w:val="00D4517E"/>
    <w:rsid w:val="00D45DB1"/>
    <w:rsid w:val="00D50D3E"/>
    <w:rsid w:val="00D5582F"/>
    <w:rsid w:val="00D559F0"/>
    <w:rsid w:val="00D570CC"/>
    <w:rsid w:val="00D572A8"/>
    <w:rsid w:val="00D61AC4"/>
    <w:rsid w:val="00D639EA"/>
    <w:rsid w:val="00D6419E"/>
    <w:rsid w:val="00D6554A"/>
    <w:rsid w:val="00D675C5"/>
    <w:rsid w:val="00D70362"/>
    <w:rsid w:val="00D7051A"/>
    <w:rsid w:val="00D70627"/>
    <w:rsid w:val="00D72C25"/>
    <w:rsid w:val="00D74D10"/>
    <w:rsid w:val="00D76196"/>
    <w:rsid w:val="00D76826"/>
    <w:rsid w:val="00D77850"/>
    <w:rsid w:val="00D8139F"/>
    <w:rsid w:val="00D815D7"/>
    <w:rsid w:val="00D82F07"/>
    <w:rsid w:val="00D861EA"/>
    <w:rsid w:val="00D86380"/>
    <w:rsid w:val="00D91457"/>
    <w:rsid w:val="00D93283"/>
    <w:rsid w:val="00D957E9"/>
    <w:rsid w:val="00D97504"/>
    <w:rsid w:val="00DA09FF"/>
    <w:rsid w:val="00DA0DE2"/>
    <w:rsid w:val="00DA1FBF"/>
    <w:rsid w:val="00DA26A4"/>
    <w:rsid w:val="00DA58DB"/>
    <w:rsid w:val="00DA759F"/>
    <w:rsid w:val="00DB04EF"/>
    <w:rsid w:val="00DB11AE"/>
    <w:rsid w:val="00DB39D4"/>
    <w:rsid w:val="00DB3C59"/>
    <w:rsid w:val="00DB42D8"/>
    <w:rsid w:val="00DB4930"/>
    <w:rsid w:val="00DB4CD0"/>
    <w:rsid w:val="00DB65FF"/>
    <w:rsid w:val="00DC0E76"/>
    <w:rsid w:val="00DC15B1"/>
    <w:rsid w:val="00DC440B"/>
    <w:rsid w:val="00DC4611"/>
    <w:rsid w:val="00DC5A3A"/>
    <w:rsid w:val="00DC7A89"/>
    <w:rsid w:val="00DD02FE"/>
    <w:rsid w:val="00DD0DF7"/>
    <w:rsid w:val="00DD214C"/>
    <w:rsid w:val="00DD5FB3"/>
    <w:rsid w:val="00DD6F4A"/>
    <w:rsid w:val="00DD7DBD"/>
    <w:rsid w:val="00DD7E7B"/>
    <w:rsid w:val="00DE0D67"/>
    <w:rsid w:val="00DE1039"/>
    <w:rsid w:val="00DE1CA4"/>
    <w:rsid w:val="00DE2295"/>
    <w:rsid w:val="00DE2EA8"/>
    <w:rsid w:val="00DE3DE8"/>
    <w:rsid w:val="00DE3F77"/>
    <w:rsid w:val="00DE5705"/>
    <w:rsid w:val="00DE5A25"/>
    <w:rsid w:val="00DF0181"/>
    <w:rsid w:val="00DF0F4E"/>
    <w:rsid w:val="00DF20BD"/>
    <w:rsid w:val="00DF3F55"/>
    <w:rsid w:val="00DF5D3A"/>
    <w:rsid w:val="00DF795D"/>
    <w:rsid w:val="00DF7F5E"/>
    <w:rsid w:val="00E00A94"/>
    <w:rsid w:val="00E0220A"/>
    <w:rsid w:val="00E05EA4"/>
    <w:rsid w:val="00E066A9"/>
    <w:rsid w:val="00E06DBA"/>
    <w:rsid w:val="00E10726"/>
    <w:rsid w:val="00E11371"/>
    <w:rsid w:val="00E13726"/>
    <w:rsid w:val="00E14039"/>
    <w:rsid w:val="00E1430C"/>
    <w:rsid w:val="00E14E57"/>
    <w:rsid w:val="00E16729"/>
    <w:rsid w:val="00E1769A"/>
    <w:rsid w:val="00E22EF1"/>
    <w:rsid w:val="00E22FB2"/>
    <w:rsid w:val="00E239A7"/>
    <w:rsid w:val="00E25B5E"/>
    <w:rsid w:val="00E301EA"/>
    <w:rsid w:val="00E308C5"/>
    <w:rsid w:val="00E309D7"/>
    <w:rsid w:val="00E349B9"/>
    <w:rsid w:val="00E34C2C"/>
    <w:rsid w:val="00E34FF5"/>
    <w:rsid w:val="00E35404"/>
    <w:rsid w:val="00E3637A"/>
    <w:rsid w:val="00E36C89"/>
    <w:rsid w:val="00E376F9"/>
    <w:rsid w:val="00E37C34"/>
    <w:rsid w:val="00E41614"/>
    <w:rsid w:val="00E41ED5"/>
    <w:rsid w:val="00E422FD"/>
    <w:rsid w:val="00E431B9"/>
    <w:rsid w:val="00E43F8B"/>
    <w:rsid w:val="00E452D4"/>
    <w:rsid w:val="00E4616A"/>
    <w:rsid w:val="00E46D75"/>
    <w:rsid w:val="00E50019"/>
    <w:rsid w:val="00E51BF4"/>
    <w:rsid w:val="00E56702"/>
    <w:rsid w:val="00E57178"/>
    <w:rsid w:val="00E61484"/>
    <w:rsid w:val="00E61E29"/>
    <w:rsid w:val="00E64E4F"/>
    <w:rsid w:val="00E65AA5"/>
    <w:rsid w:val="00E66803"/>
    <w:rsid w:val="00E707D5"/>
    <w:rsid w:val="00E72825"/>
    <w:rsid w:val="00E73E5F"/>
    <w:rsid w:val="00E7480A"/>
    <w:rsid w:val="00E81A2C"/>
    <w:rsid w:val="00E8293E"/>
    <w:rsid w:val="00E82B1B"/>
    <w:rsid w:val="00E83B00"/>
    <w:rsid w:val="00E83BBA"/>
    <w:rsid w:val="00E83DF2"/>
    <w:rsid w:val="00E852D6"/>
    <w:rsid w:val="00E85405"/>
    <w:rsid w:val="00E86D75"/>
    <w:rsid w:val="00E91DE3"/>
    <w:rsid w:val="00E92696"/>
    <w:rsid w:val="00E949AA"/>
    <w:rsid w:val="00E94C56"/>
    <w:rsid w:val="00E94F2F"/>
    <w:rsid w:val="00E952D4"/>
    <w:rsid w:val="00E954B8"/>
    <w:rsid w:val="00E96C59"/>
    <w:rsid w:val="00E9744C"/>
    <w:rsid w:val="00E97CCD"/>
    <w:rsid w:val="00EA1021"/>
    <w:rsid w:val="00EA3A73"/>
    <w:rsid w:val="00EA4B2E"/>
    <w:rsid w:val="00EA4FFA"/>
    <w:rsid w:val="00EA5DD0"/>
    <w:rsid w:val="00EA61C5"/>
    <w:rsid w:val="00EA7F4D"/>
    <w:rsid w:val="00EB0225"/>
    <w:rsid w:val="00EB2F8F"/>
    <w:rsid w:val="00EB34AC"/>
    <w:rsid w:val="00EB361D"/>
    <w:rsid w:val="00EB5115"/>
    <w:rsid w:val="00EB693E"/>
    <w:rsid w:val="00EB6CA0"/>
    <w:rsid w:val="00EB74DE"/>
    <w:rsid w:val="00EC0DD4"/>
    <w:rsid w:val="00EC0DE7"/>
    <w:rsid w:val="00EC3DF0"/>
    <w:rsid w:val="00EC443F"/>
    <w:rsid w:val="00ED0394"/>
    <w:rsid w:val="00ED50F2"/>
    <w:rsid w:val="00ED5F5B"/>
    <w:rsid w:val="00EE0B2C"/>
    <w:rsid w:val="00EE2EB4"/>
    <w:rsid w:val="00EE3A9A"/>
    <w:rsid w:val="00EE59E8"/>
    <w:rsid w:val="00EE5A8C"/>
    <w:rsid w:val="00EE69EB"/>
    <w:rsid w:val="00EE7865"/>
    <w:rsid w:val="00EF0A9A"/>
    <w:rsid w:val="00EF18E8"/>
    <w:rsid w:val="00EF5131"/>
    <w:rsid w:val="00EF5C5C"/>
    <w:rsid w:val="00EF6245"/>
    <w:rsid w:val="00F00A61"/>
    <w:rsid w:val="00F027E1"/>
    <w:rsid w:val="00F02D69"/>
    <w:rsid w:val="00F02EA7"/>
    <w:rsid w:val="00F03E18"/>
    <w:rsid w:val="00F03E34"/>
    <w:rsid w:val="00F0442E"/>
    <w:rsid w:val="00F04FB1"/>
    <w:rsid w:val="00F05C74"/>
    <w:rsid w:val="00F10725"/>
    <w:rsid w:val="00F10CE3"/>
    <w:rsid w:val="00F11EC1"/>
    <w:rsid w:val="00F11FF2"/>
    <w:rsid w:val="00F142C0"/>
    <w:rsid w:val="00F156A3"/>
    <w:rsid w:val="00F15D84"/>
    <w:rsid w:val="00F211AF"/>
    <w:rsid w:val="00F21992"/>
    <w:rsid w:val="00F230E2"/>
    <w:rsid w:val="00F26C9C"/>
    <w:rsid w:val="00F277F9"/>
    <w:rsid w:val="00F2799E"/>
    <w:rsid w:val="00F3047B"/>
    <w:rsid w:val="00F30AB1"/>
    <w:rsid w:val="00F311B8"/>
    <w:rsid w:val="00F33AC4"/>
    <w:rsid w:val="00F33C9B"/>
    <w:rsid w:val="00F3671F"/>
    <w:rsid w:val="00F4115B"/>
    <w:rsid w:val="00F4158C"/>
    <w:rsid w:val="00F41892"/>
    <w:rsid w:val="00F41A20"/>
    <w:rsid w:val="00F4279F"/>
    <w:rsid w:val="00F42C4F"/>
    <w:rsid w:val="00F44CA2"/>
    <w:rsid w:val="00F44F4F"/>
    <w:rsid w:val="00F460E7"/>
    <w:rsid w:val="00F47DCE"/>
    <w:rsid w:val="00F50288"/>
    <w:rsid w:val="00F50A2D"/>
    <w:rsid w:val="00F53251"/>
    <w:rsid w:val="00F5337A"/>
    <w:rsid w:val="00F53753"/>
    <w:rsid w:val="00F539AE"/>
    <w:rsid w:val="00F53E5B"/>
    <w:rsid w:val="00F55ACF"/>
    <w:rsid w:val="00F5677B"/>
    <w:rsid w:val="00F56B37"/>
    <w:rsid w:val="00F57E3E"/>
    <w:rsid w:val="00F61D84"/>
    <w:rsid w:val="00F62494"/>
    <w:rsid w:val="00F62A99"/>
    <w:rsid w:val="00F64E1E"/>
    <w:rsid w:val="00F66D8B"/>
    <w:rsid w:val="00F72618"/>
    <w:rsid w:val="00F729E5"/>
    <w:rsid w:val="00F73CAA"/>
    <w:rsid w:val="00F74C04"/>
    <w:rsid w:val="00F75327"/>
    <w:rsid w:val="00F76ACB"/>
    <w:rsid w:val="00F776F2"/>
    <w:rsid w:val="00F778DA"/>
    <w:rsid w:val="00F8047F"/>
    <w:rsid w:val="00F804B4"/>
    <w:rsid w:val="00F83B8A"/>
    <w:rsid w:val="00F850FF"/>
    <w:rsid w:val="00F871DD"/>
    <w:rsid w:val="00F87C7B"/>
    <w:rsid w:val="00F87ED1"/>
    <w:rsid w:val="00F9022A"/>
    <w:rsid w:val="00F92804"/>
    <w:rsid w:val="00F938CD"/>
    <w:rsid w:val="00F950B4"/>
    <w:rsid w:val="00F95AAF"/>
    <w:rsid w:val="00FA0DB8"/>
    <w:rsid w:val="00FA2BE3"/>
    <w:rsid w:val="00FA324D"/>
    <w:rsid w:val="00FA4609"/>
    <w:rsid w:val="00FA5AC4"/>
    <w:rsid w:val="00FA5D66"/>
    <w:rsid w:val="00FA7BEB"/>
    <w:rsid w:val="00FB0188"/>
    <w:rsid w:val="00FB5556"/>
    <w:rsid w:val="00FB5D5E"/>
    <w:rsid w:val="00FB5D9A"/>
    <w:rsid w:val="00FB6341"/>
    <w:rsid w:val="00FB6DE2"/>
    <w:rsid w:val="00FC0183"/>
    <w:rsid w:val="00FC3E11"/>
    <w:rsid w:val="00FC45AA"/>
    <w:rsid w:val="00FC54FF"/>
    <w:rsid w:val="00FC5C3D"/>
    <w:rsid w:val="00FC6C48"/>
    <w:rsid w:val="00FD0553"/>
    <w:rsid w:val="00FD3917"/>
    <w:rsid w:val="00FD3BA4"/>
    <w:rsid w:val="00FD6E9C"/>
    <w:rsid w:val="00FE0228"/>
    <w:rsid w:val="00FE19D3"/>
    <w:rsid w:val="00FE1EBB"/>
    <w:rsid w:val="00FE207D"/>
    <w:rsid w:val="00FE3BAD"/>
    <w:rsid w:val="00FE5217"/>
    <w:rsid w:val="00FE5C9E"/>
    <w:rsid w:val="00FE5D10"/>
    <w:rsid w:val="00FE6B3C"/>
    <w:rsid w:val="00FE7166"/>
    <w:rsid w:val="00FF0A52"/>
    <w:rsid w:val="00FF1009"/>
    <w:rsid w:val="00FF142F"/>
    <w:rsid w:val="00FF397F"/>
    <w:rsid w:val="00FF3A66"/>
    <w:rsid w:val="00FF568D"/>
    <w:rsid w:val="00FF582C"/>
    <w:rsid w:val="00FF756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AF9FBBE-2945-4997-8C74-01FF1C3F59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75327"/>
  </w:style>
  <w:style w:type="paragraph" w:styleId="Heading1">
    <w:name w:val="heading 1"/>
    <w:basedOn w:val="Normal"/>
    <w:next w:val="Normal"/>
    <w:link w:val="Heading1Char"/>
    <w:uiPriority w:val="9"/>
    <w:qFormat/>
    <w:rsid w:val="0070563A"/>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0563A"/>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0563A"/>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0563A"/>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0563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0563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0563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0563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0563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83B00"/>
    <w:pPr>
      <w:tabs>
        <w:tab w:val="center" w:pos="4680"/>
        <w:tab w:val="right" w:pos="9360"/>
      </w:tabs>
      <w:spacing w:after="0" w:line="240" w:lineRule="auto"/>
    </w:pPr>
  </w:style>
  <w:style w:type="character" w:customStyle="1" w:styleId="HeaderChar">
    <w:name w:val="Header Char"/>
    <w:basedOn w:val="DefaultParagraphFont"/>
    <w:link w:val="Header"/>
    <w:rsid w:val="00E83B00"/>
  </w:style>
  <w:style w:type="paragraph" w:styleId="Footer">
    <w:name w:val="footer"/>
    <w:basedOn w:val="Normal"/>
    <w:link w:val="FooterChar"/>
    <w:uiPriority w:val="99"/>
    <w:unhideWhenUsed/>
    <w:rsid w:val="00E83B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3B00"/>
  </w:style>
  <w:style w:type="paragraph" w:styleId="BalloonText">
    <w:name w:val="Balloon Text"/>
    <w:basedOn w:val="Normal"/>
    <w:link w:val="BalloonTextChar"/>
    <w:uiPriority w:val="99"/>
    <w:semiHidden/>
    <w:unhideWhenUsed/>
    <w:rsid w:val="00E83B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83B00"/>
    <w:rPr>
      <w:rFonts w:ascii="Tahoma" w:hAnsi="Tahoma" w:cs="Tahoma"/>
      <w:sz w:val="16"/>
      <w:szCs w:val="16"/>
    </w:rPr>
  </w:style>
  <w:style w:type="table" w:styleId="TableGrid">
    <w:name w:val="Table Grid"/>
    <w:basedOn w:val="TableNormal"/>
    <w:uiPriority w:val="39"/>
    <w:rsid w:val="005655DE"/>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2C05B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C05B9"/>
    <w:rPr>
      <w:rFonts w:asciiTheme="majorHAnsi" w:eastAsiaTheme="majorEastAsia" w:hAnsiTheme="majorHAnsi" w:cstheme="majorBidi"/>
      <w:color w:val="17365D" w:themeColor="text2" w:themeShade="BF"/>
      <w:spacing w:val="5"/>
      <w:kern w:val="28"/>
      <w:sz w:val="52"/>
      <w:szCs w:val="52"/>
    </w:rPr>
  </w:style>
  <w:style w:type="paragraph" w:customStyle="1" w:styleId="ADCBCover">
    <w:name w:val="ADCB_Cover"/>
    <w:basedOn w:val="NoSpacing"/>
    <w:next w:val="Normal"/>
    <w:link w:val="ADCBCoverChar"/>
    <w:rsid w:val="009832E2"/>
    <w:pPr>
      <w:framePr w:hSpace="187" w:wrap="around" w:vAnchor="page" w:hAnchor="margin" w:y="4938"/>
      <w:jc w:val="left"/>
    </w:pPr>
    <w:rPr>
      <w:sz w:val="72"/>
      <w:szCs w:val="80"/>
    </w:rPr>
  </w:style>
  <w:style w:type="paragraph" w:styleId="NoSpacing">
    <w:name w:val="No Spacing"/>
    <w:basedOn w:val="Normal"/>
    <w:link w:val="NoSpacingChar"/>
    <w:uiPriority w:val="1"/>
    <w:qFormat/>
    <w:rsid w:val="009832E2"/>
    <w:pPr>
      <w:spacing w:after="0" w:line="240" w:lineRule="auto"/>
      <w:jc w:val="both"/>
    </w:pPr>
    <w:rPr>
      <w:rFonts w:ascii="Arial" w:eastAsia="Times New Roman" w:hAnsi="Arial" w:cs="Times New Roman"/>
      <w:sz w:val="20"/>
      <w:szCs w:val="24"/>
    </w:rPr>
  </w:style>
  <w:style w:type="character" w:customStyle="1" w:styleId="NoSpacingChar">
    <w:name w:val="No Spacing Char"/>
    <w:basedOn w:val="DefaultParagraphFont"/>
    <w:link w:val="NoSpacing"/>
    <w:uiPriority w:val="1"/>
    <w:rsid w:val="009832E2"/>
    <w:rPr>
      <w:rFonts w:ascii="Arial" w:eastAsia="Times New Roman" w:hAnsi="Arial" w:cs="Times New Roman"/>
      <w:sz w:val="20"/>
      <w:szCs w:val="24"/>
    </w:rPr>
  </w:style>
  <w:style w:type="character" w:customStyle="1" w:styleId="ADCBCoverChar">
    <w:name w:val="ADCB_Cover Char"/>
    <w:basedOn w:val="DefaultParagraphFont"/>
    <w:link w:val="ADCBCover"/>
    <w:rsid w:val="009832E2"/>
    <w:rPr>
      <w:rFonts w:ascii="Arial" w:eastAsia="Times New Roman" w:hAnsi="Arial" w:cs="Times New Roman"/>
      <w:sz w:val="72"/>
      <w:szCs w:val="80"/>
    </w:rPr>
  </w:style>
  <w:style w:type="paragraph" w:styleId="ListParagraph">
    <w:name w:val="List Paragraph"/>
    <w:aliases w:val="Bullet List,numbered,FooterText"/>
    <w:basedOn w:val="Normal"/>
    <w:link w:val="ListParagraphChar"/>
    <w:uiPriority w:val="34"/>
    <w:qFormat/>
    <w:rsid w:val="005B7BC3"/>
    <w:pPr>
      <w:ind w:left="720"/>
      <w:contextualSpacing/>
    </w:pPr>
  </w:style>
  <w:style w:type="character" w:customStyle="1" w:styleId="Heading1Char">
    <w:name w:val="Heading 1 Char"/>
    <w:basedOn w:val="DefaultParagraphFont"/>
    <w:link w:val="Heading1"/>
    <w:uiPriority w:val="9"/>
    <w:rsid w:val="0070563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0563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0563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0563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70563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0563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0563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0563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0563A"/>
    <w:rPr>
      <w:rFonts w:asciiTheme="majorHAnsi" w:eastAsiaTheme="majorEastAsia" w:hAnsiTheme="majorHAnsi" w:cstheme="majorBidi"/>
      <w:i/>
      <w:iCs/>
      <w:color w:val="404040" w:themeColor="text1" w:themeTint="BF"/>
      <w:sz w:val="20"/>
      <w:szCs w:val="20"/>
    </w:rPr>
  </w:style>
  <w:style w:type="character" w:styleId="Emphasis">
    <w:name w:val="Emphasis"/>
    <w:basedOn w:val="DefaultParagraphFont"/>
    <w:uiPriority w:val="20"/>
    <w:qFormat/>
    <w:rsid w:val="0070563A"/>
    <w:rPr>
      <w:i/>
      <w:iCs/>
    </w:rPr>
  </w:style>
  <w:style w:type="paragraph" w:styleId="NormalWeb">
    <w:name w:val="Normal (Web)"/>
    <w:basedOn w:val="Normal"/>
    <w:uiPriority w:val="99"/>
    <w:unhideWhenUsed/>
    <w:rsid w:val="0037234F"/>
    <w:pPr>
      <w:spacing w:after="360" w:line="240" w:lineRule="auto"/>
    </w:pPr>
    <w:rPr>
      <w:rFonts w:ascii="Times New Roman" w:hAnsi="Times New Roman" w:cs="Times New Roman"/>
      <w:sz w:val="20"/>
      <w:szCs w:val="20"/>
    </w:rPr>
  </w:style>
  <w:style w:type="character" w:styleId="Hyperlink">
    <w:name w:val="Hyperlink"/>
    <w:basedOn w:val="DefaultParagraphFont"/>
    <w:uiPriority w:val="99"/>
    <w:unhideWhenUsed/>
    <w:rsid w:val="00154D63"/>
    <w:rPr>
      <w:color w:val="0000FF" w:themeColor="hyperlink"/>
      <w:u w:val="single"/>
    </w:rPr>
  </w:style>
  <w:style w:type="paragraph" w:customStyle="1" w:styleId="section1">
    <w:name w:val="section1"/>
    <w:basedOn w:val="Normal"/>
    <w:uiPriority w:val="99"/>
    <w:rsid w:val="00B42C4A"/>
    <w:pPr>
      <w:spacing w:before="100" w:beforeAutospacing="1" w:after="100" w:afterAutospacing="1" w:line="240" w:lineRule="auto"/>
    </w:pPr>
    <w:rPr>
      <w:rFonts w:ascii="Verdana" w:hAnsi="Verdana" w:cs="Times New Roman"/>
      <w:sz w:val="16"/>
      <w:szCs w:val="16"/>
    </w:rPr>
  </w:style>
  <w:style w:type="character" w:styleId="HTMLCode">
    <w:name w:val="HTML Code"/>
    <w:basedOn w:val="DefaultParagraphFont"/>
    <w:uiPriority w:val="99"/>
    <w:semiHidden/>
    <w:unhideWhenUsed/>
    <w:rsid w:val="00B42C4A"/>
    <w:rPr>
      <w:rFonts w:ascii="Courier New" w:eastAsiaTheme="minorHAnsi" w:hAnsi="Courier New" w:cs="Courier New" w:hint="default"/>
      <w:color w:val="990000"/>
      <w:sz w:val="20"/>
      <w:szCs w:val="20"/>
    </w:rPr>
  </w:style>
  <w:style w:type="paragraph" w:styleId="TOCHeading">
    <w:name w:val="TOC Heading"/>
    <w:basedOn w:val="Heading1"/>
    <w:next w:val="Normal"/>
    <w:uiPriority w:val="39"/>
    <w:unhideWhenUsed/>
    <w:qFormat/>
    <w:rsid w:val="00900B49"/>
    <w:pPr>
      <w:numPr>
        <w:numId w:val="0"/>
      </w:numPr>
      <w:outlineLvl w:val="9"/>
    </w:pPr>
  </w:style>
  <w:style w:type="paragraph" w:styleId="TOC1">
    <w:name w:val="toc 1"/>
    <w:basedOn w:val="Normal"/>
    <w:next w:val="Normal"/>
    <w:autoRedefine/>
    <w:uiPriority w:val="39"/>
    <w:unhideWhenUsed/>
    <w:rsid w:val="0000699D"/>
    <w:pPr>
      <w:tabs>
        <w:tab w:val="left" w:pos="360"/>
        <w:tab w:val="right" w:leader="dot" w:pos="9350"/>
      </w:tabs>
      <w:spacing w:after="100"/>
    </w:pPr>
    <w:rPr>
      <w:noProof/>
    </w:rPr>
  </w:style>
  <w:style w:type="paragraph" w:styleId="TOC2">
    <w:name w:val="toc 2"/>
    <w:basedOn w:val="Normal"/>
    <w:next w:val="Normal"/>
    <w:autoRedefine/>
    <w:uiPriority w:val="39"/>
    <w:unhideWhenUsed/>
    <w:rsid w:val="008A0F08"/>
    <w:pPr>
      <w:tabs>
        <w:tab w:val="left" w:pos="720"/>
        <w:tab w:val="right" w:leader="dot" w:pos="9017"/>
      </w:tabs>
      <w:spacing w:after="100"/>
      <w:ind w:left="220"/>
    </w:pPr>
  </w:style>
  <w:style w:type="paragraph" w:styleId="TOC3">
    <w:name w:val="toc 3"/>
    <w:basedOn w:val="Normal"/>
    <w:next w:val="Normal"/>
    <w:autoRedefine/>
    <w:uiPriority w:val="39"/>
    <w:unhideWhenUsed/>
    <w:rsid w:val="00900B49"/>
    <w:pPr>
      <w:spacing w:after="100"/>
      <w:ind w:left="440"/>
    </w:pPr>
  </w:style>
  <w:style w:type="paragraph" w:customStyle="1" w:styleId="TableText">
    <w:name w:val="Table Text"/>
    <w:basedOn w:val="Normal"/>
    <w:rsid w:val="0018314D"/>
    <w:pPr>
      <w:spacing w:after="0" w:line="220" w:lineRule="exact"/>
    </w:pPr>
    <w:rPr>
      <w:rFonts w:ascii="Arial" w:eastAsia="Times New Roman" w:hAnsi="Arial" w:cs="Times New Roman"/>
      <w:sz w:val="18"/>
      <w:szCs w:val="24"/>
    </w:rPr>
  </w:style>
  <w:style w:type="paragraph" w:customStyle="1" w:styleId="Z-agcycvr-Title">
    <w:name w:val="Z-agcycvr-Title"/>
    <w:basedOn w:val="Heading4"/>
    <w:rsid w:val="0018314D"/>
    <w:pPr>
      <w:keepLines w:val="0"/>
      <w:numPr>
        <w:ilvl w:val="0"/>
        <w:numId w:val="0"/>
      </w:numPr>
      <w:tabs>
        <w:tab w:val="left" w:pos="1800"/>
        <w:tab w:val="center" w:pos="4680"/>
        <w:tab w:val="right" w:pos="9360"/>
      </w:tabs>
      <w:spacing w:before="0" w:after="240" w:line="240" w:lineRule="auto"/>
      <w:ind w:left="1080"/>
      <w:jc w:val="center"/>
    </w:pPr>
    <w:rPr>
      <w:rFonts w:ascii="Arial Black" w:eastAsia="Times New Roman" w:hAnsi="Arial Black" w:cs="Arial"/>
      <w:i w:val="0"/>
      <w:iCs w:val="0"/>
      <w:color w:val="auto"/>
      <w:sz w:val="36"/>
      <w:szCs w:val="36"/>
    </w:rPr>
  </w:style>
  <w:style w:type="paragraph" w:styleId="DocumentMap">
    <w:name w:val="Document Map"/>
    <w:basedOn w:val="Normal"/>
    <w:link w:val="DocumentMapChar"/>
    <w:uiPriority w:val="99"/>
    <w:semiHidden/>
    <w:unhideWhenUsed/>
    <w:rsid w:val="00BE7FF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BE7FF9"/>
    <w:rPr>
      <w:rFonts w:ascii="Tahoma" w:hAnsi="Tahoma" w:cs="Tahoma"/>
      <w:sz w:val="16"/>
      <w:szCs w:val="16"/>
    </w:rPr>
  </w:style>
  <w:style w:type="paragraph" w:customStyle="1" w:styleId="HUDTableText">
    <w:name w:val="HUD Table Text"/>
    <w:basedOn w:val="Normal"/>
    <w:qFormat/>
    <w:rsid w:val="00FC45AA"/>
    <w:pPr>
      <w:overflowPunct w:val="0"/>
      <w:autoSpaceDE w:val="0"/>
      <w:autoSpaceDN w:val="0"/>
      <w:adjustRightInd w:val="0"/>
      <w:spacing w:before="60" w:after="60" w:line="240" w:lineRule="auto"/>
      <w:textAlignment w:val="baseline"/>
    </w:pPr>
    <w:rPr>
      <w:rFonts w:ascii="Calibri" w:eastAsia="Times New Roman" w:hAnsi="Calibri" w:cs="Times New Roman"/>
      <w:sz w:val="20"/>
      <w:szCs w:val="20"/>
    </w:rPr>
  </w:style>
  <w:style w:type="paragraph" w:customStyle="1" w:styleId="HUDTableHeading">
    <w:name w:val="HUD Table Heading"/>
    <w:basedOn w:val="Normal"/>
    <w:qFormat/>
    <w:rsid w:val="00FC45AA"/>
    <w:pPr>
      <w:overflowPunct w:val="0"/>
      <w:autoSpaceDE w:val="0"/>
      <w:autoSpaceDN w:val="0"/>
      <w:adjustRightInd w:val="0"/>
      <w:spacing w:after="0" w:line="240" w:lineRule="auto"/>
      <w:jc w:val="center"/>
      <w:textAlignment w:val="baseline"/>
    </w:pPr>
    <w:rPr>
      <w:rFonts w:ascii="Calibri" w:eastAsia="Times New Roman" w:hAnsi="Calibri" w:cs="Times New Roman"/>
      <w:color w:val="FFFFFF"/>
      <w:szCs w:val="24"/>
    </w:rPr>
  </w:style>
  <w:style w:type="character" w:styleId="CommentReference">
    <w:name w:val="annotation reference"/>
    <w:basedOn w:val="DefaultParagraphFont"/>
    <w:uiPriority w:val="99"/>
    <w:semiHidden/>
    <w:unhideWhenUsed/>
    <w:rsid w:val="004E40B9"/>
    <w:rPr>
      <w:sz w:val="16"/>
      <w:szCs w:val="16"/>
    </w:rPr>
  </w:style>
  <w:style w:type="paragraph" w:styleId="CommentText">
    <w:name w:val="annotation text"/>
    <w:basedOn w:val="Normal"/>
    <w:link w:val="CommentTextChar"/>
    <w:uiPriority w:val="99"/>
    <w:unhideWhenUsed/>
    <w:rsid w:val="004E40B9"/>
    <w:pPr>
      <w:spacing w:after="160" w:line="240" w:lineRule="auto"/>
    </w:pPr>
    <w:rPr>
      <w:sz w:val="20"/>
      <w:szCs w:val="20"/>
    </w:rPr>
  </w:style>
  <w:style w:type="character" w:customStyle="1" w:styleId="CommentTextChar">
    <w:name w:val="Comment Text Char"/>
    <w:basedOn w:val="DefaultParagraphFont"/>
    <w:link w:val="CommentText"/>
    <w:uiPriority w:val="99"/>
    <w:rsid w:val="004E40B9"/>
    <w:rPr>
      <w:sz w:val="20"/>
      <w:szCs w:val="20"/>
    </w:rPr>
  </w:style>
  <w:style w:type="table" w:styleId="GridTable1Light-Accent1">
    <w:name w:val="Grid Table 1 Light Accent 1"/>
    <w:basedOn w:val="TableNormal"/>
    <w:uiPriority w:val="46"/>
    <w:rsid w:val="00286CE2"/>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HTMLPreformatted">
    <w:name w:val="HTML Preformatted"/>
    <w:basedOn w:val="Normal"/>
    <w:link w:val="HTMLPreformattedChar"/>
    <w:uiPriority w:val="99"/>
    <w:semiHidden/>
    <w:unhideWhenUsed/>
    <w:rsid w:val="00E00A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00A94"/>
    <w:rPr>
      <w:rFonts w:ascii="Courier New" w:hAnsi="Courier New" w:cs="Courier New"/>
      <w:sz w:val="20"/>
      <w:szCs w:val="20"/>
    </w:rPr>
  </w:style>
  <w:style w:type="character" w:customStyle="1" w:styleId="sqlkeyword">
    <w:name w:val="sqlkeyword"/>
    <w:basedOn w:val="DefaultParagraphFont"/>
    <w:rsid w:val="00E00A94"/>
  </w:style>
  <w:style w:type="character" w:customStyle="1" w:styleId="sqloperator">
    <w:name w:val="sqloperator"/>
    <w:basedOn w:val="DefaultParagraphFont"/>
    <w:rsid w:val="00E00A94"/>
  </w:style>
  <w:style w:type="character" w:customStyle="1" w:styleId="sqlstring">
    <w:name w:val="sqlstring"/>
    <w:basedOn w:val="DefaultParagraphFont"/>
    <w:rsid w:val="00E00A94"/>
  </w:style>
  <w:style w:type="character" w:customStyle="1" w:styleId="sqlfunction">
    <w:name w:val="sqlfunction"/>
    <w:basedOn w:val="DefaultParagraphFont"/>
    <w:rsid w:val="00F62A99"/>
  </w:style>
  <w:style w:type="character" w:customStyle="1" w:styleId="sqlerrorhighlight">
    <w:name w:val="sqlerrorhighlight"/>
    <w:basedOn w:val="DefaultParagraphFont"/>
    <w:rsid w:val="005D05C6"/>
  </w:style>
  <w:style w:type="character" w:customStyle="1" w:styleId="sqlcomment">
    <w:name w:val="sqlcomment"/>
    <w:basedOn w:val="DefaultParagraphFont"/>
    <w:rsid w:val="00E56702"/>
  </w:style>
  <w:style w:type="character" w:customStyle="1" w:styleId="ListParagraphChar">
    <w:name w:val="List Paragraph Char"/>
    <w:aliases w:val="Bullet List Char,numbered Char,FooterText Char"/>
    <w:basedOn w:val="DefaultParagraphFont"/>
    <w:link w:val="ListParagraph"/>
    <w:uiPriority w:val="34"/>
    <w:rsid w:val="008A1425"/>
  </w:style>
  <w:style w:type="table" w:styleId="ListTable3-Accent1">
    <w:name w:val="List Table 3 Accent 1"/>
    <w:basedOn w:val="TableNormal"/>
    <w:uiPriority w:val="48"/>
    <w:rsid w:val="004E4D16"/>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TOC4">
    <w:name w:val="toc 4"/>
    <w:basedOn w:val="Normal"/>
    <w:next w:val="Normal"/>
    <w:autoRedefine/>
    <w:uiPriority w:val="39"/>
    <w:unhideWhenUsed/>
    <w:rsid w:val="004E4D16"/>
    <w:pPr>
      <w:spacing w:after="100" w:line="259" w:lineRule="auto"/>
      <w:ind w:left="660"/>
    </w:pPr>
    <w:rPr>
      <w:rFonts w:eastAsiaTheme="minorEastAsia"/>
    </w:rPr>
  </w:style>
  <w:style w:type="paragraph" w:styleId="TOC5">
    <w:name w:val="toc 5"/>
    <w:basedOn w:val="Normal"/>
    <w:next w:val="Normal"/>
    <w:autoRedefine/>
    <w:uiPriority w:val="39"/>
    <w:unhideWhenUsed/>
    <w:rsid w:val="004E4D16"/>
    <w:pPr>
      <w:spacing w:after="100" w:line="259" w:lineRule="auto"/>
      <w:ind w:left="880"/>
    </w:pPr>
    <w:rPr>
      <w:rFonts w:eastAsiaTheme="minorEastAsia"/>
    </w:rPr>
  </w:style>
  <w:style w:type="paragraph" w:styleId="TOC6">
    <w:name w:val="toc 6"/>
    <w:basedOn w:val="Normal"/>
    <w:next w:val="Normal"/>
    <w:autoRedefine/>
    <w:uiPriority w:val="39"/>
    <w:unhideWhenUsed/>
    <w:rsid w:val="004E4D16"/>
    <w:pPr>
      <w:spacing w:after="100" w:line="259" w:lineRule="auto"/>
      <w:ind w:left="1100"/>
    </w:pPr>
    <w:rPr>
      <w:rFonts w:eastAsiaTheme="minorEastAsia"/>
    </w:rPr>
  </w:style>
  <w:style w:type="paragraph" w:styleId="TOC7">
    <w:name w:val="toc 7"/>
    <w:basedOn w:val="Normal"/>
    <w:next w:val="Normal"/>
    <w:autoRedefine/>
    <w:uiPriority w:val="39"/>
    <w:unhideWhenUsed/>
    <w:rsid w:val="004E4D16"/>
    <w:pPr>
      <w:spacing w:after="100" w:line="259" w:lineRule="auto"/>
      <w:ind w:left="1320"/>
    </w:pPr>
    <w:rPr>
      <w:rFonts w:eastAsiaTheme="minorEastAsia"/>
    </w:rPr>
  </w:style>
  <w:style w:type="paragraph" w:styleId="TOC8">
    <w:name w:val="toc 8"/>
    <w:basedOn w:val="Normal"/>
    <w:next w:val="Normal"/>
    <w:autoRedefine/>
    <w:uiPriority w:val="39"/>
    <w:unhideWhenUsed/>
    <w:rsid w:val="004E4D16"/>
    <w:pPr>
      <w:spacing w:after="100" w:line="259" w:lineRule="auto"/>
      <w:ind w:left="1540"/>
    </w:pPr>
    <w:rPr>
      <w:rFonts w:eastAsiaTheme="minorEastAsia"/>
    </w:rPr>
  </w:style>
  <w:style w:type="paragraph" w:styleId="TOC9">
    <w:name w:val="toc 9"/>
    <w:basedOn w:val="Normal"/>
    <w:next w:val="Normal"/>
    <w:autoRedefine/>
    <w:uiPriority w:val="39"/>
    <w:unhideWhenUsed/>
    <w:rsid w:val="004E4D16"/>
    <w:pPr>
      <w:spacing w:after="100" w:line="259" w:lineRule="auto"/>
      <w:ind w:left="1760"/>
    </w:pPr>
    <w:rPr>
      <w:rFonts w:eastAsiaTheme="minorEastAsia"/>
    </w:rPr>
  </w:style>
  <w:style w:type="paragraph" w:customStyle="1" w:styleId="ADCBHeading2">
    <w:name w:val="ADCB_Heading 2"/>
    <w:basedOn w:val="Heading2"/>
    <w:next w:val="Normal"/>
    <w:autoRedefine/>
    <w:qFormat/>
    <w:rsid w:val="004E4D16"/>
    <w:pPr>
      <w:keepNext w:val="0"/>
      <w:keepLines w:val="0"/>
      <w:numPr>
        <w:ilvl w:val="0"/>
        <w:numId w:val="0"/>
      </w:numPr>
      <w:tabs>
        <w:tab w:val="left" w:pos="8715"/>
      </w:tabs>
      <w:spacing w:before="240" w:after="240" w:line="240" w:lineRule="auto"/>
    </w:pPr>
    <w:rPr>
      <w:rFonts w:ascii="Arial" w:eastAsia="Times New Roman" w:hAnsi="Arial" w:cs="Times New Roman"/>
      <w:color w:val="auto"/>
      <w:spacing w:val="15"/>
      <w:sz w:val="20"/>
      <w:szCs w:val="20"/>
    </w:rPr>
  </w:style>
  <w:style w:type="paragraph" w:styleId="ListBullet">
    <w:name w:val="List Bullet"/>
    <w:basedOn w:val="Normal"/>
    <w:uiPriority w:val="99"/>
    <w:unhideWhenUsed/>
    <w:rsid w:val="004E4D16"/>
    <w:pPr>
      <w:numPr>
        <w:numId w:val="36"/>
      </w:numPr>
      <w:contextualSpacing/>
    </w:pPr>
  </w:style>
  <w:style w:type="table" w:styleId="GridTable1Light">
    <w:name w:val="Grid Table 1 Light"/>
    <w:basedOn w:val="TableNormal"/>
    <w:uiPriority w:val="46"/>
    <w:rsid w:val="004E4D1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Number">
    <w:name w:val="List Number"/>
    <w:basedOn w:val="Normal"/>
    <w:rsid w:val="004E4D16"/>
    <w:pPr>
      <w:numPr>
        <w:numId w:val="37"/>
      </w:numPr>
      <w:spacing w:before="240" w:after="120" w:line="240" w:lineRule="auto"/>
      <w:jc w:val="both"/>
    </w:pPr>
    <w:rPr>
      <w:rFonts w:ascii="Arial" w:eastAsia="Times New Roman" w:hAnsi="Arial" w:cs="Times New Roman"/>
      <w:sz w:val="20"/>
      <w:szCs w:val="24"/>
    </w:rPr>
  </w:style>
  <w:style w:type="paragraph" w:customStyle="1" w:styleId="ADCBHeading1">
    <w:name w:val="ADCB_Heading 1"/>
    <w:basedOn w:val="Heading1"/>
    <w:next w:val="Normal"/>
    <w:qFormat/>
    <w:rsid w:val="004E4D16"/>
    <w:pPr>
      <w:keepNext w:val="0"/>
      <w:keepLines w:val="0"/>
      <w:numPr>
        <w:numId w:val="0"/>
      </w:numPr>
      <w:shd w:val="clear" w:color="auto" w:fill="FFFFFF"/>
      <w:tabs>
        <w:tab w:val="num" w:pos="720"/>
      </w:tabs>
      <w:spacing w:before="240" w:after="240" w:line="240" w:lineRule="auto"/>
      <w:ind w:left="360" w:hanging="360"/>
      <w:jc w:val="both"/>
    </w:pPr>
    <w:rPr>
      <w:rFonts w:ascii="Arial" w:eastAsia="Times New Roman" w:hAnsi="Arial" w:cs="Times New Roman"/>
      <w:color w:val="auto"/>
      <w:szCs w:val="32"/>
    </w:rPr>
  </w:style>
  <w:style w:type="paragraph" w:customStyle="1" w:styleId="ADCBHeading3">
    <w:name w:val="ADCB_Heading 3"/>
    <w:basedOn w:val="Normal"/>
    <w:next w:val="Normal"/>
    <w:qFormat/>
    <w:rsid w:val="004E4D16"/>
    <w:pPr>
      <w:shd w:val="clear" w:color="auto" w:fill="FFFFFF"/>
      <w:tabs>
        <w:tab w:val="num" w:pos="2610"/>
      </w:tabs>
      <w:spacing w:before="240" w:after="240" w:line="240" w:lineRule="auto"/>
      <w:ind w:left="540" w:hanging="504"/>
      <w:jc w:val="both"/>
    </w:pPr>
    <w:rPr>
      <w:rFonts w:ascii="Arial" w:eastAsia="Times New Roman" w:hAnsi="Arial" w:cs="Times New Roman"/>
      <w:b/>
      <w:szCs w:val="24"/>
    </w:rPr>
  </w:style>
  <w:style w:type="paragraph" w:customStyle="1" w:styleId="ADCBHeading4">
    <w:name w:val="ADCB_Heading 4"/>
    <w:basedOn w:val="Heading4"/>
    <w:next w:val="Normal"/>
    <w:autoRedefine/>
    <w:qFormat/>
    <w:rsid w:val="004E4D16"/>
    <w:pPr>
      <w:keepNext w:val="0"/>
      <w:keepLines w:val="0"/>
      <w:numPr>
        <w:ilvl w:val="0"/>
        <w:numId w:val="0"/>
      </w:numPr>
      <w:tabs>
        <w:tab w:val="left" w:pos="900"/>
      </w:tabs>
      <w:spacing w:before="240" w:after="240" w:line="240" w:lineRule="auto"/>
      <w:ind w:left="90"/>
      <w:jc w:val="both"/>
    </w:pPr>
    <w:rPr>
      <w:rFonts w:ascii="Arial" w:eastAsia="Times New Roman" w:hAnsi="Arial" w:cs="Times New Roman"/>
      <w:b w:val="0"/>
      <w:bCs w:val="0"/>
      <w:iCs w:val="0"/>
      <w:color w:val="365F91" w:themeColor="accent1" w:themeShade="BF"/>
      <w:spacing w:val="10"/>
      <w:sz w:val="20"/>
    </w:rPr>
  </w:style>
  <w:style w:type="paragraph" w:customStyle="1" w:styleId="ADCBFooter">
    <w:name w:val="ADCB_Footer"/>
    <w:basedOn w:val="Footer"/>
    <w:rsid w:val="004E4D16"/>
    <w:pPr>
      <w:pBdr>
        <w:top w:val="single" w:sz="8" w:space="1" w:color="auto"/>
      </w:pBdr>
      <w:tabs>
        <w:tab w:val="clear" w:pos="4680"/>
        <w:tab w:val="clear" w:pos="9360"/>
        <w:tab w:val="center" w:pos="4320"/>
        <w:tab w:val="right" w:pos="8640"/>
      </w:tabs>
      <w:spacing w:before="120" w:after="120" w:line="276" w:lineRule="auto"/>
      <w:contextualSpacing/>
      <w:jc w:val="both"/>
    </w:pPr>
    <w:rPr>
      <w:rFonts w:ascii="Arial" w:eastAsia="Times New Roman" w:hAnsi="Arial" w:cs="Times New Roman"/>
      <w:sz w:val="1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36442">
      <w:bodyDiv w:val="1"/>
      <w:marLeft w:val="0"/>
      <w:marRight w:val="0"/>
      <w:marTop w:val="0"/>
      <w:marBottom w:val="0"/>
      <w:divBdr>
        <w:top w:val="none" w:sz="0" w:space="0" w:color="auto"/>
        <w:left w:val="none" w:sz="0" w:space="0" w:color="auto"/>
        <w:bottom w:val="none" w:sz="0" w:space="0" w:color="auto"/>
        <w:right w:val="none" w:sz="0" w:space="0" w:color="auto"/>
      </w:divBdr>
    </w:div>
    <w:div w:id="15932536">
      <w:bodyDiv w:val="1"/>
      <w:marLeft w:val="0"/>
      <w:marRight w:val="0"/>
      <w:marTop w:val="0"/>
      <w:marBottom w:val="0"/>
      <w:divBdr>
        <w:top w:val="none" w:sz="0" w:space="0" w:color="auto"/>
        <w:left w:val="none" w:sz="0" w:space="0" w:color="auto"/>
        <w:bottom w:val="none" w:sz="0" w:space="0" w:color="auto"/>
        <w:right w:val="none" w:sz="0" w:space="0" w:color="auto"/>
      </w:divBdr>
    </w:div>
    <w:div w:id="27145610">
      <w:bodyDiv w:val="1"/>
      <w:marLeft w:val="0"/>
      <w:marRight w:val="0"/>
      <w:marTop w:val="0"/>
      <w:marBottom w:val="0"/>
      <w:divBdr>
        <w:top w:val="none" w:sz="0" w:space="0" w:color="auto"/>
        <w:left w:val="none" w:sz="0" w:space="0" w:color="auto"/>
        <w:bottom w:val="none" w:sz="0" w:space="0" w:color="auto"/>
        <w:right w:val="none" w:sz="0" w:space="0" w:color="auto"/>
      </w:divBdr>
    </w:div>
    <w:div w:id="58133237">
      <w:bodyDiv w:val="1"/>
      <w:marLeft w:val="0"/>
      <w:marRight w:val="0"/>
      <w:marTop w:val="0"/>
      <w:marBottom w:val="0"/>
      <w:divBdr>
        <w:top w:val="none" w:sz="0" w:space="0" w:color="auto"/>
        <w:left w:val="none" w:sz="0" w:space="0" w:color="auto"/>
        <w:bottom w:val="none" w:sz="0" w:space="0" w:color="auto"/>
        <w:right w:val="none" w:sz="0" w:space="0" w:color="auto"/>
      </w:divBdr>
    </w:div>
    <w:div w:id="112360535">
      <w:bodyDiv w:val="1"/>
      <w:marLeft w:val="0"/>
      <w:marRight w:val="0"/>
      <w:marTop w:val="0"/>
      <w:marBottom w:val="0"/>
      <w:divBdr>
        <w:top w:val="none" w:sz="0" w:space="0" w:color="auto"/>
        <w:left w:val="none" w:sz="0" w:space="0" w:color="auto"/>
        <w:bottom w:val="none" w:sz="0" w:space="0" w:color="auto"/>
        <w:right w:val="none" w:sz="0" w:space="0" w:color="auto"/>
      </w:divBdr>
    </w:div>
    <w:div w:id="130876058">
      <w:bodyDiv w:val="1"/>
      <w:marLeft w:val="0"/>
      <w:marRight w:val="0"/>
      <w:marTop w:val="0"/>
      <w:marBottom w:val="0"/>
      <w:divBdr>
        <w:top w:val="none" w:sz="0" w:space="0" w:color="auto"/>
        <w:left w:val="none" w:sz="0" w:space="0" w:color="auto"/>
        <w:bottom w:val="none" w:sz="0" w:space="0" w:color="auto"/>
        <w:right w:val="none" w:sz="0" w:space="0" w:color="auto"/>
      </w:divBdr>
    </w:div>
    <w:div w:id="177276930">
      <w:bodyDiv w:val="1"/>
      <w:marLeft w:val="0"/>
      <w:marRight w:val="0"/>
      <w:marTop w:val="0"/>
      <w:marBottom w:val="0"/>
      <w:divBdr>
        <w:top w:val="none" w:sz="0" w:space="0" w:color="auto"/>
        <w:left w:val="none" w:sz="0" w:space="0" w:color="auto"/>
        <w:bottom w:val="none" w:sz="0" w:space="0" w:color="auto"/>
        <w:right w:val="none" w:sz="0" w:space="0" w:color="auto"/>
      </w:divBdr>
    </w:div>
    <w:div w:id="185337140">
      <w:bodyDiv w:val="1"/>
      <w:marLeft w:val="0"/>
      <w:marRight w:val="0"/>
      <w:marTop w:val="0"/>
      <w:marBottom w:val="0"/>
      <w:divBdr>
        <w:top w:val="none" w:sz="0" w:space="0" w:color="auto"/>
        <w:left w:val="none" w:sz="0" w:space="0" w:color="auto"/>
        <w:bottom w:val="none" w:sz="0" w:space="0" w:color="auto"/>
        <w:right w:val="none" w:sz="0" w:space="0" w:color="auto"/>
      </w:divBdr>
    </w:div>
    <w:div w:id="250352981">
      <w:bodyDiv w:val="1"/>
      <w:marLeft w:val="0"/>
      <w:marRight w:val="0"/>
      <w:marTop w:val="0"/>
      <w:marBottom w:val="0"/>
      <w:divBdr>
        <w:top w:val="none" w:sz="0" w:space="0" w:color="auto"/>
        <w:left w:val="none" w:sz="0" w:space="0" w:color="auto"/>
        <w:bottom w:val="none" w:sz="0" w:space="0" w:color="auto"/>
        <w:right w:val="none" w:sz="0" w:space="0" w:color="auto"/>
      </w:divBdr>
    </w:div>
    <w:div w:id="266471602">
      <w:bodyDiv w:val="1"/>
      <w:marLeft w:val="0"/>
      <w:marRight w:val="0"/>
      <w:marTop w:val="0"/>
      <w:marBottom w:val="0"/>
      <w:divBdr>
        <w:top w:val="none" w:sz="0" w:space="0" w:color="auto"/>
        <w:left w:val="none" w:sz="0" w:space="0" w:color="auto"/>
        <w:bottom w:val="none" w:sz="0" w:space="0" w:color="auto"/>
        <w:right w:val="none" w:sz="0" w:space="0" w:color="auto"/>
      </w:divBdr>
    </w:div>
    <w:div w:id="303968913">
      <w:bodyDiv w:val="1"/>
      <w:marLeft w:val="0"/>
      <w:marRight w:val="0"/>
      <w:marTop w:val="0"/>
      <w:marBottom w:val="0"/>
      <w:divBdr>
        <w:top w:val="none" w:sz="0" w:space="0" w:color="auto"/>
        <w:left w:val="none" w:sz="0" w:space="0" w:color="auto"/>
        <w:bottom w:val="none" w:sz="0" w:space="0" w:color="auto"/>
        <w:right w:val="none" w:sz="0" w:space="0" w:color="auto"/>
      </w:divBdr>
    </w:div>
    <w:div w:id="356469272">
      <w:bodyDiv w:val="1"/>
      <w:marLeft w:val="0"/>
      <w:marRight w:val="0"/>
      <w:marTop w:val="0"/>
      <w:marBottom w:val="0"/>
      <w:divBdr>
        <w:top w:val="none" w:sz="0" w:space="0" w:color="auto"/>
        <w:left w:val="none" w:sz="0" w:space="0" w:color="auto"/>
        <w:bottom w:val="none" w:sz="0" w:space="0" w:color="auto"/>
        <w:right w:val="none" w:sz="0" w:space="0" w:color="auto"/>
      </w:divBdr>
    </w:div>
    <w:div w:id="404836511">
      <w:bodyDiv w:val="1"/>
      <w:marLeft w:val="0"/>
      <w:marRight w:val="0"/>
      <w:marTop w:val="0"/>
      <w:marBottom w:val="0"/>
      <w:divBdr>
        <w:top w:val="none" w:sz="0" w:space="0" w:color="auto"/>
        <w:left w:val="none" w:sz="0" w:space="0" w:color="auto"/>
        <w:bottom w:val="none" w:sz="0" w:space="0" w:color="auto"/>
        <w:right w:val="none" w:sz="0" w:space="0" w:color="auto"/>
      </w:divBdr>
    </w:div>
    <w:div w:id="424155418">
      <w:bodyDiv w:val="1"/>
      <w:marLeft w:val="0"/>
      <w:marRight w:val="0"/>
      <w:marTop w:val="0"/>
      <w:marBottom w:val="0"/>
      <w:divBdr>
        <w:top w:val="none" w:sz="0" w:space="0" w:color="auto"/>
        <w:left w:val="none" w:sz="0" w:space="0" w:color="auto"/>
        <w:bottom w:val="none" w:sz="0" w:space="0" w:color="auto"/>
        <w:right w:val="none" w:sz="0" w:space="0" w:color="auto"/>
      </w:divBdr>
    </w:div>
    <w:div w:id="447429432">
      <w:bodyDiv w:val="1"/>
      <w:marLeft w:val="0"/>
      <w:marRight w:val="0"/>
      <w:marTop w:val="0"/>
      <w:marBottom w:val="0"/>
      <w:divBdr>
        <w:top w:val="none" w:sz="0" w:space="0" w:color="auto"/>
        <w:left w:val="none" w:sz="0" w:space="0" w:color="auto"/>
        <w:bottom w:val="none" w:sz="0" w:space="0" w:color="auto"/>
        <w:right w:val="none" w:sz="0" w:space="0" w:color="auto"/>
      </w:divBdr>
    </w:div>
    <w:div w:id="455561321">
      <w:bodyDiv w:val="1"/>
      <w:marLeft w:val="0"/>
      <w:marRight w:val="0"/>
      <w:marTop w:val="0"/>
      <w:marBottom w:val="0"/>
      <w:divBdr>
        <w:top w:val="none" w:sz="0" w:space="0" w:color="auto"/>
        <w:left w:val="none" w:sz="0" w:space="0" w:color="auto"/>
        <w:bottom w:val="none" w:sz="0" w:space="0" w:color="auto"/>
        <w:right w:val="none" w:sz="0" w:space="0" w:color="auto"/>
      </w:divBdr>
    </w:div>
    <w:div w:id="491993607">
      <w:bodyDiv w:val="1"/>
      <w:marLeft w:val="0"/>
      <w:marRight w:val="0"/>
      <w:marTop w:val="0"/>
      <w:marBottom w:val="0"/>
      <w:divBdr>
        <w:top w:val="none" w:sz="0" w:space="0" w:color="auto"/>
        <w:left w:val="none" w:sz="0" w:space="0" w:color="auto"/>
        <w:bottom w:val="none" w:sz="0" w:space="0" w:color="auto"/>
        <w:right w:val="none" w:sz="0" w:space="0" w:color="auto"/>
      </w:divBdr>
    </w:div>
    <w:div w:id="502859752">
      <w:bodyDiv w:val="1"/>
      <w:marLeft w:val="0"/>
      <w:marRight w:val="0"/>
      <w:marTop w:val="0"/>
      <w:marBottom w:val="0"/>
      <w:divBdr>
        <w:top w:val="none" w:sz="0" w:space="0" w:color="auto"/>
        <w:left w:val="none" w:sz="0" w:space="0" w:color="auto"/>
        <w:bottom w:val="none" w:sz="0" w:space="0" w:color="auto"/>
        <w:right w:val="none" w:sz="0" w:space="0" w:color="auto"/>
      </w:divBdr>
    </w:div>
    <w:div w:id="509754333">
      <w:bodyDiv w:val="1"/>
      <w:marLeft w:val="0"/>
      <w:marRight w:val="0"/>
      <w:marTop w:val="0"/>
      <w:marBottom w:val="0"/>
      <w:divBdr>
        <w:top w:val="none" w:sz="0" w:space="0" w:color="auto"/>
        <w:left w:val="none" w:sz="0" w:space="0" w:color="auto"/>
        <w:bottom w:val="none" w:sz="0" w:space="0" w:color="auto"/>
        <w:right w:val="none" w:sz="0" w:space="0" w:color="auto"/>
      </w:divBdr>
    </w:div>
    <w:div w:id="515117345">
      <w:bodyDiv w:val="1"/>
      <w:marLeft w:val="0"/>
      <w:marRight w:val="0"/>
      <w:marTop w:val="0"/>
      <w:marBottom w:val="0"/>
      <w:divBdr>
        <w:top w:val="none" w:sz="0" w:space="0" w:color="auto"/>
        <w:left w:val="none" w:sz="0" w:space="0" w:color="auto"/>
        <w:bottom w:val="none" w:sz="0" w:space="0" w:color="auto"/>
        <w:right w:val="none" w:sz="0" w:space="0" w:color="auto"/>
      </w:divBdr>
    </w:div>
    <w:div w:id="587665061">
      <w:bodyDiv w:val="1"/>
      <w:marLeft w:val="0"/>
      <w:marRight w:val="0"/>
      <w:marTop w:val="0"/>
      <w:marBottom w:val="0"/>
      <w:divBdr>
        <w:top w:val="none" w:sz="0" w:space="0" w:color="auto"/>
        <w:left w:val="none" w:sz="0" w:space="0" w:color="auto"/>
        <w:bottom w:val="none" w:sz="0" w:space="0" w:color="auto"/>
        <w:right w:val="none" w:sz="0" w:space="0" w:color="auto"/>
      </w:divBdr>
    </w:div>
    <w:div w:id="590352386">
      <w:bodyDiv w:val="1"/>
      <w:marLeft w:val="0"/>
      <w:marRight w:val="0"/>
      <w:marTop w:val="0"/>
      <w:marBottom w:val="0"/>
      <w:divBdr>
        <w:top w:val="none" w:sz="0" w:space="0" w:color="auto"/>
        <w:left w:val="none" w:sz="0" w:space="0" w:color="auto"/>
        <w:bottom w:val="none" w:sz="0" w:space="0" w:color="auto"/>
        <w:right w:val="none" w:sz="0" w:space="0" w:color="auto"/>
      </w:divBdr>
    </w:div>
    <w:div w:id="709300954">
      <w:bodyDiv w:val="1"/>
      <w:marLeft w:val="0"/>
      <w:marRight w:val="0"/>
      <w:marTop w:val="0"/>
      <w:marBottom w:val="0"/>
      <w:divBdr>
        <w:top w:val="none" w:sz="0" w:space="0" w:color="auto"/>
        <w:left w:val="none" w:sz="0" w:space="0" w:color="auto"/>
        <w:bottom w:val="none" w:sz="0" w:space="0" w:color="auto"/>
        <w:right w:val="none" w:sz="0" w:space="0" w:color="auto"/>
      </w:divBdr>
    </w:div>
    <w:div w:id="718480701">
      <w:bodyDiv w:val="1"/>
      <w:marLeft w:val="0"/>
      <w:marRight w:val="0"/>
      <w:marTop w:val="0"/>
      <w:marBottom w:val="0"/>
      <w:divBdr>
        <w:top w:val="none" w:sz="0" w:space="0" w:color="auto"/>
        <w:left w:val="none" w:sz="0" w:space="0" w:color="auto"/>
        <w:bottom w:val="none" w:sz="0" w:space="0" w:color="auto"/>
        <w:right w:val="none" w:sz="0" w:space="0" w:color="auto"/>
      </w:divBdr>
    </w:div>
    <w:div w:id="755787096">
      <w:bodyDiv w:val="1"/>
      <w:marLeft w:val="0"/>
      <w:marRight w:val="0"/>
      <w:marTop w:val="0"/>
      <w:marBottom w:val="0"/>
      <w:divBdr>
        <w:top w:val="none" w:sz="0" w:space="0" w:color="auto"/>
        <w:left w:val="none" w:sz="0" w:space="0" w:color="auto"/>
        <w:bottom w:val="none" w:sz="0" w:space="0" w:color="auto"/>
        <w:right w:val="none" w:sz="0" w:space="0" w:color="auto"/>
      </w:divBdr>
    </w:div>
    <w:div w:id="779951644">
      <w:bodyDiv w:val="1"/>
      <w:marLeft w:val="0"/>
      <w:marRight w:val="0"/>
      <w:marTop w:val="0"/>
      <w:marBottom w:val="0"/>
      <w:divBdr>
        <w:top w:val="none" w:sz="0" w:space="0" w:color="auto"/>
        <w:left w:val="none" w:sz="0" w:space="0" w:color="auto"/>
        <w:bottom w:val="none" w:sz="0" w:space="0" w:color="auto"/>
        <w:right w:val="none" w:sz="0" w:space="0" w:color="auto"/>
      </w:divBdr>
    </w:div>
    <w:div w:id="783234907">
      <w:bodyDiv w:val="1"/>
      <w:marLeft w:val="0"/>
      <w:marRight w:val="0"/>
      <w:marTop w:val="0"/>
      <w:marBottom w:val="0"/>
      <w:divBdr>
        <w:top w:val="none" w:sz="0" w:space="0" w:color="auto"/>
        <w:left w:val="none" w:sz="0" w:space="0" w:color="auto"/>
        <w:bottom w:val="none" w:sz="0" w:space="0" w:color="auto"/>
        <w:right w:val="none" w:sz="0" w:space="0" w:color="auto"/>
      </w:divBdr>
    </w:div>
    <w:div w:id="834683081">
      <w:bodyDiv w:val="1"/>
      <w:marLeft w:val="0"/>
      <w:marRight w:val="0"/>
      <w:marTop w:val="0"/>
      <w:marBottom w:val="0"/>
      <w:divBdr>
        <w:top w:val="none" w:sz="0" w:space="0" w:color="auto"/>
        <w:left w:val="none" w:sz="0" w:space="0" w:color="auto"/>
        <w:bottom w:val="none" w:sz="0" w:space="0" w:color="auto"/>
        <w:right w:val="none" w:sz="0" w:space="0" w:color="auto"/>
      </w:divBdr>
    </w:div>
    <w:div w:id="894245898">
      <w:bodyDiv w:val="1"/>
      <w:marLeft w:val="0"/>
      <w:marRight w:val="0"/>
      <w:marTop w:val="0"/>
      <w:marBottom w:val="0"/>
      <w:divBdr>
        <w:top w:val="none" w:sz="0" w:space="0" w:color="auto"/>
        <w:left w:val="none" w:sz="0" w:space="0" w:color="auto"/>
        <w:bottom w:val="none" w:sz="0" w:space="0" w:color="auto"/>
        <w:right w:val="none" w:sz="0" w:space="0" w:color="auto"/>
      </w:divBdr>
    </w:div>
    <w:div w:id="897516113">
      <w:bodyDiv w:val="1"/>
      <w:marLeft w:val="0"/>
      <w:marRight w:val="0"/>
      <w:marTop w:val="0"/>
      <w:marBottom w:val="0"/>
      <w:divBdr>
        <w:top w:val="none" w:sz="0" w:space="0" w:color="auto"/>
        <w:left w:val="none" w:sz="0" w:space="0" w:color="auto"/>
        <w:bottom w:val="none" w:sz="0" w:space="0" w:color="auto"/>
        <w:right w:val="none" w:sz="0" w:space="0" w:color="auto"/>
      </w:divBdr>
    </w:div>
    <w:div w:id="902301556">
      <w:bodyDiv w:val="1"/>
      <w:marLeft w:val="0"/>
      <w:marRight w:val="0"/>
      <w:marTop w:val="0"/>
      <w:marBottom w:val="0"/>
      <w:divBdr>
        <w:top w:val="none" w:sz="0" w:space="0" w:color="auto"/>
        <w:left w:val="none" w:sz="0" w:space="0" w:color="auto"/>
        <w:bottom w:val="none" w:sz="0" w:space="0" w:color="auto"/>
        <w:right w:val="none" w:sz="0" w:space="0" w:color="auto"/>
      </w:divBdr>
    </w:div>
    <w:div w:id="1023674578">
      <w:bodyDiv w:val="1"/>
      <w:marLeft w:val="0"/>
      <w:marRight w:val="0"/>
      <w:marTop w:val="0"/>
      <w:marBottom w:val="0"/>
      <w:divBdr>
        <w:top w:val="none" w:sz="0" w:space="0" w:color="auto"/>
        <w:left w:val="none" w:sz="0" w:space="0" w:color="auto"/>
        <w:bottom w:val="none" w:sz="0" w:space="0" w:color="auto"/>
        <w:right w:val="none" w:sz="0" w:space="0" w:color="auto"/>
      </w:divBdr>
    </w:div>
    <w:div w:id="1024592995">
      <w:bodyDiv w:val="1"/>
      <w:marLeft w:val="0"/>
      <w:marRight w:val="0"/>
      <w:marTop w:val="0"/>
      <w:marBottom w:val="0"/>
      <w:divBdr>
        <w:top w:val="none" w:sz="0" w:space="0" w:color="auto"/>
        <w:left w:val="none" w:sz="0" w:space="0" w:color="auto"/>
        <w:bottom w:val="none" w:sz="0" w:space="0" w:color="auto"/>
        <w:right w:val="none" w:sz="0" w:space="0" w:color="auto"/>
      </w:divBdr>
    </w:div>
    <w:div w:id="1037194057">
      <w:bodyDiv w:val="1"/>
      <w:marLeft w:val="0"/>
      <w:marRight w:val="0"/>
      <w:marTop w:val="0"/>
      <w:marBottom w:val="0"/>
      <w:divBdr>
        <w:top w:val="none" w:sz="0" w:space="0" w:color="auto"/>
        <w:left w:val="none" w:sz="0" w:space="0" w:color="auto"/>
        <w:bottom w:val="none" w:sz="0" w:space="0" w:color="auto"/>
        <w:right w:val="none" w:sz="0" w:space="0" w:color="auto"/>
      </w:divBdr>
    </w:div>
    <w:div w:id="1046300339">
      <w:bodyDiv w:val="1"/>
      <w:marLeft w:val="0"/>
      <w:marRight w:val="0"/>
      <w:marTop w:val="0"/>
      <w:marBottom w:val="0"/>
      <w:divBdr>
        <w:top w:val="none" w:sz="0" w:space="0" w:color="auto"/>
        <w:left w:val="none" w:sz="0" w:space="0" w:color="auto"/>
        <w:bottom w:val="none" w:sz="0" w:space="0" w:color="auto"/>
        <w:right w:val="none" w:sz="0" w:space="0" w:color="auto"/>
      </w:divBdr>
    </w:div>
    <w:div w:id="1079788213">
      <w:bodyDiv w:val="1"/>
      <w:marLeft w:val="0"/>
      <w:marRight w:val="0"/>
      <w:marTop w:val="0"/>
      <w:marBottom w:val="0"/>
      <w:divBdr>
        <w:top w:val="none" w:sz="0" w:space="0" w:color="auto"/>
        <w:left w:val="none" w:sz="0" w:space="0" w:color="auto"/>
        <w:bottom w:val="none" w:sz="0" w:space="0" w:color="auto"/>
        <w:right w:val="none" w:sz="0" w:space="0" w:color="auto"/>
      </w:divBdr>
    </w:div>
    <w:div w:id="1110318642">
      <w:bodyDiv w:val="1"/>
      <w:marLeft w:val="0"/>
      <w:marRight w:val="0"/>
      <w:marTop w:val="0"/>
      <w:marBottom w:val="0"/>
      <w:divBdr>
        <w:top w:val="none" w:sz="0" w:space="0" w:color="auto"/>
        <w:left w:val="none" w:sz="0" w:space="0" w:color="auto"/>
        <w:bottom w:val="none" w:sz="0" w:space="0" w:color="auto"/>
        <w:right w:val="none" w:sz="0" w:space="0" w:color="auto"/>
      </w:divBdr>
    </w:div>
    <w:div w:id="1123117697">
      <w:bodyDiv w:val="1"/>
      <w:marLeft w:val="0"/>
      <w:marRight w:val="0"/>
      <w:marTop w:val="0"/>
      <w:marBottom w:val="0"/>
      <w:divBdr>
        <w:top w:val="none" w:sz="0" w:space="0" w:color="auto"/>
        <w:left w:val="none" w:sz="0" w:space="0" w:color="auto"/>
        <w:bottom w:val="none" w:sz="0" w:space="0" w:color="auto"/>
        <w:right w:val="none" w:sz="0" w:space="0" w:color="auto"/>
      </w:divBdr>
    </w:div>
    <w:div w:id="1133988658">
      <w:bodyDiv w:val="1"/>
      <w:marLeft w:val="0"/>
      <w:marRight w:val="0"/>
      <w:marTop w:val="0"/>
      <w:marBottom w:val="0"/>
      <w:divBdr>
        <w:top w:val="none" w:sz="0" w:space="0" w:color="auto"/>
        <w:left w:val="none" w:sz="0" w:space="0" w:color="auto"/>
        <w:bottom w:val="none" w:sz="0" w:space="0" w:color="auto"/>
        <w:right w:val="none" w:sz="0" w:space="0" w:color="auto"/>
      </w:divBdr>
    </w:div>
    <w:div w:id="1148328924">
      <w:bodyDiv w:val="1"/>
      <w:marLeft w:val="0"/>
      <w:marRight w:val="0"/>
      <w:marTop w:val="0"/>
      <w:marBottom w:val="0"/>
      <w:divBdr>
        <w:top w:val="none" w:sz="0" w:space="0" w:color="auto"/>
        <w:left w:val="none" w:sz="0" w:space="0" w:color="auto"/>
        <w:bottom w:val="none" w:sz="0" w:space="0" w:color="auto"/>
        <w:right w:val="none" w:sz="0" w:space="0" w:color="auto"/>
      </w:divBdr>
    </w:div>
    <w:div w:id="1176380426">
      <w:bodyDiv w:val="1"/>
      <w:marLeft w:val="0"/>
      <w:marRight w:val="0"/>
      <w:marTop w:val="0"/>
      <w:marBottom w:val="0"/>
      <w:divBdr>
        <w:top w:val="none" w:sz="0" w:space="0" w:color="auto"/>
        <w:left w:val="none" w:sz="0" w:space="0" w:color="auto"/>
        <w:bottom w:val="none" w:sz="0" w:space="0" w:color="auto"/>
        <w:right w:val="none" w:sz="0" w:space="0" w:color="auto"/>
      </w:divBdr>
    </w:div>
    <w:div w:id="1183518386">
      <w:bodyDiv w:val="1"/>
      <w:marLeft w:val="0"/>
      <w:marRight w:val="0"/>
      <w:marTop w:val="0"/>
      <w:marBottom w:val="0"/>
      <w:divBdr>
        <w:top w:val="none" w:sz="0" w:space="0" w:color="auto"/>
        <w:left w:val="none" w:sz="0" w:space="0" w:color="auto"/>
        <w:bottom w:val="none" w:sz="0" w:space="0" w:color="auto"/>
        <w:right w:val="none" w:sz="0" w:space="0" w:color="auto"/>
      </w:divBdr>
    </w:div>
    <w:div w:id="1184710612">
      <w:bodyDiv w:val="1"/>
      <w:marLeft w:val="0"/>
      <w:marRight w:val="0"/>
      <w:marTop w:val="0"/>
      <w:marBottom w:val="0"/>
      <w:divBdr>
        <w:top w:val="none" w:sz="0" w:space="0" w:color="auto"/>
        <w:left w:val="none" w:sz="0" w:space="0" w:color="auto"/>
        <w:bottom w:val="none" w:sz="0" w:space="0" w:color="auto"/>
        <w:right w:val="none" w:sz="0" w:space="0" w:color="auto"/>
      </w:divBdr>
    </w:div>
    <w:div w:id="1231502337">
      <w:bodyDiv w:val="1"/>
      <w:marLeft w:val="0"/>
      <w:marRight w:val="0"/>
      <w:marTop w:val="0"/>
      <w:marBottom w:val="0"/>
      <w:divBdr>
        <w:top w:val="none" w:sz="0" w:space="0" w:color="auto"/>
        <w:left w:val="none" w:sz="0" w:space="0" w:color="auto"/>
        <w:bottom w:val="none" w:sz="0" w:space="0" w:color="auto"/>
        <w:right w:val="none" w:sz="0" w:space="0" w:color="auto"/>
      </w:divBdr>
    </w:div>
    <w:div w:id="1272665525">
      <w:bodyDiv w:val="1"/>
      <w:marLeft w:val="0"/>
      <w:marRight w:val="0"/>
      <w:marTop w:val="0"/>
      <w:marBottom w:val="0"/>
      <w:divBdr>
        <w:top w:val="none" w:sz="0" w:space="0" w:color="auto"/>
        <w:left w:val="none" w:sz="0" w:space="0" w:color="auto"/>
        <w:bottom w:val="none" w:sz="0" w:space="0" w:color="auto"/>
        <w:right w:val="none" w:sz="0" w:space="0" w:color="auto"/>
      </w:divBdr>
    </w:div>
    <w:div w:id="1293168618">
      <w:bodyDiv w:val="1"/>
      <w:marLeft w:val="0"/>
      <w:marRight w:val="0"/>
      <w:marTop w:val="0"/>
      <w:marBottom w:val="0"/>
      <w:divBdr>
        <w:top w:val="none" w:sz="0" w:space="0" w:color="auto"/>
        <w:left w:val="none" w:sz="0" w:space="0" w:color="auto"/>
        <w:bottom w:val="none" w:sz="0" w:space="0" w:color="auto"/>
        <w:right w:val="none" w:sz="0" w:space="0" w:color="auto"/>
      </w:divBdr>
    </w:div>
    <w:div w:id="1305312025">
      <w:bodyDiv w:val="1"/>
      <w:marLeft w:val="0"/>
      <w:marRight w:val="0"/>
      <w:marTop w:val="0"/>
      <w:marBottom w:val="0"/>
      <w:divBdr>
        <w:top w:val="none" w:sz="0" w:space="0" w:color="auto"/>
        <w:left w:val="none" w:sz="0" w:space="0" w:color="auto"/>
        <w:bottom w:val="none" w:sz="0" w:space="0" w:color="auto"/>
        <w:right w:val="none" w:sz="0" w:space="0" w:color="auto"/>
      </w:divBdr>
    </w:div>
    <w:div w:id="1340696542">
      <w:bodyDiv w:val="1"/>
      <w:marLeft w:val="0"/>
      <w:marRight w:val="0"/>
      <w:marTop w:val="0"/>
      <w:marBottom w:val="0"/>
      <w:divBdr>
        <w:top w:val="none" w:sz="0" w:space="0" w:color="auto"/>
        <w:left w:val="none" w:sz="0" w:space="0" w:color="auto"/>
        <w:bottom w:val="none" w:sz="0" w:space="0" w:color="auto"/>
        <w:right w:val="none" w:sz="0" w:space="0" w:color="auto"/>
      </w:divBdr>
    </w:div>
    <w:div w:id="1361974327">
      <w:bodyDiv w:val="1"/>
      <w:marLeft w:val="0"/>
      <w:marRight w:val="0"/>
      <w:marTop w:val="0"/>
      <w:marBottom w:val="0"/>
      <w:divBdr>
        <w:top w:val="none" w:sz="0" w:space="0" w:color="auto"/>
        <w:left w:val="none" w:sz="0" w:space="0" w:color="auto"/>
        <w:bottom w:val="none" w:sz="0" w:space="0" w:color="auto"/>
        <w:right w:val="none" w:sz="0" w:space="0" w:color="auto"/>
      </w:divBdr>
    </w:div>
    <w:div w:id="1371295024">
      <w:bodyDiv w:val="1"/>
      <w:marLeft w:val="0"/>
      <w:marRight w:val="0"/>
      <w:marTop w:val="0"/>
      <w:marBottom w:val="0"/>
      <w:divBdr>
        <w:top w:val="none" w:sz="0" w:space="0" w:color="auto"/>
        <w:left w:val="none" w:sz="0" w:space="0" w:color="auto"/>
        <w:bottom w:val="none" w:sz="0" w:space="0" w:color="auto"/>
        <w:right w:val="none" w:sz="0" w:space="0" w:color="auto"/>
      </w:divBdr>
    </w:div>
    <w:div w:id="1394499879">
      <w:bodyDiv w:val="1"/>
      <w:marLeft w:val="0"/>
      <w:marRight w:val="0"/>
      <w:marTop w:val="0"/>
      <w:marBottom w:val="0"/>
      <w:divBdr>
        <w:top w:val="none" w:sz="0" w:space="0" w:color="auto"/>
        <w:left w:val="none" w:sz="0" w:space="0" w:color="auto"/>
        <w:bottom w:val="none" w:sz="0" w:space="0" w:color="auto"/>
        <w:right w:val="none" w:sz="0" w:space="0" w:color="auto"/>
      </w:divBdr>
    </w:div>
    <w:div w:id="1422603751">
      <w:bodyDiv w:val="1"/>
      <w:marLeft w:val="0"/>
      <w:marRight w:val="0"/>
      <w:marTop w:val="0"/>
      <w:marBottom w:val="0"/>
      <w:divBdr>
        <w:top w:val="none" w:sz="0" w:space="0" w:color="auto"/>
        <w:left w:val="none" w:sz="0" w:space="0" w:color="auto"/>
        <w:bottom w:val="none" w:sz="0" w:space="0" w:color="auto"/>
        <w:right w:val="none" w:sz="0" w:space="0" w:color="auto"/>
      </w:divBdr>
    </w:div>
    <w:div w:id="1440492616">
      <w:bodyDiv w:val="1"/>
      <w:marLeft w:val="0"/>
      <w:marRight w:val="0"/>
      <w:marTop w:val="0"/>
      <w:marBottom w:val="0"/>
      <w:divBdr>
        <w:top w:val="none" w:sz="0" w:space="0" w:color="auto"/>
        <w:left w:val="none" w:sz="0" w:space="0" w:color="auto"/>
        <w:bottom w:val="none" w:sz="0" w:space="0" w:color="auto"/>
        <w:right w:val="none" w:sz="0" w:space="0" w:color="auto"/>
      </w:divBdr>
    </w:div>
    <w:div w:id="1574970044">
      <w:bodyDiv w:val="1"/>
      <w:marLeft w:val="0"/>
      <w:marRight w:val="0"/>
      <w:marTop w:val="0"/>
      <w:marBottom w:val="0"/>
      <w:divBdr>
        <w:top w:val="none" w:sz="0" w:space="0" w:color="auto"/>
        <w:left w:val="none" w:sz="0" w:space="0" w:color="auto"/>
        <w:bottom w:val="none" w:sz="0" w:space="0" w:color="auto"/>
        <w:right w:val="none" w:sz="0" w:space="0" w:color="auto"/>
      </w:divBdr>
    </w:div>
    <w:div w:id="1630281401">
      <w:bodyDiv w:val="1"/>
      <w:marLeft w:val="0"/>
      <w:marRight w:val="0"/>
      <w:marTop w:val="0"/>
      <w:marBottom w:val="0"/>
      <w:divBdr>
        <w:top w:val="none" w:sz="0" w:space="0" w:color="auto"/>
        <w:left w:val="none" w:sz="0" w:space="0" w:color="auto"/>
        <w:bottom w:val="none" w:sz="0" w:space="0" w:color="auto"/>
        <w:right w:val="none" w:sz="0" w:space="0" w:color="auto"/>
      </w:divBdr>
    </w:div>
    <w:div w:id="1642231909">
      <w:bodyDiv w:val="1"/>
      <w:marLeft w:val="0"/>
      <w:marRight w:val="0"/>
      <w:marTop w:val="0"/>
      <w:marBottom w:val="0"/>
      <w:divBdr>
        <w:top w:val="none" w:sz="0" w:space="0" w:color="auto"/>
        <w:left w:val="none" w:sz="0" w:space="0" w:color="auto"/>
        <w:bottom w:val="none" w:sz="0" w:space="0" w:color="auto"/>
        <w:right w:val="none" w:sz="0" w:space="0" w:color="auto"/>
      </w:divBdr>
    </w:div>
    <w:div w:id="1656376670">
      <w:bodyDiv w:val="1"/>
      <w:marLeft w:val="0"/>
      <w:marRight w:val="0"/>
      <w:marTop w:val="0"/>
      <w:marBottom w:val="0"/>
      <w:divBdr>
        <w:top w:val="none" w:sz="0" w:space="0" w:color="auto"/>
        <w:left w:val="none" w:sz="0" w:space="0" w:color="auto"/>
        <w:bottom w:val="none" w:sz="0" w:space="0" w:color="auto"/>
        <w:right w:val="none" w:sz="0" w:space="0" w:color="auto"/>
      </w:divBdr>
    </w:div>
    <w:div w:id="1682774567">
      <w:bodyDiv w:val="1"/>
      <w:marLeft w:val="0"/>
      <w:marRight w:val="0"/>
      <w:marTop w:val="0"/>
      <w:marBottom w:val="0"/>
      <w:divBdr>
        <w:top w:val="none" w:sz="0" w:space="0" w:color="auto"/>
        <w:left w:val="none" w:sz="0" w:space="0" w:color="auto"/>
        <w:bottom w:val="none" w:sz="0" w:space="0" w:color="auto"/>
        <w:right w:val="none" w:sz="0" w:space="0" w:color="auto"/>
      </w:divBdr>
    </w:div>
    <w:div w:id="1724283641">
      <w:bodyDiv w:val="1"/>
      <w:marLeft w:val="0"/>
      <w:marRight w:val="0"/>
      <w:marTop w:val="0"/>
      <w:marBottom w:val="0"/>
      <w:divBdr>
        <w:top w:val="none" w:sz="0" w:space="0" w:color="auto"/>
        <w:left w:val="none" w:sz="0" w:space="0" w:color="auto"/>
        <w:bottom w:val="none" w:sz="0" w:space="0" w:color="auto"/>
        <w:right w:val="none" w:sz="0" w:space="0" w:color="auto"/>
      </w:divBdr>
    </w:div>
    <w:div w:id="1792899137">
      <w:bodyDiv w:val="1"/>
      <w:marLeft w:val="0"/>
      <w:marRight w:val="0"/>
      <w:marTop w:val="0"/>
      <w:marBottom w:val="0"/>
      <w:divBdr>
        <w:top w:val="none" w:sz="0" w:space="0" w:color="auto"/>
        <w:left w:val="none" w:sz="0" w:space="0" w:color="auto"/>
        <w:bottom w:val="none" w:sz="0" w:space="0" w:color="auto"/>
        <w:right w:val="none" w:sz="0" w:space="0" w:color="auto"/>
      </w:divBdr>
    </w:div>
    <w:div w:id="1810628792">
      <w:bodyDiv w:val="1"/>
      <w:marLeft w:val="0"/>
      <w:marRight w:val="0"/>
      <w:marTop w:val="0"/>
      <w:marBottom w:val="0"/>
      <w:divBdr>
        <w:top w:val="none" w:sz="0" w:space="0" w:color="auto"/>
        <w:left w:val="none" w:sz="0" w:space="0" w:color="auto"/>
        <w:bottom w:val="none" w:sz="0" w:space="0" w:color="auto"/>
        <w:right w:val="none" w:sz="0" w:space="0" w:color="auto"/>
      </w:divBdr>
    </w:div>
    <w:div w:id="1820413443">
      <w:bodyDiv w:val="1"/>
      <w:marLeft w:val="0"/>
      <w:marRight w:val="0"/>
      <w:marTop w:val="0"/>
      <w:marBottom w:val="0"/>
      <w:divBdr>
        <w:top w:val="none" w:sz="0" w:space="0" w:color="auto"/>
        <w:left w:val="none" w:sz="0" w:space="0" w:color="auto"/>
        <w:bottom w:val="none" w:sz="0" w:space="0" w:color="auto"/>
        <w:right w:val="none" w:sz="0" w:space="0" w:color="auto"/>
      </w:divBdr>
    </w:div>
    <w:div w:id="1855268454">
      <w:bodyDiv w:val="1"/>
      <w:marLeft w:val="0"/>
      <w:marRight w:val="0"/>
      <w:marTop w:val="0"/>
      <w:marBottom w:val="0"/>
      <w:divBdr>
        <w:top w:val="none" w:sz="0" w:space="0" w:color="auto"/>
        <w:left w:val="none" w:sz="0" w:space="0" w:color="auto"/>
        <w:bottom w:val="none" w:sz="0" w:space="0" w:color="auto"/>
        <w:right w:val="none" w:sz="0" w:space="0" w:color="auto"/>
      </w:divBdr>
    </w:div>
    <w:div w:id="1885209750">
      <w:bodyDiv w:val="1"/>
      <w:marLeft w:val="0"/>
      <w:marRight w:val="0"/>
      <w:marTop w:val="0"/>
      <w:marBottom w:val="0"/>
      <w:divBdr>
        <w:top w:val="none" w:sz="0" w:space="0" w:color="auto"/>
        <w:left w:val="none" w:sz="0" w:space="0" w:color="auto"/>
        <w:bottom w:val="none" w:sz="0" w:space="0" w:color="auto"/>
        <w:right w:val="none" w:sz="0" w:space="0" w:color="auto"/>
      </w:divBdr>
    </w:div>
    <w:div w:id="1894847207">
      <w:bodyDiv w:val="1"/>
      <w:marLeft w:val="0"/>
      <w:marRight w:val="0"/>
      <w:marTop w:val="0"/>
      <w:marBottom w:val="0"/>
      <w:divBdr>
        <w:top w:val="none" w:sz="0" w:space="0" w:color="auto"/>
        <w:left w:val="none" w:sz="0" w:space="0" w:color="auto"/>
        <w:bottom w:val="none" w:sz="0" w:space="0" w:color="auto"/>
        <w:right w:val="none" w:sz="0" w:space="0" w:color="auto"/>
      </w:divBdr>
    </w:div>
    <w:div w:id="1909684597">
      <w:bodyDiv w:val="1"/>
      <w:marLeft w:val="0"/>
      <w:marRight w:val="0"/>
      <w:marTop w:val="0"/>
      <w:marBottom w:val="0"/>
      <w:divBdr>
        <w:top w:val="none" w:sz="0" w:space="0" w:color="auto"/>
        <w:left w:val="none" w:sz="0" w:space="0" w:color="auto"/>
        <w:bottom w:val="none" w:sz="0" w:space="0" w:color="auto"/>
        <w:right w:val="none" w:sz="0" w:space="0" w:color="auto"/>
      </w:divBdr>
    </w:div>
    <w:div w:id="1938975932">
      <w:bodyDiv w:val="1"/>
      <w:marLeft w:val="0"/>
      <w:marRight w:val="0"/>
      <w:marTop w:val="0"/>
      <w:marBottom w:val="0"/>
      <w:divBdr>
        <w:top w:val="none" w:sz="0" w:space="0" w:color="auto"/>
        <w:left w:val="none" w:sz="0" w:space="0" w:color="auto"/>
        <w:bottom w:val="none" w:sz="0" w:space="0" w:color="auto"/>
        <w:right w:val="none" w:sz="0" w:space="0" w:color="auto"/>
      </w:divBdr>
    </w:div>
    <w:div w:id="1966109846">
      <w:bodyDiv w:val="1"/>
      <w:marLeft w:val="0"/>
      <w:marRight w:val="0"/>
      <w:marTop w:val="0"/>
      <w:marBottom w:val="0"/>
      <w:divBdr>
        <w:top w:val="none" w:sz="0" w:space="0" w:color="auto"/>
        <w:left w:val="none" w:sz="0" w:space="0" w:color="auto"/>
        <w:bottom w:val="none" w:sz="0" w:space="0" w:color="auto"/>
        <w:right w:val="none" w:sz="0" w:space="0" w:color="auto"/>
      </w:divBdr>
    </w:div>
    <w:div w:id="1979332327">
      <w:bodyDiv w:val="1"/>
      <w:marLeft w:val="0"/>
      <w:marRight w:val="0"/>
      <w:marTop w:val="0"/>
      <w:marBottom w:val="0"/>
      <w:divBdr>
        <w:top w:val="none" w:sz="0" w:space="0" w:color="auto"/>
        <w:left w:val="none" w:sz="0" w:space="0" w:color="auto"/>
        <w:bottom w:val="none" w:sz="0" w:space="0" w:color="auto"/>
        <w:right w:val="none" w:sz="0" w:space="0" w:color="auto"/>
      </w:divBdr>
    </w:div>
    <w:div w:id="2017338490">
      <w:bodyDiv w:val="1"/>
      <w:marLeft w:val="0"/>
      <w:marRight w:val="0"/>
      <w:marTop w:val="0"/>
      <w:marBottom w:val="0"/>
      <w:divBdr>
        <w:top w:val="none" w:sz="0" w:space="0" w:color="auto"/>
        <w:left w:val="none" w:sz="0" w:space="0" w:color="auto"/>
        <w:bottom w:val="none" w:sz="0" w:space="0" w:color="auto"/>
        <w:right w:val="none" w:sz="0" w:space="0" w:color="auto"/>
      </w:divBdr>
    </w:div>
    <w:div w:id="2017732138">
      <w:bodyDiv w:val="1"/>
      <w:marLeft w:val="0"/>
      <w:marRight w:val="0"/>
      <w:marTop w:val="0"/>
      <w:marBottom w:val="0"/>
      <w:divBdr>
        <w:top w:val="none" w:sz="0" w:space="0" w:color="auto"/>
        <w:left w:val="none" w:sz="0" w:space="0" w:color="auto"/>
        <w:bottom w:val="none" w:sz="0" w:space="0" w:color="auto"/>
        <w:right w:val="none" w:sz="0" w:space="0" w:color="auto"/>
      </w:divBdr>
    </w:div>
    <w:div w:id="2102338630">
      <w:bodyDiv w:val="1"/>
      <w:marLeft w:val="0"/>
      <w:marRight w:val="0"/>
      <w:marTop w:val="0"/>
      <w:marBottom w:val="0"/>
      <w:divBdr>
        <w:top w:val="none" w:sz="0" w:space="0" w:color="auto"/>
        <w:left w:val="none" w:sz="0" w:space="0" w:color="auto"/>
        <w:bottom w:val="none" w:sz="0" w:space="0" w:color="auto"/>
        <w:right w:val="none" w:sz="0" w:space="0" w:color="auto"/>
      </w:divBdr>
    </w:div>
    <w:div w:id="2121098369">
      <w:bodyDiv w:val="1"/>
      <w:marLeft w:val="0"/>
      <w:marRight w:val="0"/>
      <w:marTop w:val="0"/>
      <w:marBottom w:val="0"/>
      <w:divBdr>
        <w:top w:val="none" w:sz="0" w:space="0" w:color="auto"/>
        <w:left w:val="none" w:sz="0" w:space="0" w:color="auto"/>
        <w:bottom w:val="none" w:sz="0" w:space="0" w:color="auto"/>
        <w:right w:val="none" w:sz="0" w:space="0" w:color="auto"/>
      </w:divBdr>
    </w:div>
    <w:div w:id="2126532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image" Target="media/image8.emf"/><Relationship Id="rId42" Type="http://schemas.openxmlformats.org/officeDocument/2006/relationships/oleObject" Target="embeddings/Microsoft_Visio_2003-2010_Drawing1111.vsd"/><Relationship Id="rId63" Type="http://schemas.openxmlformats.org/officeDocument/2006/relationships/image" Target="media/image34.png"/><Relationship Id="rId84" Type="http://schemas.openxmlformats.org/officeDocument/2006/relationships/image" Target="media/image55.emf"/><Relationship Id="rId138" Type="http://schemas.openxmlformats.org/officeDocument/2006/relationships/image" Target="media/image108.png"/><Relationship Id="rId159" Type="http://schemas.openxmlformats.org/officeDocument/2006/relationships/image" Target="media/image129.jpeg"/><Relationship Id="rId170" Type="http://schemas.openxmlformats.org/officeDocument/2006/relationships/image" Target="media/image140.jpeg"/><Relationship Id="rId191" Type="http://schemas.openxmlformats.org/officeDocument/2006/relationships/image" Target="media/image161.png"/><Relationship Id="rId205" Type="http://schemas.openxmlformats.org/officeDocument/2006/relationships/image" Target="media/image175.png"/><Relationship Id="rId226" Type="http://schemas.openxmlformats.org/officeDocument/2006/relationships/image" Target="media/image196.png"/><Relationship Id="rId107" Type="http://schemas.openxmlformats.org/officeDocument/2006/relationships/image" Target="media/image78.png"/><Relationship Id="rId11" Type="http://schemas.openxmlformats.org/officeDocument/2006/relationships/image" Target="media/image3.emf"/><Relationship Id="rId32" Type="http://schemas.openxmlformats.org/officeDocument/2006/relationships/oleObject" Target="embeddings/Microsoft_Visio_2003-2010_Drawing66.vsd"/><Relationship Id="rId53" Type="http://schemas.openxmlformats.org/officeDocument/2006/relationships/image" Target="media/image24.png"/><Relationship Id="rId74" Type="http://schemas.openxmlformats.org/officeDocument/2006/relationships/image" Target="media/image45.png"/><Relationship Id="rId128" Type="http://schemas.openxmlformats.org/officeDocument/2006/relationships/image" Target="media/image98.png"/><Relationship Id="rId149" Type="http://schemas.openxmlformats.org/officeDocument/2006/relationships/image" Target="media/image119.png"/><Relationship Id="rId5" Type="http://schemas.openxmlformats.org/officeDocument/2006/relationships/webSettings" Target="webSettings.xml"/><Relationship Id="rId95" Type="http://schemas.openxmlformats.org/officeDocument/2006/relationships/image" Target="media/image66.png"/><Relationship Id="rId160" Type="http://schemas.openxmlformats.org/officeDocument/2006/relationships/image" Target="media/image130.jpeg"/><Relationship Id="rId181" Type="http://schemas.openxmlformats.org/officeDocument/2006/relationships/image" Target="media/image151.png"/><Relationship Id="rId216" Type="http://schemas.openxmlformats.org/officeDocument/2006/relationships/image" Target="media/image186.png"/><Relationship Id="rId237" Type="http://schemas.openxmlformats.org/officeDocument/2006/relationships/hyperlink" Target="https://appzoneuat.adcbappsdr.local/CPD_LiveRep/Web/CPDChecker.aspx" TargetMode="External"/><Relationship Id="rId22" Type="http://schemas.openxmlformats.org/officeDocument/2006/relationships/oleObject" Target="embeddings/Microsoft_Visio_2003-2010_Drawing11.vsd"/><Relationship Id="rId43" Type="http://schemas.openxmlformats.org/officeDocument/2006/relationships/image" Target="media/image19.emf"/><Relationship Id="rId64" Type="http://schemas.openxmlformats.org/officeDocument/2006/relationships/image" Target="media/image35.png"/><Relationship Id="rId118" Type="http://schemas.openxmlformats.org/officeDocument/2006/relationships/image" Target="media/image89.png"/><Relationship Id="rId139" Type="http://schemas.openxmlformats.org/officeDocument/2006/relationships/image" Target="media/image109.png"/><Relationship Id="rId85" Type="http://schemas.openxmlformats.org/officeDocument/2006/relationships/image" Target="media/image56.png"/><Relationship Id="rId150" Type="http://schemas.openxmlformats.org/officeDocument/2006/relationships/image" Target="media/image120.png"/><Relationship Id="rId171" Type="http://schemas.openxmlformats.org/officeDocument/2006/relationships/image" Target="media/image141.jpeg"/><Relationship Id="rId192" Type="http://schemas.openxmlformats.org/officeDocument/2006/relationships/image" Target="media/image162.png"/><Relationship Id="rId206" Type="http://schemas.openxmlformats.org/officeDocument/2006/relationships/image" Target="media/image176.png"/><Relationship Id="rId227" Type="http://schemas.openxmlformats.org/officeDocument/2006/relationships/image" Target="media/image197.png"/><Relationship Id="rId12" Type="http://schemas.openxmlformats.org/officeDocument/2006/relationships/package" Target="embeddings/Microsoft_Visio_Drawing22.vsdx"/><Relationship Id="rId33" Type="http://schemas.openxmlformats.org/officeDocument/2006/relationships/image" Target="media/image14.emf"/><Relationship Id="rId108" Type="http://schemas.openxmlformats.org/officeDocument/2006/relationships/image" Target="media/image79.png"/><Relationship Id="rId129" Type="http://schemas.openxmlformats.org/officeDocument/2006/relationships/image" Target="media/image99.png"/><Relationship Id="rId54" Type="http://schemas.openxmlformats.org/officeDocument/2006/relationships/image" Target="media/image25.png"/><Relationship Id="rId75" Type="http://schemas.openxmlformats.org/officeDocument/2006/relationships/image" Target="media/image46.png"/><Relationship Id="rId96" Type="http://schemas.openxmlformats.org/officeDocument/2006/relationships/image" Target="media/image67.png"/><Relationship Id="rId140" Type="http://schemas.openxmlformats.org/officeDocument/2006/relationships/image" Target="media/image110.png"/><Relationship Id="rId161" Type="http://schemas.openxmlformats.org/officeDocument/2006/relationships/image" Target="media/image131.png"/><Relationship Id="rId182" Type="http://schemas.openxmlformats.org/officeDocument/2006/relationships/image" Target="media/image152.jpeg"/><Relationship Id="rId217" Type="http://schemas.openxmlformats.org/officeDocument/2006/relationships/image" Target="media/image187.png"/><Relationship Id="rId6" Type="http://schemas.openxmlformats.org/officeDocument/2006/relationships/footnotes" Target="footnotes.xml"/><Relationship Id="rId238" Type="http://schemas.openxmlformats.org/officeDocument/2006/relationships/hyperlink" Target="https://appzoneuat.adcbappsdr.local/CPD_LiveRep/Web/MurexMaker.aspx" TargetMode="External"/><Relationship Id="rId23" Type="http://schemas.openxmlformats.org/officeDocument/2006/relationships/image" Target="media/image9.emf"/><Relationship Id="rId119" Type="http://schemas.openxmlformats.org/officeDocument/2006/relationships/image" Target="media/image90.png"/><Relationship Id="rId44" Type="http://schemas.openxmlformats.org/officeDocument/2006/relationships/oleObject" Target="embeddings/Microsoft_Visio_2003-2010_Drawing1212.vsd"/><Relationship Id="rId65" Type="http://schemas.openxmlformats.org/officeDocument/2006/relationships/image" Target="media/image36.png"/><Relationship Id="rId86" Type="http://schemas.openxmlformats.org/officeDocument/2006/relationships/image" Target="media/image57.png"/><Relationship Id="rId130" Type="http://schemas.openxmlformats.org/officeDocument/2006/relationships/image" Target="media/image100.png"/><Relationship Id="rId151" Type="http://schemas.openxmlformats.org/officeDocument/2006/relationships/image" Target="media/image121.png"/><Relationship Id="rId172" Type="http://schemas.openxmlformats.org/officeDocument/2006/relationships/image" Target="media/image142.png"/><Relationship Id="rId193" Type="http://schemas.openxmlformats.org/officeDocument/2006/relationships/image" Target="media/image163.png"/><Relationship Id="rId207" Type="http://schemas.openxmlformats.org/officeDocument/2006/relationships/image" Target="media/image177.png"/><Relationship Id="rId228" Type="http://schemas.openxmlformats.org/officeDocument/2006/relationships/image" Target="media/image198.png"/><Relationship Id="rId13" Type="http://schemas.openxmlformats.org/officeDocument/2006/relationships/image" Target="media/image4.emf"/><Relationship Id="rId109" Type="http://schemas.openxmlformats.org/officeDocument/2006/relationships/image" Target="media/image80.png"/><Relationship Id="rId34" Type="http://schemas.openxmlformats.org/officeDocument/2006/relationships/oleObject" Target="embeddings/Microsoft_Visio_2003-2010_Drawing77.vsd"/><Relationship Id="rId55" Type="http://schemas.openxmlformats.org/officeDocument/2006/relationships/image" Target="media/image26.png"/><Relationship Id="rId76" Type="http://schemas.openxmlformats.org/officeDocument/2006/relationships/image" Target="media/image47.png"/><Relationship Id="rId97" Type="http://schemas.openxmlformats.org/officeDocument/2006/relationships/image" Target="media/image68.png"/><Relationship Id="rId120" Type="http://schemas.openxmlformats.org/officeDocument/2006/relationships/image" Target="media/image91.png"/><Relationship Id="rId141" Type="http://schemas.openxmlformats.org/officeDocument/2006/relationships/image" Target="media/image111.png"/><Relationship Id="rId7" Type="http://schemas.openxmlformats.org/officeDocument/2006/relationships/endnotes" Target="endnotes.xml"/><Relationship Id="rId162" Type="http://schemas.openxmlformats.org/officeDocument/2006/relationships/image" Target="media/image132.png"/><Relationship Id="rId183" Type="http://schemas.openxmlformats.org/officeDocument/2006/relationships/image" Target="media/image153.png"/><Relationship Id="rId218" Type="http://schemas.openxmlformats.org/officeDocument/2006/relationships/image" Target="media/image188.png"/><Relationship Id="rId239" Type="http://schemas.openxmlformats.org/officeDocument/2006/relationships/hyperlink" Target="https://appzoneuat.adcbappsdr.local/CPD_LiveRep/Web/Remittance/EditIBRemit.aspx" TargetMode="External"/><Relationship Id="rId24" Type="http://schemas.openxmlformats.org/officeDocument/2006/relationships/oleObject" Target="embeddings/Microsoft_Visio_2003-2010_Drawing22.vsd"/><Relationship Id="rId45" Type="http://schemas.openxmlformats.org/officeDocument/2006/relationships/image" Target="media/image20.emf"/><Relationship Id="rId66" Type="http://schemas.openxmlformats.org/officeDocument/2006/relationships/image" Target="media/image37.png"/><Relationship Id="rId87" Type="http://schemas.openxmlformats.org/officeDocument/2006/relationships/image" Target="media/image58.emf"/><Relationship Id="rId110" Type="http://schemas.openxmlformats.org/officeDocument/2006/relationships/image" Target="media/image81.png"/><Relationship Id="rId131" Type="http://schemas.openxmlformats.org/officeDocument/2006/relationships/image" Target="media/image101.png"/><Relationship Id="rId152" Type="http://schemas.openxmlformats.org/officeDocument/2006/relationships/image" Target="media/image122.png"/><Relationship Id="rId173" Type="http://schemas.openxmlformats.org/officeDocument/2006/relationships/image" Target="media/image143.png"/><Relationship Id="rId194" Type="http://schemas.openxmlformats.org/officeDocument/2006/relationships/image" Target="media/image164.png"/><Relationship Id="rId208" Type="http://schemas.openxmlformats.org/officeDocument/2006/relationships/image" Target="media/image178.jpeg"/><Relationship Id="rId229" Type="http://schemas.openxmlformats.org/officeDocument/2006/relationships/image" Target="media/image199.png"/><Relationship Id="rId240" Type="http://schemas.openxmlformats.org/officeDocument/2006/relationships/hyperlink" Target="https://appzoneuat.adcbappsdr.local/CPD_LiveRep/Web/Remittance/MT202.aspx" TargetMode="External"/><Relationship Id="rId14" Type="http://schemas.openxmlformats.org/officeDocument/2006/relationships/package" Target="embeddings/Microsoft_Visio_Drawing33.vsdx"/><Relationship Id="rId35" Type="http://schemas.openxmlformats.org/officeDocument/2006/relationships/image" Target="media/image15.emf"/><Relationship Id="rId56" Type="http://schemas.openxmlformats.org/officeDocument/2006/relationships/image" Target="media/image27.png"/><Relationship Id="rId77" Type="http://schemas.openxmlformats.org/officeDocument/2006/relationships/image" Target="media/image48.png"/><Relationship Id="rId100" Type="http://schemas.openxmlformats.org/officeDocument/2006/relationships/image" Target="media/image71.png"/><Relationship Id="rId8" Type="http://schemas.openxmlformats.org/officeDocument/2006/relationships/image" Target="media/image1.png"/><Relationship Id="rId98" Type="http://schemas.openxmlformats.org/officeDocument/2006/relationships/image" Target="media/image69.png"/><Relationship Id="rId121" Type="http://schemas.openxmlformats.org/officeDocument/2006/relationships/image" Target="media/image92.png"/><Relationship Id="rId142" Type="http://schemas.openxmlformats.org/officeDocument/2006/relationships/image" Target="media/image112.jpeg"/><Relationship Id="rId163" Type="http://schemas.openxmlformats.org/officeDocument/2006/relationships/image" Target="media/image133.png"/><Relationship Id="rId184" Type="http://schemas.openxmlformats.org/officeDocument/2006/relationships/image" Target="media/image154.png"/><Relationship Id="rId219" Type="http://schemas.openxmlformats.org/officeDocument/2006/relationships/image" Target="media/image189.png"/><Relationship Id="rId230" Type="http://schemas.openxmlformats.org/officeDocument/2006/relationships/image" Target="media/image200.jpeg"/><Relationship Id="rId25" Type="http://schemas.openxmlformats.org/officeDocument/2006/relationships/image" Target="media/image10.emf"/><Relationship Id="rId46" Type="http://schemas.openxmlformats.org/officeDocument/2006/relationships/oleObject" Target="embeddings/Microsoft_Visio_2003-2010_Drawing1313.vsd"/><Relationship Id="rId67" Type="http://schemas.openxmlformats.org/officeDocument/2006/relationships/image" Target="media/image38.png"/><Relationship Id="rId88" Type="http://schemas.openxmlformats.org/officeDocument/2006/relationships/image" Target="media/image59.emf"/><Relationship Id="rId111" Type="http://schemas.openxmlformats.org/officeDocument/2006/relationships/image" Target="media/image82.png"/><Relationship Id="rId132" Type="http://schemas.openxmlformats.org/officeDocument/2006/relationships/image" Target="media/image102.png"/><Relationship Id="rId153" Type="http://schemas.openxmlformats.org/officeDocument/2006/relationships/image" Target="media/image123.jpeg"/><Relationship Id="rId174" Type="http://schemas.openxmlformats.org/officeDocument/2006/relationships/image" Target="media/image144.png"/><Relationship Id="rId195" Type="http://schemas.openxmlformats.org/officeDocument/2006/relationships/image" Target="media/image165.png"/><Relationship Id="rId209" Type="http://schemas.openxmlformats.org/officeDocument/2006/relationships/image" Target="media/image179.jpeg"/><Relationship Id="rId220" Type="http://schemas.openxmlformats.org/officeDocument/2006/relationships/image" Target="media/image190.png"/><Relationship Id="rId241" Type="http://schemas.openxmlformats.org/officeDocument/2006/relationships/hyperlink" Target="https://appzoneuat.adcbappsdr.local/CPD_LiveRep/Web/Remittance/MT202COV.aspx" TargetMode="External"/><Relationship Id="rId15" Type="http://schemas.openxmlformats.org/officeDocument/2006/relationships/image" Target="media/image5.emf"/><Relationship Id="rId36" Type="http://schemas.openxmlformats.org/officeDocument/2006/relationships/oleObject" Target="embeddings/Microsoft_Visio_2003-2010_Drawing88.vsd"/><Relationship Id="rId57" Type="http://schemas.openxmlformats.org/officeDocument/2006/relationships/image" Target="media/image28.png"/><Relationship Id="rId106" Type="http://schemas.openxmlformats.org/officeDocument/2006/relationships/image" Target="media/image77.png"/><Relationship Id="rId127" Type="http://schemas.openxmlformats.org/officeDocument/2006/relationships/oleObject" Target="embeddings/Microsoft_Visio_2003-2010_Drawing1717.vsd"/><Relationship Id="rId10" Type="http://schemas.openxmlformats.org/officeDocument/2006/relationships/package" Target="embeddings/Microsoft_Visio_Drawing11.vsdx"/><Relationship Id="rId31" Type="http://schemas.openxmlformats.org/officeDocument/2006/relationships/image" Target="media/image13.emf"/><Relationship Id="rId52" Type="http://schemas.openxmlformats.org/officeDocument/2006/relationships/image" Target="media/image23.png"/><Relationship Id="rId73" Type="http://schemas.openxmlformats.org/officeDocument/2006/relationships/image" Target="media/image44.png"/><Relationship Id="rId78" Type="http://schemas.openxmlformats.org/officeDocument/2006/relationships/image" Target="media/image49.png"/><Relationship Id="rId94" Type="http://schemas.openxmlformats.org/officeDocument/2006/relationships/image" Target="media/image65.png"/><Relationship Id="rId99" Type="http://schemas.openxmlformats.org/officeDocument/2006/relationships/image" Target="media/image70.png"/><Relationship Id="rId101" Type="http://schemas.openxmlformats.org/officeDocument/2006/relationships/image" Target="media/image72.png"/><Relationship Id="rId122" Type="http://schemas.openxmlformats.org/officeDocument/2006/relationships/image" Target="media/image93.png"/><Relationship Id="rId143" Type="http://schemas.openxmlformats.org/officeDocument/2006/relationships/image" Target="media/image113.png"/><Relationship Id="rId148" Type="http://schemas.openxmlformats.org/officeDocument/2006/relationships/image" Target="media/image118.png"/><Relationship Id="rId164" Type="http://schemas.openxmlformats.org/officeDocument/2006/relationships/image" Target="media/image134.jpeg"/><Relationship Id="rId169" Type="http://schemas.openxmlformats.org/officeDocument/2006/relationships/image" Target="media/image139.png"/><Relationship Id="rId185" Type="http://schemas.openxmlformats.org/officeDocument/2006/relationships/image" Target="media/image155.jpeg"/><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image" Target="media/image150.png"/><Relationship Id="rId210" Type="http://schemas.openxmlformats.org/officeDocument/2006/relationships/image" Target="media/image180.jpeg"/><Relationship Id="rId215" Type="http://schemas.openxmlformats.org/officeDocument/2006/relationships/image" Target="media/image185.png"/><Relationship Id="rId236" Type="http://schemas.openxmlformats.org/officeDocument/2006/relationships/hyperlink" Target="https://appzoneuat.adcbappsdr.local/CPD_LiveRep/Web/fadsfxfafsdm/xadfszaexdafeqazdfds.aspx" TargetMode="External"/><Relationship Id="rId26" Type="http://schemas.openxmlformats.org/officeDocument/2006/relationships/oleObject" Target="embeddings/Microsoft_Visio_2003-2010_Drawing33.vsd"/><Relationship Id="rId231" Type="http://schemas.openxmlformats.org/officeDocument/2006/relationships/header" Target="header1.xml"/><Relationship Id="rId47" Type="http://schemas.openxmlformats.org/officeDocument/2006/relationships/image" Target="media/image21.emf"/><Relationship Id="rId68" Type="http://schemas.openxmlformats.org/officeDocument/2006/relationships/image" Target="media/image39.png"/><Relationship Id="rId89" Type="http://schemas.openxmlformats.org/officeDocument/2006/relationships/image" Target="media/image60.emf"/><Relationship Id="rId112" Type="http://schemas.openxmlformats.org/officeDocument/2006/relationships/image" Target="media/image83.png"/><Relationship Id="rId133" Type="http://schemas.openxmlformats.org/officeDocument/2006/relationships/image" Target="media/image103.png"/><Relationship Id="rId154" Type="http://schemas.openxmlformats.org/officeDocument/2006/relationships/image" Target="media/image124.jpeg"/><Relationship Id="rId175" Type="http://schemas.openxmlformats.org/officeDocument/2006/relationships/image" Target="media/image145.png"/><Relationship Id="rId196" Type="http://schemas.openxmlformats.org/officeDocument/2006/relationships/image" Target="media/image166.png"/><Relationship Id="rId200" Type="http://schemas.openxmlformats.org/officeDocument/2006/relationships/image" Target="media/image170.png"/><Relationship Id="rId16" Type="http://schemas.openxmlformats.org/officeDocument/2006/relationships/package" Target="embeddings/Microsoft_Visio_Drawing44.vsdx"/><Relationship Id="rId221" Type="http://schemas.openxmlformats.org/officeDocument/2006/relationships/image" Target="media/image191.jpeg"/><Relationship Id="rId242" Type="http://schemas.openxmlformats.org/officeDocument/2006/relationships/fontTable" Target="fontTable.xml"/><Relationship Id="rId37" Type="http://schemas.openxmlformats.org/officeDocument/2006/relationships/image" Target="media/image16.emf"/><Relationship Id="rId58" Type="http://schemas.openxmlformats.org/officeDocument/2006/relationships/image" Target="media/image29.png"/><Relationship Id="rId79" Type="http://schemas.openxmlformats.org/officeDocument/2006/relationships/image" Target="media/image50.emf"/><Relationship Id="rId102" Type="http://schemas.openxmlformats.org/officeDocument/2006/relationships/image" Target="media/image73.png"/><Relationship Id="rId123" Type="http://schemas.openxmlformats.org/officeDocument/2006/relationships/image" Target="media/image94.png"/><Relationship Id="rId144" Type="http://schemas.openxmlformats.org/officeDocument/2006/relationships/image" Target="media/image114.png"/><Relationship Id="rId90" Type="http://schemas.openxmlformats.org/officeDocument/2006/relationships/image" Target="media/image61.emf"/><Relationship Id="rId165" Type="http://schemas.openxmlformats.org/officeDocument/2006/relationships/image" Target="media/image135.png"/><Relationship Id="rId186" Type="http://schemas.openxmlformats.org/officeDocument/2006/relationships/image" Target="media/image156.png"/><Relationship Id="rId211" Type="http://schemas.openxmlformats.org/officeDocument/2006/relationships/image" Target="media/image181.png"/><Relationship Id="rId232" Type="http://schemas.openxmlformats.org/officeDocument/2006/relationships/footer" Target="footer1.xml"/><Relationship Id="rId27" Type="http://schemas.openxmlformats.org/officeDocument/2006/relationships/image" Target="media/image11.emf"/><Relationship Id="rId48" Type="http://schemas.openxmlformats.org/officeDocument/2006/relationships/oleObject" Target="embeddings/Microsoft_Visio_2003-2010_Drawing1414.vsd"/><Relationship Id="rId69" Type="http://schemas.openxmlformats.org/officeDocument/2006/relationships/image" Target="media/image40.png"/><Relationship Id="rId113" Type="http://schemas.openxmlformats.org/officeDocument/2006/relationships/image" Target="media/image84.png"/><Relationship Id="rId134" Type="http://schemas.openxmlformats.org/officeDocument/2006/relationships/image" Target="media/image104.png"/><Relationship Id="rId80" Type="http://schemas.openxmlformats.org/officeDocument/2006/relationships/image" Target="media/image51.emf"/><Relationship Id="rId155" Type="http://schemas.openxmlformats.org/officeDocument/2006/relationships/image" Target="media/image125.png"/><Relationship Id="rId176" Type="http://schemas.openxmlformats.org/officeDocument/2006/relationships/image" Target="media/image146.png"/><Relationship Id="rId197" Type="http://schemas.openxmlformats.org/officeDocument/2006/relationships/image" Target="media/image167.png"/><Relationship Id="rId201" Type="http://schemas.openxmlformats.org/officeDocument/2006/relationships/image" Target="media/image171.png"/><Relationship Id="rId222" Type="http://schemas.openxmlformats.org/officeDocument/2006/relationships/image" Target="media/image192.png"/><Relationship Id="rId243" Type="http://schemas.openxmlformats.org/officeDocument/2006/relationships/theme" Target="theme/theme1.xml"/><Relationship Id="rId17" Type="http://schemas.openxmlformats.org/officeDocument/2006/relationships/image" Target="media/image6.emf"/><Relationship Id="rId38" Type="http://schemas.openxmlformats.org/officeDocument/2006/relationships/oleObject" Target="embeddings/Microsoft_Visio_2003-2010_Drawing99.vsd"/><Relationship Id="rId59" Type="http://schemas.openxmlformats.org/officeDocument/2006/relationships/image" Target="media/image30.png"/><Relationship Id="rId103" Type="http://schemas.openxmlformats.org/officeDocument/2006/relationships/image" Target="media/image74.png"/><Relationship Id="rId124" Type="http://schemas.openxmlformats.org/officeDocument/2006/relationships/image" Target="media/image95.png"/><Relationship Id="rId70" Type="http://schemas.openxmlformats.org/officeDocument/2006/relationships/image" Target="media/image41.png"/><Relationship Id="rId91" Type="http://schemas.openxmlformats.org/officeDocument/2006/relationships/image" Target="media/image62.png"/><Relationship Id="rId145" Type="http://schemas.openxmlformats.org/officeDocument/2006/relationships/image" Target="media/image115.png"/><Relationship Id="rId166" Type="http://schemas.openxmlformats.org/officeDocument/2006/relationships/image" Target="media/image136.png"/><Relationship Id="rId187" Type="http://schemas.openxmlformats.org/officeDocument/2006/relationships/image" Target="media/image157.jpeg"/><Relationship Id="rId1" Type="http://schemas.openxmlformats.org/officeDocument/2006/relationships/customXml" Target="../customXml/item1.xml"/><Relationship Id="rId212" Type="http://schemas.openxmlformats.org/officeDocument/2006/relationships/image" Target="media/image182.png"/><Relationship Id="rId233" Type="http://schemas.openxmlformats.org/officeDocument/2006/relationships/header" Target="header2.xml"/><Relationship Id="rId28" Type="http://schemas.openxmlformats.org/officeDocument/2006/relationships/oleObject" Target="embeddings/Microsoft_Visio_2003-2010_Drawing44.vsd"/><Relationship Id="rId49" Type="http://schemas.openxmlformats.org/officeDocument/2006/relationships/image" Target="media/image22.emf"/><Relationship Id="rId114" Type="http://schemas.openxmlformats.org/officeDocument/2006/relationships/image" Target="media/image85.png"/><Relationship Id="rId60" Type="http://schemas.openxmlformats.org/officeDocument/2006/relationships/image" Target="media/image31.png"/><Relationship Id="rId81" Type="http://schemas.openxmlformats.org/officeDocument/2006/relationships/image" Target="media/image52.emf"/><Relationship Id="rId135" Type="http://schemas.openxmlformats.org/officeDocument/2006/relationships/image" Target="media/image105.jpeg"/><Relationship Id="rId156" Type="http://schemas.openxmlformats.org/officeDocument/2006/relationships/image" Target="media/image126.png"/><Relationship Id="rId177" Type="http://schemas.openxmlformats.org/officeDocument/2006/relationships/image" Target="media/image147.jpeg"/><Relationship Id="rId198" Type="http://schemas.openxmlformats.org/officeDocument/2006/relationships/image" Target="media/image168.png"/><Relationship Id="rId202" Type="http://schemas.openxmlformats.org/officeDocument/2006/relationships/image" Target="media/image172.png"/><Relationship Id="rId223" Type="http://schemas.openxmlformats.org/officeDocument/2006/relationships/image" Target="media/image193.png"/><Relationship Id="rId18" Type="http://schemas.openxmlformats.org/officeDocument/2006/relationships/package" Target="embeddings/Microsoft_Visio_Drawing55.vsdx"/><Relationship Id="rId39" Type="http://schemas.openxmlformats.org/officeDocument/2006/relationships/image" Target="media/image17.emf"/><Relationship Id="rId50" Type="http://schemas.openxmlformats.org/officeDocument/2006/relationships/oleObject" Target="embeddings/Microsoft_Visio_2003-2010_Drawing1515.vsd"/><Relationship Id="rId104" Type="http://schemas.openxmlformats.org/officeDocument/2006/relationships/image" Target="media/image75.png"/><Relationship Id="rId125" Type="http://schemas.openxmlformats.org/officeDocument/2006/relationships/image" Target="media/image96.png"/><Relationship Id="rId146" Type="http://schemas.openxmlformats.org/officeDocument/2006/relationships/image" Target="media/image116.png"/><Relationship Id="rId167" Type="http://schemas.openxmlformats.org/officeDocument/2006/relationships/image" Target="media/image137.png"/><Relationship Id="rId188" Type="http://schemas.openxmlformats.org/officeDocument/2006/relationships/image" Target="media/image158.png"/><Relationship Id="rId71" Type="http://schemas.openxmlformats.org/officeDocument/2006/relationships/image" Target="media/image42.png"/><Relationship Id="rId92" Type="http://schemas.openxmlformats.org/officeDocument/2006/relationships/image" Target="media/image63.png"/><Relationship Id="rId213" Type="http://schemas.openxmlformats.org/officeDocument/2006/relationships/image" Target="media/image183.png"/><Relationship Id="rId234"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image" Target="media/image12.emf"/><Relationship Id="rId40" Type="http://schemas.openxmlformats.org/officeDocument/2006/relationships/oleObject" Target="embeddings/Microsoft_Visio_2003-2010_Drawing1010.vsd"/><Relationship Id="rId115" Type="http://schemas.openxmlformats.org/officeDocument/2006/relationships/image" Target="media/image86.png"/><Relationship Id="rId136" Type="http://schemas.openxmlformats.org/officeDocument/2006/relationships/image" Target="media/image106.png"/><Relationship Id="rId157" Type="http://schemas.openxmlformats.org/officeDocument/2006/relationships/image" Target="media/image127.png"/><Relationship Id="rId178" Type="http://schemas.openxmlformats.org/officeDocument/2006/relationships/image" Target="media/image148.png"/><Relationship Id="rId61" Type="http://schemas.openxmlformats.org/officeDocument/2006/relationships/image" Target="media/image32.png"/><Relationship Id="rId82" Type="http://schemas.openxmlformats.org/officeDocument/2006/relationships/image" Target="media/image53.emf"/><Relationship Id="rId199" Type="http://schemas.openxmlformats.org/officeDocument/2006/relationships/image" Target="media/image169.png"/><Relationship Id="rId203" Type="http://schemas.openxmlformats.org/officeDocument/2006/relationships/image" Target="media/image173.png"/><Relationship Id="rId19" Type="http://schemas.openxmlformats.org/officeDocument/2006/relationships/image" Target="media/image7.emf"/><Relationship Id="rId224" Type="http://schemas.openxmlformats.org/officeDocument/2006/relationships/image" Target="media/image194.png"/><Relationship Id="rId30" Type="http://schemas.openxmlformats.org/officeDocument/2006/relationships/oleObject" Target="embeddings/Microsoft_Visio_2003-2010_Drawing55.vsd"/><Relationship Id="rId105" Type="http://schemas.openxmlformats.org/officeDocument/2006/relationships/image" Target="media/image76.png"/><Relationship Id="rId126" Type="http://schemas.openxmlformats.org/officeDocument/2006/relationships/image" Target="media/image97.png"/><Relationship Id="rId147" Type="http://schemas.openxmlformats.org/officeDocument/2006/relationships/image" Target="media/image117.png"/><Relationship Id="rId168" Type="http://schemas.openxmlformats.org/officeDocument/2006/relationships/image" Target="media/image138.png"/><Relationship Id="rId51" Type="http://schemas.openxmlformats.org/officeDocument/2006/relationships/oleObject" Target="embeddings/Microsoft_Visio_2003-2010_Drawing1616.vsd"/><Relationship Id="rId72" Type="http://schemas.openxmlformats.org/officeDocument/2006/relationships/image" Target="media/image43.png"/><Relationship Id="rId93" Type="http://schemas.openxmlformats.org/officeDocument/2006/relationships/image" Target="media/image64.png"/><Relationship Id="rId189" Type="http://schemas.openxmlformats.org/officeDocument/2006/relationships/image" Target="media/image159.png"/><Relationship Id="rId3" Type="http://schemas.openxmlformats.org/officeDocument/2006/relationships/styles" Target="styles.xml"/><Relationship Id="rId214" Type="http://schemas.openxmlformats.org/officeDocument/2006/relationships/image" Target="media/image184.png"/><Relationship Id="rId235" Type="http://schemas.openxmlformats.org/officeDocument/2006/relationships/hyperlink" Target="https://appzoneuat.adcbappsdr.local/CPD/Web/CreateBatch.aspx" TargetMode="External"/><Relationship Id="rId116" Type="http://schemas.openxmlformats.org/officeDocument/2006/relationships/image" Target="media/image87.png"/><Relationship Id="rId137" Type="http://schemas.openxmlformats.org/officeDocument/2006/relationships/image" Target="media/image107.png"/><Relationship Id="rId158" Type="http://schemas.openxmlformats.org/officeDocument/2006/relationships/image" Target="media/image128.png"/><Relationship Id="rId20" Type="http://schemas.openxmlformats.org/officeDocument/2006/relationships/package" Target="embeddings/Microsoft_Visio_Drawing66.vsdx"/><Relationship Id="rId41" Type="http://schemas.openxmlformats.org/officeDocument/2006/relationships/image" Target="media/image18.emf"/><Relationship Id="rId62" Type="http://schemas.openxmlformats.org/officeDocument/2006/relationships/image" Target="media/image33.png"/><Relationship Id="rId83" Type="http://schemas.openxmlformats.org/officeDocument/2006/relationships/image" Target="media/image54.png"/><Relationship Id="rId179" Type="http://schemas.openxmlformats.org/officeDocument/2006/relationships/image" Target="media/image149.png"/><Relationship Id="rId190" Type="http://schemas.openxmlformats.org/officeDocument/2006/relationships/image" Target="media/image160.png"/><Relationship Id="rId204" Type="http://schemas.openxmlformats.org/officeDocument/2006/relationships/image" Target="media/image174.png"/><Relationship Id="rId225" Type="http://schemas.openxmlformats.org/officeDocument/2006/relationships/image" Target="media/image195.png"/></Relationships>
</file>

<file path=word/_rels/header1.xml.rels><?xml version="1.0" encoding="UTF-8" standalone="yes"?>
<Relationships xmlns="http://schemas.openxmlformats.org/package/2006/relationships"><Relationship Id="rId1" Type="http://schemas.openxmlformats.org/officeDocument/2006/relationships/image" Target="media/image201.png"/></Relationships>
</file>

<file path=word/_rels/header2.xml.rels><?xml version="1.0" encoding="UTF-8" standalone="yes"?>
<Relationships xmlns="http://schemas.openxmlformats.org/package/2006/relationships"><Relationship Id="rId1" Type="http://schemas.openxmlformats.org/officeDocument/2006/relationships/image" Target="media/image20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7F29EA-61D8-4AE6-BCBF-31D6EA611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4</TotalTime>
  <Pages>240</Pages>
  <Words>35221</Words>
  <Characters>200762</Characters>
  <Application>Microsoft Office Word</Application>
  <DocSecurity>0</DocSecurity>
  <Lines>1673</Lines>
  <Paragraphs>471</Paragraphs>
  <ScaleCrop>false</ScaleCrop>
  <HeadingPairs>
    <vt:vector size="2" baseType="variant">
      <vt:variant>
        <vt:lpstr>Title</vt:lpstr>
      </vt:variant>
      <vt:variant>
        <vt:i4>1</vt:i4>
      </vt:variant>
    </vt:vector>
  </HeadingPairs>
  <TitlesOfParts>
    <vt:vector size="1" baseType="lpstr">
      <vt:lpstr>PHUB Technical Specificatin Document</vt:lpstr>
    </vt:vector>
  </TitlesOfParts>
  <Company>ADCB</Company>
  <LinksUpToDate>false</LinksUpToDate>
  <CharactersWithSpaces>2355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UB Technical Specificatin Document</dc:title>
  <dc:subject/>
  <dc:creator>rashid.latif@adcb.com</dc:creator>
  <cp:keywords>PHUB</cp:keywords>
  <dc:description/>
  <cp:lastModifiedBy>Prateek Singh</cp:lastModifiedBy>
  <cp:revision>19</cp:revision>
  <cp:lastPrinted>2018-08-27T11:59:00Z</cp:lastPrinted>
  <dcterms:created xsi:type="dcterms:W3CDTF">2018-11-21T09:43:00Z</dcterms:created>
  <dcterms:modified xsi:type="dcterms:W3CDTF">2019-10-01T05:18:00Z</dcterms:modified>
</cp:coreProperties>
</file>